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EE3E8" w14:textId="48B6CD8D" w:rsidR="00086C76" w:rsidRDefault="009B518D" w:rsidP="0068697A">
      <w:pPr>
        <w:pStyle w:val="LWPFigure"/>
      </w:pPr>
      <w:bookmarkStart w:id="0" w:name="_Toc63679053"/>
      <w:bookmarkStart w:id="1" w:name="_GoBack"/>
      <w:bookmarkEnd w:id="1"/>
      <w:r>
        <w:rPr>
          <w:noProof/>
          <w:lang w:eastAsia="zh-CN"/>
        </w:rPr>
        <w:drawing>
          <wp:inline distT="0" distB="0" distL="0" distR="0" wp14:anchorId="7C578849" wp14:editId="45145D38">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BA481BD" w14:textId="4BC4886C" w:rsidR="00402DFB" w:rsidRDefault="00402DFB" w:rsidP="00402DFB">
      <w:pPr>
        <w:pStyle w:val="LWPChapterPaperTitle"/>
      </w:pPr>
      <w:r>
        <w:rPr>
          <w:sz w:val="40"/>
          <w:szCs w:val="40"/>
        </w:rPr>
        <w:t>MS-</w:t>
      </w:r>
      <w:r w:rsidR="002D44DD">
        <w:rPr>
          <w:rFonts w:eastAsiaTheme="minorEastAsia" w:hint="eastAsia"/>
          <w:sz w:val="40"/>
          <w:szCs w:val="40"/>
          <w:lang w:eastAsia="zh-CN"/>
        </w:rPr>
        <w:t>DWS</w:t>
      </w:r>
      <w:r>
        <w:rPr>
          <w:rFonts w:hint="eastAsia"/>
          <w:sz w:val="40"/>
          <w:szCs w:val="40"/>
        </w:rPr>
        <w:t>S</w:t>
      </w:r>
      <w:r>
        <w:rPr>
          <w:sz w:val="40"/>
          <w:szCs w:val="40"/>
        </w:rPr>
        <w:t xml:space="preserve"> Test Suite Specification</w:t>
      </w:r>
    </w:p>
    <w:p w14:paraId="3111F186" w14:textId="77777777" w:rsidR="00402DFB" w:rsidRDefault="00402DFB" w:rsidP="00402DFB">
      <w:pPr>
        <w:pStyle w:val="LWPParagraphText"/>
      </w:pPr>
    </w:p>
    <w:p w14:paraId="53DEE3EA" w14:textId="77777777" w:rsidR="00086C76" w:rsidRDefault="00086C76" w:rsidP="00086C76"/>
    <w:p w14:paraId="53DEE3EE" w14:textId="77777777" w:rsidR="00086C76" w:rsidRDefault="00086C76" w:rsidP="00086C76"/>
    <w:p w14:paraId="53DEE3EF" w14:textId="77777777" w:rsidR="00086C76" w:rsidRDefault="00086C76" w:rsidP="00086C76"/>
    <w:p w14:paraId="6CAD0022" w14:textId="77777777" w:rsidR="00F74C08" w:rsidRDefault="00F74C08" w:rsidP="00086C76"/>
    <w:p w14:paraId="43EB0C1E" w14:textId="77777777" w:rsidR="00F74C08" w:rsidRDefault="00F74C08" w:rsidP="00086C76"/>
    <w:p w14:paraId="53DEE3F2" w14:textId="4A14B48B" w:rsidR="00086C76" w:rsidRPr="0068697A" w:rsidRDefault="00086C76" w:rsidP="00B61BE3">
      <w:pPr>
        <w:rPr>
          <w:sz w:val="24"/>
          <w:szCs w:val="24"/>
        </w:rPr>
      </w:pPr>
      <w:r w:rsidRPr="0068697A">
        <w:rPr>
          <w:b/>
        </w:rPr>
        <w:t>Abstract</w:t>
      </w:r>
      <w:r w:rsidR="00B61BE3" w:rsidRPr="0068697A">
        <w:rPr>
          <w:b/>
        </w:rPr>
        <w:t>:</w:t>
      </w:r>
      <w:r w:rsidR="008F6A3B">
        <w:rPr>
          <w:rFonts w:hint="eastAsia"/>
          <w:b/>
          <w:sz w:val="24"/>
          <w:szCs w:val="24"/>
        </w:rPr>
        <w:t xml:space="preserve"> </w:t>
      </w:r>
      <w:r w:rsidRPr="00D76679">
        <w:rPr>
          <w:sz w:val="24"/>
          <w:szCs w:val="24"/>
        </w:rPr>
        <w:t>This document provides information about</w:t>
      </w:r>
      <w:r w:rsidRPr="00D76679">
        <w:rPr>
          <w:rFonts w:hint="eastAsia"/>
          <w:sz w:val="24"/>
          <w:szCs w:val="24"/>
        </w:rPr>
        <w:t xml:space="preserve"> how to configure the test suite and </w:t>
      </w:r>
      <w:r w:rsidRPr="00D76679">
        <w:rPr>
          <w:sz w:val="24"/>
          <w:szCs w:val="24"/>
        </w:rPr>
        <w:t xml:space="preserve">how </w:t>
      </w:r>
      <w:r w:rsidR="002E256B" w:rsidRPr="00D76679">
        <w:rPr>
          <w:sz w:val="24"/>
          <w:szCs w:val="24"/>
        </w:rPr>
        <w:t xml:space="preserve">the </w:t>
      </w:r>
      <w:r w:rsidR="00CA5D71" w:rsidRPr="00D76679">
        <w:rPr>
          <w:sz w:val="24"/>
          <w:szCs w:val="24"/>
        </w:rPr>
        <w:t>MS-</w:t>
      </w:r>
      <w:r w:rsidR="002D44DD">
        <w:rPr>
          <w:rFonts w:eastAsiaTheme="minorEastAsia" w:hint="eastAsia"/>
          <w:sz w:val="24"/>
          <w:szCs w:val="24"/>
          <w:lang w:eastAsia="zh-CN"/>
        </w:rPr>
        <w:t>DWS</w:t>
      </w:r>
      <w:r w:rsidR="00CA5D71" w:rsidRPr="00D76679">
        <w:rPr>
          <w:sz w:val="24"/>
          <w:szCs w:val="24"/>
        </w:rPr>
        <w:t xml:space="preserve">S </w:t>
      </w:r>
      <w:r w:rsidRPr="00D76679">
        <w:rPr>
          <w:sz w:val="24"/>
          <w:szCs w:val="24"/>
        </w:rPr>
        <w:t xml:space="preserve">test suite is designed to test </w:t>
      </w:r>
      <w:r w:rsidR="002E256B" w:rsidRPr="00D76679">
        <w:rPr>
          <w:sz w:val="24"/>
          <w:szCs w:val="24"/>
        </w:rPr>
        <w:t xml:space="preserve">the </w:t>
      </w:r>
      <w:r w:rsidR="00CA5D71" w:rsidRPr="00D76679">
        <w:rPr>
          <w:sz w:val="24"/>
          <w:szCs w:val="24"/>
        </w:rPr>
        <w:t>MS-</w:t>
      </w:r>
      <w:r w:rsidR="002D44DD">
        <w:rPr>
          <w:rFonts w:eastAsiaTheme="minorEastAsia" w:hint="eastAsia"/>
          <w:sz w:val="24"/>
          <w:szCs w:val="24"/>
          <w:lang w:eastAsia="zh-CN"/>
        </w:rPr>
        <w:t>DWS</w:t>
      </w:r>
      <w:r w:rsidR="00CA5D71" w:rsidRPr="00D76679">
        <w:rPr>
          <w:sz w:val="24"/>
          <w:szCs w:val="24"/>
        </w:rPr>
        <w:t xml:space="preserve">S </w:t>
      </w:r>
      <w:r w:rsidRPr="00D76679">
        <w:rPr>
          <w:sz w:val="24"/>
          <w:szCs w:val="24"/>
        </w:rPr>
        <w:t>Open Specification usability and accuracy. It describes test assumptions, scope and constraints. It also specifies test scenarios, detail test cases, test suite architecture and adapter design</w:t>
      </w:r>
      <w:r w:rsidRPr="0085195F">
        <w:rPr>
          <w:sz w:val="24"/>
          <w:szCs w:val="24"/>
        </w:rPr>
        <w:t>.</w:t>
      </w:r>
      <w:r w:rsidRPr="0068697A">
        <w:rPr>
          <w:rFonts w:cs="Tahoma"/>
          <w:b/>
          <w:sz w:val="24"/>
          <w:szCs w:val="24"/>
        </w:rPr>
        <w:br w:type="page"/>
      </w:r>
    </w:p>
    <w:p w14:paraId="5A0514B6" w14:textId="77777777" w:rsidR="00C17BDD" w:rsidRDefault="00C17BDD" w:rsidP="00C17BDD">
      <w:pPr>
        <w:pStyle w:val="LWPTOCHeading"/>
      </w:pPr>
      <w:r>
        <w:lastRenderedPageBreak/>
        <w:t>Contents</w:t>
      </w:r>
    </w:p>
    <w:p w14:paraId="77EAB1A2" w14:textId="77777777" w:rsidR="002D44DD" w:rsidRDefault="00887F73">
      <w:pPr>
        <w:pStyle w:val="TOC1"/>
        <w:tabs>
          <w:tab w:val="left" w:pos="374"/>
          <w:tab w:val="right" w:leader="dot" w:pos="9350"/>
        </w:tabs>
        <w:rPr>
          <w:rFonts w:asciiTheme="minorHAnsi" w:eastAsiaTheme="minorEastAsia" w:hAnsiTheme="minorHAnsi" w:cstheme="minorBidi"/>
          <w:noProof/>
          <w:kern w:val="2"/>
          <w:sz w:val="21"/>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372278982" w:history="1">
        <w:r w:rsidR="002D44DD" w:rsidRPr="00DF06D0">
          <w:rPr>
            <w:rStyle w:val="Hyperlink"/>
            <w:noProof/>
          </w:rPr>
          <w:t>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test suite</w:t>
        </w:r>
        <w:r w:rsidR="002D44DD">
          <w:rPr>
            <w:noProof/>
            <w:webHidden/>
          </w:rPr>
          <w:tab/>
        </w:r>
        <w:r w:rsidR="002D44DD">
          <w:rPr>
            <w:noProof/>
            <w:webHidden/>
          </w:rPr>
          <w:fldChar w:fldCharType="begin"/>
        </w:r>
        <w:r w:rsidR="002D44DD">
          <w:rPr>
            <w:noProof/>
            <w:webHidden/>
          </w:rPr>
          <w:instrText xml:space="preserve"> PAGEREF _Toc372278982 \h </w:instrText>
        </w:r>
        <w:r w:rsidR="002D44DD">
          <w:rPr>
            <w:noProof/>
            <w:webHidden/>
          </w:rPr>
        </w:r>
        <w:r w:rsidR="002D44DD">
          <w:rPr>
            <w:noProof/>
            <w:webHidden/>
          </w:rPr>
          <w:fldChar w:fldCharType="separate"/>
        </w:r>
        <w:r w:rsidR="002D44DD">
          <w:rPr>
            <w:noProof/>
            <w:webHidden/>
          </w:rPr>
          <w:t>4</w:t>
        </w:r>
        <w:r w:rsidR="002D44DD">
          <w:rPr>
            <w:noProof/>
            <w:webHidden/>
          </w:rPr>
          <w:fldChar w:fldCharType="end"/>
        </w:r>
      </w:hyperlink>
    </w:p>
    <w:p w14:paraId="01AD87EB"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83" w:history="1">
        <w:r w:rsidR="002D44DD" w:rsidRPr="00DF06D0">
          <w:rPr>
            <w:rStyle w:val="Hyperlink"/>
            <w:noProof/>
          </w:rPr>
          <w:t>1.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test suite client</w:t>
        </w:r>
        <w:r w:rsidR="002D44DD">
          <w:rPr>
            <w:noProof/>
            <w:webHidden/>
          </w:rPr>
          <w:tab/>
        </w:r>
        <w:r w:rsidR="002D44DD">
          <w:rPr>
            <w:noProof/>
            <w:webHidden/>
          </w:rPr>
          <w:fldChar w:fldCharType="begin"/>
        </w:r>
        <w:r w:rsidR="002D44DD">
          <w:rPr>
            <w:noProof/>
            <w:webHidden/>
          </w:rPr>
          <w:instrText xml:space="preserve"> PAGEREF _Toc372278983 \h </w:instrText>
        </w:r>
        <w:r w:rsidR="002D44DD">
          <w:rPr>
            <w:noProof/>
            <w:webHidden/>
          </w:rPr>
        </w:r>
        <w:r w:rsidR="002D44DD">
          <w:rPr>
            <w:noProof/>
            <w:webHidden/>
          </w:rPr>
          <w:fldChar w:fldCharType="separate"/>
        </w:r>
        <w:r w:rsidR="002D44DD">
          <w:rPr>
            <w:noProof/>
            <w:webHidden/>
          </w:rPr>
          <w:t>4</w:t>
        </w:r>
        <w:r w:rsidR="002D44DD">
          <w:rPr>
            <w:noProof/>
            <w:webHidden/>
          </w:rPr>
          <w:fldChar w:fldCharType="end"/>
        </w:r>
      </w:hyperlink>
    </w:p>
    <w:p w14:paraId="794403C8"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8984" w:history="1">
        <w:r w:rsidR="002D44DD" w:rsidRPr="00DF06D0">
          <w:rPr>
            <w:rStyle w:val="Hyperlink"/>
            <w:noProof/>
          </w:rPr>
          <w:t>1.1.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test suite client manually</w:t>
        </w:r>
        <w:r w:rsidR="002D44DD">
          <w:rPr>
            <w:noProof/>
            <w:webHidden/>
          </w:rPr>
          <w:tab/>
        </w:r>
        <w:r w:rsidR="002D44DD">
          <w:rPr>
            <w:noProof/>
            <w:webHidden/>
          </w:rPr>
          <w:fldChar w:fldCharType="begin"/>
        </w:r>
        <w:r w:rsidR="002D44DD">
          <w:rPr>
            <w:noProof/>
            <w:webHidden/>
          </w:rPr>
          <w:instrText xml:space="preserve"> PAGEREF _Toc372278984 \h </w:instrText>
        </w:r>
        <w:r w:rsidR="002D44DD">
          <w:rPr>
            <w:noProof/>
            <w:webHidden/>
          </w:rPr>
        </w:r>
        <w:r w:rsidR="002D44DD">
          <w:rPr>
            <w:noProof/>
            <w:webHidden/>
          </w:rPr>
          <w:fldChar w:fldCharType="separate"/>
        </w:r>
        <w:r w:rsidR="002D44DD">
          <w:rPr>
            <w:noProof/>
            <w:webHidden/>
          </w:rPr>
          <w:t>4</w:t>
        </w:r>
        <w:r w:rsidR="002D44DD">
          <w:rPr>
            <w:noProof/>
            <w:webHidden/>
          </w:rPr>
          <w:fldChar w:fldCharType="end"/>
        </w:r>
      </w:hyperlink>
    </w:p>
    <w:p w14:paraId="4151FF74"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8985" w:history="1">
        <w:r w:rsidR="002D44DD" w:rsidRPr="00DF06D0">
          <w:rPr>
            <w:rStyle w:val="Hyperlink"/>
            <w:noProof/>
          </w:rPr>
          <w:t>1.1.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test suite client by scripts</w:t>
        </w:r>
        <w:r w:rsidR="002D44DD">
          <w:rPr>
            <w:noProof/>
            <w:webHidden/>
          </w:rPr>
          <w:tab/>
        </w:r>
        <w:r w:rsidR="002D44DD">
          <w:rPr>
            <w:noProof/>
            <w:webHidden/>
          </w:rPr>
          <w:fldChar w:fldCharType="begin"/>
        </w:r>
        <w:r w:rsidR="002D44DD">
          <w:rPr>
            <w:noProof/>
            <w:webHidden/>
          </w:rPr>
          <w:instrText xml:space="preserve"> PAGEREF _Toc372278985 \h </w:instrText>
        </w:r>
        <w:r w:rsidR="002D44DD">
          <w:rPr>
            <w:noProof/>
            <w:webHidden/>
          </w:rPr>
        </w:r>
        <w:r w:rsidR="002D44DD">
          <w:rPr>
            <w:noProof/>
            <w:webHidden/>
          </w:rPr>
          <w:fldChar w:fldCharType="separate"/>
        </w:r>
        <w:r w:rsidR="002D44DD">
          <w:rPr>
            <w:noProof/>
            <w:webHidden/>
          </w:rPr>
          <w:t>5</w:t>
        </w:r>
        <w:r w:rsidR="002D44DD">
          <w:rPr>
            <w:noProof/>
            <w:webHidden/>
          </w:rPr>
          <w:fldChar w:fldCharType="end"/>
        </w:r>
      </w:hyperlink>
    </w:p>
    <w:p w14:paraId="01C1D000"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86" w:history="1">
        <w:r w:rsidR="002D44DD" w:rsidRPr="00DF06D0">
          <w:rPr>
            <w:rStyle w:val="Hyperlink"/>
            <w:iCs/>
            <w:noProof/>
          </w:rPr>
          <w:t>1.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system under test (SUT)</w:t>
        </w:r>
        <w:r w:rsidR="002D44DD">
          <w:rPr>
            <w:noProof/>
            <w:webHidden/>
          </w:rPr>
          <w:tab/>
        </w:r>
        <w:r w:rsidR="002D44DD">
          <w:rPr>
            <w:noProof/>
            <w:webHidden/>
          </w:rPr>
          <w:fldChar w:fldCharType="begin"/>
        </w:r>
        <w:r w:rsidR="002D44DD">
          <w:rPr>
            <w:noProof/>
            <w:webHidden/>
          </w:rPr>
          <w:instrText xml:space="preserve"> PAGEREF _Toc372278986 \h </w:instrText>
        </w:r>
        <w:r w:rsidR="002D44DD">
          <w:rPr>
            <w:noProof/>
            <w:webHidden/>
          </w:rPr>
        </w:r>
        <w:r w:rsidR="002D44DD">
          <w:rPr>
            <w:noProof/>
            <w:webHidden/>
          </w:rPr>
          <w:fldChar w:fldCharType="separate"/>
        </w:r>
        <w:r w:rsidR="002D44DD">
          <w:rPr>
            <w:noProof/>
            <w:webHidden/>
          </w:rPr>
          <w:t>5</w:t>
        </w:r>
        <w:r w:rsidR="002D44DD">
          <w:rPr>
            <w:noProof/>
            <w:webHidden/>
          </w:rPr>
          <w:fldChar w:fldCharType="end"/>
        </w:r>
      </w:hyperlink>
    </w:p>
    <w:p w14:paraId="03552EBA"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8987" w:history="1">
        <w:r w:rsidR="002D44DD" w:rsidRPr="00DF06D0">
          <w:rPr>
            <w:rStyle w:val="Hyperlink"/>
            <w:noProof/>
          </w:rPr>
          <w:t>1.2.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SUT manua</w:t>
        </w:r>
        <w:r w:rsidR="002D44DD" w:rsidRPr="00DF06D0">
          <w:rPr>
            <w:rStyle w:val="Hyperlink"/>
            <w:noProof/>
            <w:lang w:eastAsia="zh-CN"/>
          </w:rPr>
          <w:t>lly</w:t>
        </w:r>
        <w:r w:rsidR="002D44DD">
          <w:rPr>
            <w:noProof/>
            <w:webHidden/>
          </w:rPr>
          <w:tab/>
        </w:r>
        <w:r w:rsidR="002D44DD">
          <w:rPr>
            <w:noProof/>
            <w:webHidden/>
          </w:rPr>
          <w:fldChar w:fldCharType="begin"/>
        </w:r>
        <w:r w:rsidR="002D44DD">
          <w:rPr>
            <w:noProof/>
            <w:webHidden/>
          </w:rPr>
          <w:instrText xml:space="preserve"> PAGEREF _Toc372278987 \h </w:instrText>
        </w:r>
        <w:r w:rsidR="002D44DD">
          <w:rPr>
            <w:noProof/>
            <w:webHidden/>
          </w:rPr>
        </w:r>
        <w:r w:rsidR="002D44DD">
          <w:rPr>
            <w:noProof/>
            <w:webHidden/>
          </w:rPr>
          <w:fldChar w:fldCharType="separate"/>
        </w:r>
        <w:r w:rsidR="002D44DD">
          <w:rPr>
            <w:noProof/>
            <w:webHidden/>
          </w:rPr>
          <w:t>5</w:t>
        </w:r>
        <w:r w:rsidR="002D44DD">
          <w:rPr>
            <w:noProof/>
            <w:webHidden/>
          </w:rPr>
          <w:fldChar w:fldCharType="end"/>
        </w:r>
      </w:hyperlink>
    </w:p>
    <w:p w14:paraId="75EE34D1"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8988" w:history="1">
        <w:r w:rsidR="002D44DD" w:rsidRPr="00DF06D0">
          <w:rPr>
            <w:rStyle w:val="Hyperlink"/>
            <w:noProof/>
          </w:rPr>
          <w:t>1.2.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SUT by scripts</w:t>
        </w:r>
        <w:r w:rsidR="002D44DD">
          <w:rPr>
            <w:noProof/>
            <w:webHidden/>
          </w:rPr>
          <w:tab/>
        </w:r>
        <w:r w:rsidR="002D44DD">
          <w:rPr>
            <w:noProof/>
            <w:webHidden/>
          </w:rPr>
          <w:fldChar w:fldCharType="begin"/>
        </w:r>
        <w:r w:rsidR="002D44DD">
          <w:rPr>
            <w:noProof/>
            <w:webHidden/>
          </w:rPr>
          <w:instrText xml:space="preserve"> PAGEREF _Toc372278988 \h </w:instrText>
        </w:r>
        <w:r w:rsidR="002D44DD">
          <w:rPr>
            <w:noProof/>
            <w:webHidden/>
          </w:rPr>
        </w:r>
        <w:r w:rsidR="002D44DD">
          <w:rPr>
            <w:noProof/>
            <w:webHidden/>
          </w:rPr>
          <w:fldChar w:fldCharType="separate"/>
        </w:r>
        <w:r w:rsidR="002D44DD">
          <w:rPr>
            <w:noProof/>
            <w:webHidden/>
          </w:rPr>
          <w:t>5</w:t>
        </w:r>
        <w:r w:rsidR="002D44DD">
          <w:rPr>
            <w:noProof/>
            <w:webHidden/>
          </w:rPr>
          <w:fldChar w:fldCharType="end"/>
        </w:r>
      </w:hyperlink>
    </w:p>
    <w:p w14:paraId="4E6D1CF2"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89" w:history="1">
        <w:r w:rsidR="002D44DD" w:rsidRPr="00DF06D0">
          <w:rPr>
            <w:rStyle w:val="Hyperlink"/>
            <w:iCs/>
            <w:noProof/>
          </w:rPr>
          <w:t>1.3</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Configuring the SHOULD/MAY requirements</w:t>
        </w:r>
        <w:r w:rsidR="002D44DD">
          <w:rPr>
            <w:noProof/>
            <w:webHidden/>
          </w:rPr>
          <w:tab/>
        </w:r>
        <w:r w:rsidR="002D44DD">
          <w:rPr>
            <w:noProof/>
            <w:webHidden/>
          </w:rPr>
          <w:fldChar w:fldCharType="begin"/>
        </w:r>
        <w:r w:rsidR="002D44DD">
          <w:rPr>
            <w:noProof/>
            <w:webHidden/>
          </w:rPr>
          <w:instrText xml:space="preserve"> PAGEREF _Toc372278989 \h </w:instrText>
        </w:r>
        <w:r w:rsidR="002D44DD">
          <w:rPr>
            <w:noProof/>
            <w:webHidden/>
          </w:rPr>
        </w:r>
        <w:r w:rsidR="002D44DD">
          <w:rPr>
            <w:noProof/>
            <w:webHidden/>
          </w:rPr>
          <w:fldChar w:fldCharType="separate"/>
        </w:r>
        <w:r w:rsidR="002D44DD">
          <w:rPr>
            <w:noProof/>
            <w:webHidden/>
          </w:rPr>
          <w:t>5</w:t>
        </w:r>
        <w:r w:rsidR="002D44DD">
          <w:rPr>
            <w:noProof/>
            <w:webHidden/>
          </w:rPr>
          <w:fldChar w:fldCharType="end"/>
        </w:r>
      </w:hyperlink>
    </w:p>
    <w:p w14:paraId="4AFC5F2F" w14:textId="77777777" w:rsidR="002D44DD" w:rsidRDefault="00B2772A">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372278990" w:history="1">
        <w:r w:rsidR="002D44DD" w:rsidRPr="00DF06D0">
          <w:rPr>
            <w:rStyle w:val="Hyperlink"/>
            <w:noProof/>
          </w:rPr>
          <w:t>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st Suite Design</w:t>
        </w:r>
        <w:r w:rsidR="002D44DD">
          <w:rPr>
            <w:noProof/>
            <w:webHidden/>
          </w:rPr>
          <w:tab/>
        </w:r>
        <w:r w:rsidR="002D44DD">
          <w:rPr>
            <w:noProof/>
            <w:webHidden/>
          </w:rPr>
          <w:fldChar w:fldCharType="begin"/>
        </w:r>
        <w:r w:rsidR="002D44DD">
          <w:rPr>
            <w:noProof/>
            <w:webHidden/>
          </w:rPr>
          <w:instrText xml:space="preserve"> PAGEREF _Toc372278990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4EDC5DCC"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91" w:history="1">
        <w:r w:rsidR="002D44DD" w:rsidRPr="00DF06D0">
          <w:rPr>
            <w:rStyle w:val="Hyperlink"/>
            <w:noProof/>
          </w:rPr>
          <w:t>2.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 xml:space="preserve">Assumptions, </w:t>
        </w:r>
        <w:r w:rsidR="002D44DD" w:rsidRPr="00DF06D0">
          <w:rPr>
            <w:rStyle w:val="Hyperlink"/>
            <w:noProof/>
            <w:lang w:eastAsia="zh-CN"/>
          </w:rPr>
          <w:t>s</w:t>
        </w:r>
        <w:r w:rsidR="002D44DD" w:rsidRPr="00DF06D0">
          <w:rPr>
            <w:rStyle w:val="Hyperlink"/>
            <w:noProof/>
          </w:rPr>
          <w:t xml:space="preserve">cope and </w:t>
        </w:r>
        <w:r w:rsidR="002D44DD" w:rsidRPr="00DF06D0">
          <w:rPr>
            <w:rStyle w:val="Hyperlink"/>
            <w:noProof/>
            <w:lang w:eastAsia="zh-CN"/>
          </w:rPr>
          <w:t>c</w:t>
        </w:r>
        <w:r w:rsidR="002D44DD" w:rsidRPr="00DF06D0">
          <w:rPr>
            <w:rStyle w:val="Hyperlink"/>
            <w:noProof/>
          </w:rPr>
          <w:t>onstraints</w:t>
        </w:r>
        <w:r w:rsidR="002D44DD">
          <w:rPr>
            <w:noProof/>
            <w:webHidden/>
          </w:rPr>
          <w:tab/>
        </w:r>
        <w:r w:rsidR="002D44DD">
          <w:rPr>
            <w:noProof/>
            <w:webHidden/>
          </w:rPr>
          <w:fldChar w:fldCharType="begin"/>
        </w:r>
        <w:r w:rsidR="002D44DD">
          <w:rPr>
            <w:noProof/>
            <w:webHidden/>
          </w:rPr>
          <w:instrText xml:space="preserve"> PAGEREF _Toc372278991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77073F2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8992" w:history="1">
        <w:r w:rsidR="002D44DD" w:rsidRPr="00DF06D0">
          <w:rPr>
            <w:rStyle w:val="Hyperlink"/>
            <w:noProof/>
          </w:rPr>
          <w:t>Assumptions</w:t>
        </w:r>
        <w:r w:rsidR="002D44DD">
          <w:rPr>
            <w:noProof/>
            <w:webHidden/>
          </w:rPr>
          <w:tab/>
        </w:r>
        <w:r w:rsidR="002D44DD">
          <w:rPr>
            <w:noProof/>
            <w:webHidden/>
          </w:rPr>
          <w:fldChar w:fldCharType="begin"/>
        </w:r>
        <w:r w:rsidR="002D44DD">
          <w:rPr>
            <w:noProof/>
            <w:webHidden/>
          </w:rPr>
          <w:instrText xml:space="preserve"> PAGEREF _Toc372278992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6C0E0E5C"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8993" w:history="1">
        <w:r w:rsidR="002D44DD" w:rsidRPr="00DF06D0">
          <w:rPr>
            <w:rStyle w:val="Hyperlink"/>
            <w:noProof/>
          </w:rPr>
          <w:t>Scope</w:t>
        </w:r>
        <w:r w:rsidR="002D44DD">
          <w:rPr>
            <w:noProof/>
            <w:webHidden/>
          </w:rPr>
          <w:tab/>
        </w:r>
        <w:r w:rsidR="002D44DD">
          <w:rPr>
            <w:noProof/>
            <w:webHidden/>
          </w:rPr>
          <w:fldChar w:fldCharType="begin"/>
        </w:r>
        <w:r w:rsidR="002D44DD">
          <w:rPr>
            <w:noProof/>
            <w:webHidden/>
          </w:rPr>
          <w:instrText xml:space="preserve"> PAGEREF _Toc372278993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7249C7F2" w14:textId="77777777" w:rsidR="002D44DD" w:rsidRDefault="00B2772A">
      <w:pPr>
        <w:pStyle w:val="TOC5"/>
        <w:tabs>
          <w:tab w:val="right" w:leader="dot" w:pos="9350"/>
        </w:tabs>
        <w:rPr>
          <w:rFonts w:asciiTheme="minorHAnsi" w:eastAsiaTheme="minorEastAsia" w:hAnsiTheme="minorHAnsi" w:cstheme="minorBidi"/>
          <w:noProof/>
          <w:kern w:val="2"/>
          <w:sz w:val="21"/>
          <w:szCs w:val="22"/>
          <w:lang w:eastAsia="zh-CN"/>
        </w:rPr>
      </w:pPr>
      <w:hyperlink w:anchor="_Toc372278994" w:history="1">
        <w:r w:rsidR="002D44DD" w:rsidRPr="00DF06D0">
          <w:rPr>
            <w:rStyle w:val="Hyperlink"/>
            <w:noProof/>
          </w:rPr>
          <w:t xml:space="preserve">In </w:t>
        </w:r>
        <w:r w:rsidR="002D44DD" w:rsidRPr="00DF06D0">
          <w:rPr>
            <w:rStyle w:val="Hyperlink"/>
            <w:noProof/>
            <w:lang w:eastAsia="zh-CN"/>
          </w:rPr>
          <w:t>s</w:t>
        </w:r>
        <w:r w:rsidR="002D44DD" w:rsidRPr="00DF06D0">
          <w:rPr>
            <w:rStyle w:val="Hyperlink"/>
            <w:noProof/>
          </w:rPr>
          <w:t>cope</w:t>
        </w:r>
        <w:r w:rsidR="002D44DD">
          <w:rPr>
            <w:noProof/>
            <w:webHidden/>
          </w:rPr>
          <w:tab/>
        </w:r>
        <w:r w:rsidR="002D44DD">
          <w:rPr>
            <w:noProof/>
            <w:webHidden/>
          </w:rPr>
          <w:fldChar w:fldCharType="begin"/>
        </w:r>
        <w:r w:rsidR="002D44DD">
          <w:rPr>
            <w:noProof/>
            <w:webHidden/>
          </w:rPr>
          <w:instrText xml:space="preserve"> PAGEREF _Toc372278994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138877BE" w14:textId="77777777" w:rsidR="002D44DD" w:rsidRDefault="00B2772A">
      <w:pPr>
        <w:pStyle w:val="TOC5"/>
        <w:tabs>
          <w:tab w:val="right" w:leader="dot" w:pos="9350"/>
        </w:tabs>
        <w:rPr>
          <w:rFonts w:asciiTheme="minorHAnsi" w:eastAsiaTheme="minorEastAsia" w:hAnsiTheme="minorHAnsi" w:cstheme="minorBidi"/>
          <w:noProof/>
          <w:kern w:val="2"/>
          <w:sz w:val="21"/>
          <w:szCs w:val="22"/>
          <w:lang w:eastAsia="zh-CN"/>
        </w:rPr>
      </w:pPr>
      <w:hyperlink w:anchor="_Toc372278995" w:history="1">
        <w:r w:rsidR="002D44DD" w:rsidRPr="00DF06D0">
          <w:rPr>
            <w:rStyle w:val="Hyperlink"/>
            <w:noProof/>
          </w:rPr>
          <w:t xml:space="preserve">Out of </w:t>
        </w:r>
        <w:r w:rsidR="002D44DD" w:rsidRPr="00DF06D0">
          <w:rPr>
            <w:rStyle w:val="Hyperlink"/>
            <w:noProof/>
            <w:lang w:eastAsia="zh-CN"/>
          </w:rPr>
          <w:t>s</w:t>
        </w:r>
        <w:r w:rsidR="002D44DD" w:rsidRPr="00DF06D0">
          <w:rPr>
            <w:rStyle w:val="Hyperlink"/>
            <w:noProof/>
          </w:rPr>
          <w:t>cope</w:t>
        </w:r>
        <w:r w:rsidR="002D44DD">
          <w:rPr>
            <w:noProof/>
            <w:webHidden/>
          </w:rPr>
          <w:tab/>
        </w:r>
        <w:r w:rsidR="002D44DD">
          <w:rPr>
            <w:noProof/>
            <w:webHidden/>
          </w:rPr>
          <w:fldChar w:fldCharType="begin"/>
        </w:r>
        <w:r w:rsidR="002D44DD">
          <w:rPr>
            <w:noProof/>
            <w:webHidden/>
          </w:rPr>
          <w:instrText xml:space="preserve"> PAGEREF _Toc372278995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75666BFE"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8996" w:history="1">
        <w:r w:rsidR="002D44DD" w:rsidRPr="00DF06D0">
          <w:rPr>
            <w:rStyle w:val="Hyperlink"/>
            <w:noProof/>
          </w:rPr>
          <w:t>Constraints</w:t>
        </w:r>
        <w:r w:rsidR="002D44DD">
          <w:rPr>
            <w:noProof/>
            <w:webHidden/>
          </w:rPr>
          <w:tab/>
        </w:r>
        <w:r w:rsidR="002D44DD">
          <w:rPr>
            <w:noProof/>
            <w:webHidden/>
          </w:rPr>
          <w:fldChar w:fldCharType="begin"/>
        </w:r>
        <w:r w:rsidR="002D44DD">
          <w:rPr>
            <w:noProof/>
            <w:webHidden/>
          </w:rPr>
          <w:instrText xml:space="preserve"> PAGEREF _Toc372278996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7549E369"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97" w:history="1">
        <w:r w:rsidR="002D44DD" w:rsidRPr="00DF06D0">
          <w:rPr>
            <w:rStyle w:val="Hyperlink"/>
            <w:noProof/>
          </w:rPr>
          <w:t>2.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st suite architecture</w:t>
        </w:r>
        <w:r w:rsidR="002D44DD">
          <w:rPr>
            <w:noProof/>
            <w:webHidden/>
          </w:rPr>
          <w:tab/>
        </w:r>
        <w:r w:rsidR="002D44DD">
          <w:rPr>
            <w:noProof/>
            <w:webHidden/>
          </w:rPr>
          <w:fldChar w:fldCharType="begin"/>
        </w:r>
        <w:r w:rsidR="002D44DD">
          <w:rPr>
            <w:noProof/>
            <w:webHidden/>
          </w:rPr>
          <w:instrText xml:space="preserve"> PAGEREF _Toc372278997 \h </w:instrText>
        </w:r>
        <w:r w:rsidR="002D44DD">
          <w:rPr>
            <w:noProof/>
            <w:webHidden/>
          </w:rPr>
        </w:r>
        <w:r w:rsidR="002D44DD">
          <w:rPr>
            <w:noProof/>
            <w:webHidden/>
          </w:rPr>
          <w:fldChar w:fldCharType="separate"/>
        </w:r>
        <w:r w:rsidR="002D44DD">
          <w:rPr>
            <w:noProof/>
            <w:webHidden/>
          </w:rPr>
          <w:t>7</w:t>
        </w:r>
        <w:r w:rsidR="002D44DD">
          <w:rPr>
            <w:noProof/>
            <w:webHidden/>
          </w:rPr>
          <w:fldChar w:fldCharType="end"/>
        </w:r>
      </w:hyperlink>
    </w:p>
    <w:p w14:paraId="2EA621F7"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8998" w:history="1">
        <w:r w:rsidR="002D44DD" w:rsidRPr="00DF06D0">
          <w:rPr>
            <w:rStyle w:val="Hyperlink"/>
            <w:rFonts w:eastAsia="Calibri"/>
            <w:noProof/>
          </w:rPr>
          <w:t>2.3</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chnical dependencies and considerations</w:t>
        </w:r>
        <w:r w:rsidR="002D44DD">
          <w:rPr>
            <w:noProof/>
            <w:webHidden/>
          </w:rPr>
          <w:tab/>
        </w:r>
        <w:r w:rsidR="002D44DD">
          <w:rPr>
            <w:noProof/>
            <w:webHidden/>
          </w:rPr>
          <w:fldChar w:fldCharType="begin"/>
        </w:r>
        <w:r w:rsidR="002D44DD">
          <w:rPr>
            <w:noProof/>
            <w:webHidden/>
          </w:rPr>
          <w:instrText xml:space="preserve"> PAGEREF _Toc372278998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3671CD15"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8999" w:history="1">
        <w:r w:rsidR="002D44DD" w:rsidRPr="00DF06D0">
          <w:rPr>
            <w:rStyle w:val="Hyperlink"/>
            <w:noProof/>
            <w:lang w:eastAsia="zh-CN"/>
          </w:rPr>
          <w:t>D</w:t>
        </w:r>
        <w:r w:rsidR="002D44DD" w:rsidRPr="00DF06D0">
          <w:rPr>
            <w:rStyle w:val="Hyperlink"/>
            <w:noProof/>
          </w:rPr>
          <w:t>ependencies</w:t>
        </w:r>
        <w:r w:rsidR="002D44DD">
          <w:rPr>
            <w:noProof/>
            <w:webHidden/>
          </w:rPr>
          <w:tab/>
        </w:r>
        <w:r w:rsidR="002D44DD">
          <w:rPr>
            <w:noProof/>
            <w:webHidden/>
          </w:rPr>
          <w:fldChar w:fldCharType="begin"/>
        </w:r>
        <w:r w:rsidR="002D44DD">
          <w:rPr>
            <w:noProof/>
            <w:webHidden/>
          </w:rPr>
          <w:instrText xml:space="preserve"> PAGEREF _Toc372278999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46D57BFD"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0" w:history="1">
        <w:r w:rsidR="002D44DD" w:rsidRPr="00DF06D0">
          <w:rPr>
            <w:rStyle w:val="Hyperlink"/>
            <w:noProof/>
          </w:rPr>
          <w:t xml:space="preserve">Encryption </w:t>
        </w:r>
        <w:r w:rsidR="002D44DD" w:rsidRPr="00DF06D0">
          <w:rPr>
            <w:rStyle w:val="Hyperlink"/>
            <w:noProof/>
            <w:lang w:eastAsia="zh-CN"/>
          </w:rPr>
          <w:t>c</w:t>
        </w:r>
        <w:r w:rsidR="002D44DD" w:rsidRPr="00DF06D0">
          <w:rPr>
            <w:rStyle w:val="Hyperlink"/>
            <w:noProof/>
          </w:rPr>
          <w:t>onsideration</w:t>
        </w:r>
        <w:r w:rsidR="002D44DD">
          <w:rPr>
            <w:noProof/>
            <w:webHidden/>
          </w:rPr>
          <w:tab/>
        </w:r>
        <w:r w:rsidR="002D44DD">
          <w:rPr>
            <w:noProof/>
            <w:webHidden/>
          </w:rPr>
          <w:fldChar w:fldCharType="begin"/>
        </w:r>
        <w:r w:rsidR="002D44DD">
          <w:rPr>
            <w:noProof/>
            <w:webHidden/>
          </w:rPr>
          <w:instrText xml:space="preserve"> PAGEREF _Toc372279000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07027F31"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9001" w:history="1">
        <w:r w:rsidR="002D44DD" w:rsidRPr="00DF06D0">
          <w:rPr>
            <w:rStyle w:val="Hyperlink"/>
            <w:noProof/>
          </w:rPr>
          <w:t>2.4</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 xml:space="preserve">Adapter </w:t>
        </w:r>
        <w:r w:rsidR="002D44DD" w:rsidRPr="00DF06D0">
          <w:rPr>
            <w:rStyle w:val="Hyperlink"/>
            <w:noProof/>
            <w:lang w:eastAsia="zh-CN"/>
          </w:rPr>
          <w:t>d</w:t>
        </w:r>
        <w:r w:rsidR="002D44DD" w:rsidRPr="00DF06D0">
          <w:rPr>
            <w:rStyle w:val="Hyperlink"/>
            <w:noProof/>
          </w:rPr>
          <w:t>esign</w:t>
        </w:r>
        <w:r w:rsidR="002D44DD">
          <w:rPr>
            <w:noProof/>
            <w:webHidden/>
          </w:rPr>
          <w:tab/>
        </w:r>
        <w:r w:rsidR="002D44DD">
          <w:rPr>
            <w:noProof/>
            <w:webHidden/>
          </w:rPr>
          <w:fldChar w:fldCharType="begin"/>
        </w:r>
        <w:r w:rsidR="002D44DD">
          <w:rPr>
            <w:noProof/>
            <w:webHidden/>
          </w:rPr>
          <w:instrText xml:space="preserve"> PAGEREF _Toc372279001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05D62BF5"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02" w:history="1">
        <w:r w:rsidR="002D44DD" w:rsidRPr="00DF06D0">
          <w:rPr>
            <w:rStyle w:val="Hyperlink"/>
            <w:noProof/>
          </w:rPr>
          <w:t>2.4.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Adapter overview</w:t>
        </w:r>
        <w:r w:rsidR="002D44DD">
          <w:rPr>
            <w:noProof/>
            <w:webHidden/>
          </w:rPr>
          <w:tab/>
        </w:r>
        <w:r w:rsidR="002D44DD">
          <w:rPr>
            <w:noProof/>
            <w:webHidden/>
          </w:rPr>
          <w:fldChar w:fldCharType="begin"/>
        </w:r>
        <w:r w:rsidR="002D44DD">
          <w:rPr>
            <w:noProof/>
            <w:webHidden/>
          </w:rPr>
          <w:instrText xml:space="preserve"> PAGEREF _Toc372279002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04610F7A"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3" w:history="1">
        <w:r w:rsidR="002D44DD" w:rsidRPr="00DF06D0">
          <w:rPr>
            <w:rStyle w:val="Hyperlink"/>
            <w:noProof/>
          </w:rPr>
          <w:t xml:space="preserve">Protoc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03 \h </w:instrText>
        </w:r>
        <w:r w:rsidR="002D44DD">
          <w:rPr>
            <w:noProof/>
            <w:webHidden/>
          </w:rPr>
        </w:r>
        <w:r w:rsidR="002D44DD">
          <w:rPr>
            <w:noProof/>
            <w:webHidden/>
          </w:rPr>
          <w:fldChar w:fldCharType="separate"/>
        </w:r>
        <w:r w:rsidR="002D44DD">
          <w:rPr>
            <w:noProof/>
            <w:webHidden/>
          </w:rPr>
          <w:t>8</w:t>
        </w:r>
        <w:r w:rsidR="002D44DD">
          <w:rPr>
            <w:noProof/>
            <w:webHidden/>
          </w:rPr>
          <w:fldChar w:fldCharType="end"/>
        </w:r>
      </w:hyperlink>
    </w:p>
    <w:p w14:paraId="1A9B7B0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4" w:history="1">
        <w:r w:rsidR="002D44DD" w:rsidRPr="00DF06D0">
          <w:rPr>
            <w:rStyle w:val="Hyperlink"/>
            <w:noProof/>
          </w:rPr>
          <w:t xml:space="preserve">SUT </w:t>
        </w:r>
        <w:r w:rsidR="002D44DD" w:rsidRPr="00DF06D0">
          <w:rPr>
            <w:rStyle w:val="Hyperlink"/>
            <w:noProof/>
            <w:lang w:eastAsia="zh-CN"/>
          </w:rPr>
          <w:t>c</w:t>
        </w:r>
        <w:r w:rsidR="002D44DD" w:rsidRPr="00DF06D0">
          <w:rPr>
            <w:rStyle w:val="Hyperlink"/>
            <w:noProof/>
          </w:rPr>
          <w:t xml:space="preserve">ontr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04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59CAE4B3"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05" w:history="1">
        <w:r w:rsidR="002D44DD" w:rsidRPr="00DF06D0">
          <w:rPr>
            <w:rStyle w:val="Hyperlink"/>
            <w:noProof/>
          </w:rPr>
          <w:t>2.4.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chnical feasibility of adapter approach</w:t>
        </w:r>
        <w:r w:rsidR="002D44DD">
          <w:rPr>
            <w:noProof/>
            <w:webHidden/>
          </w:rPr>
          <w:tab/>
        </w:r>
        <w:r w:rsidR="002D44DD">
          <w:rPr>
            <w:noProof/>
            <w:webHidden/>
          </w:rPr>
          <w:fldChar w:fldCharType="begin"/>
        </w:r>
        <w:r w:rsidR="002D44DD">
          <w:rPr>
            <w:noProof/>
            <w:webHidden/>
          </w:rPr>
          <w:instrText xml:space="preserve"> PAGEREF _Toc372279005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57B49339"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6" w:history="1">
        <w:r w:rsidR="002D44DD" w:rsidRPr="00DF06D0">
          <w:rPr>
            <w:rStyle w:val="Hyperlink"/>
            <w:noProof/>
          </w:rPr>
          <w:t xml:space="preserve">Message </w:t>
        </w:r>
        <w:r w:rsidR="002D44DD" w:rsidRPr="00DF06D0">
          <w:rPr>
            <w:rStyle w:val="Hyperlink"/>
            <w:noProof/>
            <w:lang w:eastAsia="zh-CN"/>
          </w:rPr>
          <w:t>g</w:t>
        </w:r>
        <w:r w:rsidR="002D44DD" w:rsidRPr="00DF06D0">
          <w:rPr>
            <w:rStyle w:val="Hyperlink"/>
            <w:noProof/>
          </w:rPr>
          <w:t>eneration</w:t>
        </w:r>
        <w:r w:rsidR="002D44DD">
          <w:rPr>
            <w:noProof/>
            <w:webHidden/>
          </w:rPr>
          <w:tab/>
        </w:r>
        <w:r w:rsidR="002D44DD">
          <w:rPr>
            <w:noProof/>
            <w:webHidden/>
          </w:rPr>
          <w:fldChar w:fldCharType="begin"/>
        </w:r>
        <w:r w:rsidR="002D44DD">
          <w:rPr>
            <w:noProof/>
            <w:webHidden/>
          </w:rPr>
          <w:instrText xml:space="preserve"> PAGEREF _Toc372279006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4580D6A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7" w:history="1">
        <w:r w:rsidR="002D44DD" w:rsidRPr="00DF06D0">
          <w:rPr>
            <w:rStyle w:val="Hyperlink"/>
            <w:noProof/>
          </w:rPr>
          <w:t xml:space="preserve">Message </w:t>
        </w:r>
        <w:r w:rsidR="002D44DD" w:rsidRPr="00DF06D0">
          <w:rPr>
            <w:rStyle w:val="Hyperlink"/>
            <w:noProof/>
            <w:lang w:eastAsia="zh-CN"/>
          </w:rPr>
          <w:t>c</w:t>
        </w:r>
        <w:r w:rsidR="002D44DD" w:rsidRPr="00DF06D0">
          <w:rPr>
            <w:rStyle w:val="Hyperlink"/>
            <w:noProof/>
          </w:rPr>
          <w:t>onsumption</w:t>
        </w:r>
        <w:r w:rsidR="002D44DD">
          <w:rPr>
            <w:noProof/>
            <w:webHidden/>
          </w:rPr>
          <w:tab/>
        </w:r>
        <w:r w:rsidR="002D44DD">
          <w:rPr>
            <w:noProof/>
            <w:webHidden/>
          </w:rPr>
          <w:fldChar w:fldCharType="begin"/>
        </w:r>
        <w:r w:rsidR="002D44DD">
          <w:rPr>
            <w:noProof/>
            <w:webHidden/>
          </w:rPr>
          <w:instrText xml:space="preserve"> PAGEREF _Toc372279007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7AB6F86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08" w:history="1">
        <w:r w:rsidR="002D44DD" w:rsidRPr="00DF06D0">
          <w:rPr>
            <w:rStyle w:val="Hyperlink"/>
            <w:noProof/>
          </w:rPr>
          <w:t xml:space="preserve">SUT </w:t>
        </w:r>
        <w:r w:rsidR="002D44DD" w:rsidRPr="00DF06D0">
          <w:rPr>
            <w:rStyle w:val="Hyperlink"/>
            <w:noProof/>
            <w:lang w:eastAsia="zh-CN"/>
          </w:rPr>
          <w:t>c</w:t>
        </w:r>
        <w:r w:rsidR="002D44DD" w:rsidRPr="00DF06D0">
          <w:rPr>
            <w:rStyle w:val="Hyperlink"/>
            <w:noProof/>
          </w:rPr>
          <w:t xml:space="preserve">ontr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08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5863F19D"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09" w:history="1">
        <w:r w:rsidR="002D44DD" w:rsidRPr="00DF06D0">
          <w:rPr>
            <w:rStyle w:val="Hyperlink"/>
            <w:noProof/>
          </w:rPr>
          <w:t>2.4.3</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Adapter abstraction layer</w:t>
        </w:r>
        <w:r w:rsidR="002D44DD">
          <w:rPr>
            <w:noProof/>
            <w:webHidden/>
          </w:rPr>
          <w:tab/>
        </w:r>
        <w:r w:rsidR="002D44DD">
          <w:rPr>
            <w:noProof/>
            <w:webHidden/>
          </w:rPr>
          <w:fldChar w:fldCharType="begin"/>
        </w:r>
        <w:r w:rsidR="002D44DD">
          <w:rPr>
            <w:noProof/>
            <w:webHidden/>
          </w:rPr>
          <w:instrText xml:space="preserve"> PAGEREF _Toc372279009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0D38F36C"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10" w:history="1">
        <w:r w:rsidR="002D44DD" w:rsidRPr="00DF06D0">
          <w:rPr>
            <w:rStyle w:val="Hyperlink"/>
            <w:noProof/>
          </w:rPr>
          <w:t xml:space="preserve">Protoc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10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5CDF327A" w14:textId="77777777" w:rsidR="002D44DD" w:rsidRDefault="00B2772A">
      <w:pPr>
        <w:pStyle w:val="TOC5"/>
        <w:tabs>
          <w:tab w:val="right" w:leader="dot" w:pos="9350"/>
        </w:tabs>
        <w:rPr>
          <w:rFonts w:asciiTheme="minorHAnsi" w:eastAsiaTheme="minorEastAsia" w:hAnsiTheme="minorHAnsi" w:cstheme="minorBidi"/>
          <w:noProof/>
          <w:kern w:val="2"/>
          <w:sz w:val="21"/>
          <w:szCs w:val="22"/>
          <w:lang w:eastAsia="zh-CN"/>
        </w:rPr>
      </w:pPr>
      <w:hyperlink w:anchor="_Toc372279011" w:history="1">
        <w:r w:rsidR="002D44DD" w:rsidRPr="00DF06D0">
          <w:rPr>
            <w:rStyle w:val="Hyperlink"/>
            <w:noProof/>
          </w:rPr>
          <w:t>MS-DWSS Protocol adapter Interface</w:t>
        </w:r>
        <w:r w:rsidR="002D44DD">
          <w:rPr>
            <w:noProof/>
            <w:webHidden/>
          </w:rPr>
          <w:tab/>
        </w:r>
        <w:r w:rsidR="002D44DD">
          <w:rPr>
            <w:noProof/>
            <w:webHidden/>
          </w:rPr>
          <w:fldChar w:fldCharType="begin"/>
        </w:r>
        <w:r w:rsidR="002D44DD">
          <w:rPr>
            <w:noProof/>
            <w:webHidden/>
          </w:rPr>
          <w:instrText xml:space="preserve"> PAGEREF _Toc372279011 \h </w:instrText>
        </w:r>
        <w:r w:rsidR="002D44DD">
          <w:rPr>
            <w:noProof/>
            <w:webHidden/>
          </w:rPr>
        </w:r>
        <w:r w:rsidR="002D44DD">
          <w:rPr>
            <w:noProof/>
            <w:webHidden/>
          </w:rPr>
          <w:fldChar w:fldCharType="separate"/>
        </w:r>
        <w:r w:rsidR="002D44DD">
          <w:rPr>
            <w:noProof/>
            <w:webHidden/>
          </w:rPr>
          <w:t>9</w:t>
        </w:r>
        <w:r w:rsidR="002D44DD">
          <w:rPr>
            <w:noProof/>
            <w:webHidden/>
          </w:rPr>
          <w:fldChar w:fldCharType="end"/>
        </w:r>
      </w:hyperlink>
    </w:p>
    <w:p w14:paraId="79A04DA8"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12" w:history="1">
        <w:r w:rsidR="002D44DD" w:rsidRPr="00DF06D0">
          <w:rPr>
            <w:rStyle w:val="Hyperlink"/>
            <w:noProof/>
          </w:rPr>
          <w:t xml:space="preserve">SUT </w:t>
        </w:r>
        <w:r w:rsidR="002D44DD" w:rsidRPr="00DF06D0">
          <w:rPr>
            <w:rStyle w:val="Hyperlink"/>
            <w:noProof/>
            <w:lang w:eastAsia="zh-CN"/>
          </w:rPr>
          <w:t>c</w:t>
        </w:r>
        <w:r w:rsidR="002D44DD" w:rsidRPr="00DF06D0">
          <w:rPr>
            <w:rStyle w:val="Hyperlink"/>
            <w:noProof/>
          </w:rPr>
          <w:t xml:space="preserve">ontr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12 \h </w:instrText>
        </w:r>
        <w:r w:rsidR="002D44DD">
          <w:rPr>
            <w:noProof/>
            <w:webHidden/>
          </w:rPr>
        </w:r>
        <w:r w:rsidR="002D44DD">
          <w:rPr>
            <w:noProof/>
            <w:webHidden/>
          </w:rPr>
          <w:fldChar w:fldCharType="separate"/>
        </w:r>
        <w:r w:rsidR="002D44DD">
          <w:rPr>
            <w:noProof/>
            <w:webHidden/>
          </w:rPr>
          <w:t>10</w:t>
        </w:r>
        <w:r w:rsidR="002D44DD">
          <w:rPr>
            <w:noProof/>
            <w:webHidden/>
          </w:rPr>
          <w:fldChar w:fldCharType="end"/>
        </w:r>
      </w:hyperlink>
    </w:p>
    <w:p w14:paraId="15D00FFC" w14:textId="77777777" w:rsidR="002D44DD" w:rsidRDefault="00B2772A">
      <w:pPr>
        <w:pStyle w:val="TOC5"/>
        <w:tabs>
          <w:tab w:val="right" w:leader="dot" w:pos="9350"/>
        </w:tabs>
        <w:rPr>
          <w:rFonts w:asciiTheme="minorHAnsi" w:eastAsiaTheme="minorEastAsia" w:hAnsiTheme="minorHAnsi" w:cstheme="minorBidi"/>
          <w:noProof/>
          <w:kern w:val="2"/>
          <w:sz w:val="21"/>
          <w:szCs w:val="22"/>
          <w:lang w:eastAsia="zh-CN"/>
        </w:rPr>
      </w:pPr>
      <w:hyperlink w:anchor="_Toc372279013" w:history="1">
        <w:r w:rsidR="002D44DD" w:rsidRPr="00DF06D0">
          <w:rPr>
            <w:rStyle w:val="Hyperlink"/>
            <w:noProof/>
          </w:rPr>
          <w:t xml:space="preserve">SUT </w:t>
        </w:r>
        <w:r w:rsidR="002D44DD" w:rsidRPr="00DF06D0">
          <w:rPr>
            <w:rStyle w:val="Hyperlink"/>
            <w:noProof/>
            <w:lang w:eastAsia="zh-CN"/>
          </w:rPr>
          <w:t>c</w:t>
        </w:r>
        <w:r w:rsidR="002D44DD" w:rsidRPr="00DF06D0">
          <w:rPr>
            <w:rStyle w:val="Hyperlink"/>
            <w:noProof/>
          </w:rPr>
          <w:t xml:space="preserve">ontrol </w:t>
        </w:r>
        <w:r w:rsidR="002D44DD" w:rsidRPr="00DF06D0">
          <w:rPr>
            <w:rStyle w:val="Hyperlink"/>
            <w:noProof/>
            <w:lang w:eastAsia="zh-CN"/>
          </w:rPr>
          <w:t>a</w:t>
        </w:r>
        <w:r w:rsidR="002D44DD" w:rsidRPr="00DF06D0">
          <w:rPr>
            <w:rStyle w:val="Hyperlink"/>
            <w:noProof/>
          </w:rPr>
          <w:t xml:space="preserve">dapter </w:t>
        </w:r>
        <w:r w:rsidR="002D44DD" w:rsidRPr="00DF06D0">
          <w:rPr>
            <w:rStyle w:val="Hyperlink"/>
            <w:noProof/>
            <w:lang w:eastAsia="zh-CN"/>
          </w:rPr>
          <w:t>i</w:t>
        </w:r>
        <w:r w:rsidR="002D44DD" w:rsidRPr="00DF06D0">
          <w:rPr>
            <w:rStyle w:val="Hyperlink"/>
            <w:noProof/>
          </w:rPr>
          <w:t>nterface</w:t>
        </w:r>
        <w:r w:rsidR="002D44DD">
          <w:rPr>
            <w:noProof/>
            <w:webHidden/>
          </w:rPr>
          <w:tab/>
        </w:r>
        <w:r w:rsidR="002D44DD">
          <w:rPr>
            <w:noProof/>
            <w:webHidden/>
          </w:rPr>
          <w:fldChar w:fldCharType="begin"/>
        </w:r>
        <w:r w:rsidR="002D44DD">
          <w:rPr>
            <w:noProof/>
            <w:webHidden/>
          </w:rPr>
          <w:instrText xml:space="preserve"> PAGEREF _Toc372279013 \h </w:instrText>
        </w:r>
        <w:r w:rsidR="002D44DD">
          <w:rPr>
            <w:noProof/>
            <w:webHidden/>
          </w:rPr>
        </w:r>
        <w:r w:rsidR="002D44DD">
          <w:rPr>
            <w:noProof/>
            <w:webHidden/>
          </w:rPr>
          <w:fldChar w:fldCharType="separate"/>
        </w:r>
        <w:r w:rsidR="002D44DD">
          <w:rPr>
            <w:noProof/>
            <w:webHidden/>
          </w:rPr>
          <w:t>10</w:t>
        </w:r>
        <w:r w:rsidR="002D44DD">
          <w:rPr>
            <w:noProof/>
            <w:webHidden/>
          </w:rPr>
          <w:fldChar w:fldCharType="end"/>
        </w:r>
      </w:hyperlink>
    </w:p>
    <w:p w14:paraId="6A01E407"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14" w:history="1">
        <w:r w:rsidR="002D44DD" w:rsidRPr="00DF06D0">
          <w:rPr>
            <w:rStyle w:val="Hyperlink"/>
            <w:noProof/>
          </w:rPr>
          <w:t>2.4.4</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Adapter details</w:t>
        </w:r>
        <w:r w:rsidR="002D44DD">
          <w:rPr>
            <w:noProof/>
            <w:webHidden/>
          </w:rPr>
          <w:tab/>
        </w:r>
        <w:r w:rsidR="002D44DD">
          <w:rPr>
            <w:noProof/>
            <w:webHidden/>
          </w:rPr>
          <w:fldChar w:fldCharType="begin"/>
        </w:r>
        <w:r w:rsidR="002D44DD">
          <w:rPr>
            <w:noProof/>
            <w:webHidden/>
          </w:rPr>
          <w:instrText xml:space="preserve"> PAGEREF _Toc372279014 \h </w:instrText>
        </w:r>
        <w:r w:rsidR="002D44DD">
          <w:rPr>
            <w:noProof/>
            <w:webHidden/>
          </w:rPr>
        </w:r>
        <w:r w:rsidR="002D44DD">
          <w:rPr>
            <w:noProof/>
            <w:webHidden/>
          </w:rPr>
          <w:fldChar w:fldCharType="separate"/>
        </w:r>
        <w:r w:rsidR="002D44DD">
          <w:rPr>
            <w:noProof/>
            <w:webHidden/>
          </w:rPr>
          <w:t>10</w:t>
        </w:r>
        <w:r w:rsidR="002D44DD">
          <w:rPr>
            <w:noProof/>
            <w:webHidden/>
          </w:rPr>
          <w:fldChar w:fldCharType="end"/>
        </w:r>
      </w:hyperlink>
    </w:p>
    <w:p w14:paraId="6595C432" w14:textId="77777777" w:rsidR="002D44DD" w:rsidRDefault="00B2772A">
      <w:pPr>
        <w:pStyle w:val="TOC4"/>
        <w:tabs>
          <w:tab w:val="left" w:pos="1540"/>
          <w:tab w:val="right" w:leader="dot" w:pos="9350"/>
        </w:tabs>
        <w:rPr>
          <w:rFonts w:asciiTheme="minorHAnsi" w:eastAsiaTheme="minorEastAsia" w:hAnsiTheme="minorHAnsi" w:cstheme="minorBidi"/>
          <w:noProof/>
          <w:kern w:val="2"/>
          <w:sz w:val="21"/>
          <w:szCs w:val="22"/>
          <w:lang w:eastAsia="zh-CN"/>
        </w:rPr>
      </w:pPr>
      <w:hyperlink w:anchor="_Toc372279015" w:history="1">
        <w:r w:rsidR="002D44DD" w:rsidRPr="00DF06D0">
          <w:rPr>
            <w:rStyle w:val="Hyperlink"/>
            <w:i/>
            <w:noProof/>
          </w:rPr>
          <w:t>2.4.4.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Protocol adapter</w:t>
        </w:r>
        <w:r w:rsidR="002D44DD">
          <w:rPr>
            <w:noProof/>
            <w:webHidden/>
          </w:rPr>
          <w:tab/>
        </w:r>
        <w:r w:rsidR="002D44DD">
          <w:rPr>
            <w:noProof/>
            <w:webHidden/>
          </w:rPr>
          <w:fldChar w:fldCharType="begin"/>
        </w:r>
        <w:r w:rsidR="002D44DD">
          <w:rPr>
            <w:noProof/>
            <w:webHidden/>
          </w:rPr>
          <w:instrText xml:space="preserve"> PAGEREF _Toc372279015 \h </w:instrText>
        </w:r>
        <w:r w:rsidR="002D44DD">
          <w:rPr>
            <w:noProof/>
            <w:webHidden/>
          </w:rPr>
        </w:r>
        <w:r w:rsidR="002D44DD">
          <w:rPr>
            <w:noProof/>
            <w:webHidden/>
          </w:rPr>
          <w:fldChar w:fldCharType="separate"/>
        </w:r>
        <w:r w:rsidR="002D44DD">
          <w:rPr>
            <w:noProof/>
            <w:webHidden/>
          </w:rPr>
          <w:t>10</w:t>
        </w:r>
        <w:r w:rsidR="002D44DD">
          <w:rPr>
            <w:noProof/>
            <w:webHidden/>
          </w:rPr>
          <w:fldChar w:fldCharType="end"/>
        </w:r>
      </w:hyperlink>
    </w:p>
    <w:p w14:paraId="3D94A255" w14:textId="77777777" w:rsidR="002D44DD" w:rsidRDefault="00B2772A">
      <w:pPr>
        <w:pStyle w:val="TOC5"/>
        <w:tabs>
          <w:tab w:val="left" w:pos="1760"/>
          <w:tab w:val="right" w:leader="dot" w:pos="9350"/>
        </w:tabs>
        <w:rPr>
          <w:rFonts w:asciiTheme="minorHAnsi" w:eastAsiaTheme="minorEastAsia" w:hAnsiTheme="minorHAnsi" w:cstheme="minorBidi"/>
          <w:noProof/>
          <w:kern w:val="2"/>
          <w:sz w:val="21"/>
          <w:szCs w:val="22"/>
          <w:lang w:eastAsia="zh-CN"/>
        </w:rPr>
      </w:pPr>
      <w:hyperlink w:anchor="_Toc372279016" w:history="1">
        <w:r w:rsidR="002D44DD" w:rsidRPr="00DF06D0">
          <w:rPr>
            <w:rStyle w:val="Hyperlink"/>
            <w:noProof/>
          </w:rPr>
          <w:t>2.4.4.1.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 xml:space="preserve">MS-DWSS </w:t>
        </w:r>
        <w:r w:rsidR="002D44DD" w:rsidRPr="00DF06D0">
          <w:rPr>
            <w:rStyle w:val="Hyperlink"/>
            <w:noProof/>
            <w:lang w:eastAsia="zh-CN"/>
          </w:rPr>
          <w:t xml:space="preserve">protocol </w:t>
        </w:r>
        <w:r w:rsidR="002D44DD" w:rsidRPr="00DF06D0">
          <w:rPr>
            <w:rStyle w:val="Hyperlink"/>
            <w:noProof/>
          </w:rPr>
          <w:t>adapter</w:t>
        </w:r>
        <w:r w:rsidR="002D44DD">
          <w:rPr>
            <w:noProof/>
            <w:webHidden/>
          </w:rPr>
          <w:tab/>
        </w:r>
        <w:r w:rsidR="002D44DD">
          <w:rPr>
            <w:noProof/>
            <w:webHidden/>
          </w:rPr>
          <w:fldChar w:fldCharType="begin"/>
        </w:r>
        <w:r w:rsidR="002D44DD">
          <w:rPr>
            <w:noProof/>
            <w:webHidden/>
          </w:rPr>
          <w:instrText xml:space="preserve"> PAGEREF _Toc372279016 \h </w:instrText>
        </w:r>
        <w:r w:rsidR="002D44DD">
          <w:rPr>
            <w:noProof/>
            <w:webHidden/>
          </w:rPr>
        </w:r>
        <w:r w:rsidR="002D44DD">
          <w:rPr>
            <w:noProof/>
            <w:webHidden/>
          </w:rPr>
          <w:fldChar w:fldCharType="separate"/>
        </w:r>
        <w:r w:rsidR="002D44DD">
          <w:rPr>
            <w:noProof/>
            <w:webHidden/>
          </w:rPr>
          <w:t>10</w:t>
        </w:r>
        <w:r w:rsidR="002D44DD">
          <w:rPr>
            <w:noProof/>
            <w:webHidden/>
          </w:rPr>
          <w:fldChar w:fldCharType="end"/>
        </w:r>
      </w:hyperlink>
    </w:p>
    <w:p w14:paraId="0A246D80"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17" w:history="1">
        <w:r w:rsidR="002D44DD" w:rsidRPr="00DF06D0">
          <w:rPr>
            <w:rStyle w:val="Hyperlink"/>
            <w:noProof/>
          </w:rPr>
          <w:t xml:space="preserve">Adapter </w:t>
        </w:r>
        <w:r w:rsidR="002D44DD" w:rsidRPr="00DF06D0">
          <w:rPr>
            <w:rStyle w:val="Hyperlink"/>
            <w:noProof/>
            <w:lang w:eastAsia="zh-CN"/>
          </w:rPr>
          <w:t>i</w:t>
        </w:r>
        <w:r w:rsidR="002D44DD" w:rsidRPr="00DF06D0">
          <w:rPr>
            <w:rStyle w:val="Hyperlink"/>
            <w:noProof/>
          </w:rPr>
          <w:t>nterface</w:t>
        </w:r>
        <w:r w:rsidR="002D44DD">
          <w:rPr>
            <w:noProof/>
            <w:webHidden/>
          </w:rPr>
          <w:tab/>
        </w:r>
        <w:r w:rsidR="002D44DD">
          <w:rPr>
            <w:noProof/>
            <w:webHidden/>
          </w:rPr>
          <w:fldChar w:fldCharType="begin"/>
        </w:r>
        <w:r w:rsidR="002D44DD">
          <w:rPr>
            <w:noProof/>
            <w:webHidden/>
          </w:rPr>
          <w:instrText xml:space="preserve"> PAGEREF _Toc372279017 \h </w:instrText>
        </w:r>
        <w:r w:rsidR="002D44DD">
          <w:rPr>
            <w:noProof/>
            <w:webHidden/>
          </w:rPr>
        </w:r>
        <w:r w:rsidR="002D44DD">
          <w:rPr>
            <w:noProof/>
            <w:webHidden/>
          </w:rPr>
          <w:fldChar w:fldCharType="separate"/>
        </w:r>
        <w:r w:rsidR="002D44DD">
          <w:rPr>
            <w:noProof/>
            <w:webHidden/>
          </w:rPr>
          <w:t>11</w:t>
        </w:r>
        <w:r w:rsidR="002D44DD">
          <w:rPr>
            <w:noProof/>
            <w:webHidden/>
          </w:rPr>
          <w:fldChar w:fldCharType="end"/>
        </w:r>
      </w:hyperlink>
    </w:p>
    <w:p w14:paraId="32897A14"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18" w:history="1">
        <w:r w:rsidR="002D44DD" w:rsidRPr="00DF06D0">
          <w:rPr>
            <w:rStyle w:val="Hyperlink"/>
            <w:noProof/>
          </w:rPr>
          <w:t xml:space="preserve">Adapter </w:t>
        </w:r>
        <w:r w:rsidR="002D44DD" w:rsidRPr="00DF06D0">
          <w:rPr>
            <w:rStyle w:val="Hyperlink"/>
            <w:noProof/>
            <w:lang w:eastAsia="zh-CN"/>
          </w:rPr>
          <w:t>i</w:t>
        </w:r>
        <w:r w:rsidR="002D44DD" w:rsidRPr="00DF06D0">
          <w:rPr>
            <w:rStyle w:val="Hyperlink"/>
            <w:noProof/>
          </w:rPr>
          <w:t>mplementation</w:t>
        </w:r>
        <w:r w:rsidR="002D44DD">
          <w:rPr>
            <w:noProof/>
            <w:webHidden/>
          </w:rPr>
          <w:tab/>
        </w:r>
        <w:r w:rsidR="002D44DD">
          <w:rPr>
            <w:noProof/>
            <w:webHidden/>
          </w:rPr>
          <w:fldChar w:fldCharType="begin"/>
        </w:r>
        <w:r w:rsidR="002D44DD">
          <w:rPr>
            <w:noProof/>
            <w:webHidden/>
          </w:rPr>
          <w:instrText xml:space="preserve"> PAGEREF _Toc372279018 \h </w:instrText>
        </w:r>
        <w:r w:rsidR="002D44DD">
          <w:rPr>
            <w:noProof/>
            <w:webHidden/>
          </w:rPr>
        </w:r>
        <w:r w:rsidR="002D44DD">
          <w:rPr>
            <w:noProof/>
            <w:webHidden/>
          </w:rPr>
          <w:fldChar w:fldCharType="separate"/>
        </w:r>
        <w:r w:rsidR="002D44DD">
          <w:rPr>
            <w:noProof/>
            <w:webHidden/>
          </w:rPr>
          <w:t>11</w:t>
        </w:r>
        <w:r w:rsidR="002D44DD">
          <w:rPr>
            <w:noProof/>
            <w:webHidden/>
          </w:rPr>
          <w:fldChar w:fldCharType="end"/>
        </w:r>
      </w:hyperlink>
    </w:p>
    <w:p w14:paraId="5F1D1C0B"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19" w:history="1">
        <w:r w:rsidR="002D44DD" w:rsidRPr="00DF06D0">
          <w:rPr>
            <w:rStyle w:val="Hyperlink"/>
            <w:noProof/>
          </w:rPr>
          <w:t>Other class</w:t>
        </w:r>
        <w:r w:rsidR="002D44DD">
          <w:rPr>
            <w:noProof/>
            <w:webHidden/>
          </w:rPr>
          <w:tab/>
        </w:r>
        <w:r w:rsidR="002D44DD">
          <w:rPr>
            <w:noProof/>
            <w:webHidden/>
          </w:rPr>
          <w:fldChar w:fldCharType="begin"/>
        </w:r>
        <w:r w:rsidR="002D44DD">
          <w:rPr>
            <w:noProof/>
            <w:webHidden/>
          </w:rPr>
          <w:instrText xml:space="preserve"> PAGEREF _Toc372279019 \h </w:instrText>
        </w:r>
        <w:r w:rsidR="002D44DD">
          <w:rPr>
            <w:noProof/>
            <w:webHidden/>
          </w:rPr>
        </w:r>
        <w:r w:rsidR="002D44DD">
          <w:rPr>
            <w:noProof/>
            <w:webHidden/>
          </w:rPr>
          <w:fldChar w:fldCharType="separate"/>
        </w:r>
        <w:r w:rsidR="002D44DD">
          <w:rPr>
            <w:noProof/>
            <w:webHidden/>
          </w:rPr>
          <w:t>11</w:t>
        </w:r>
        <w:r w:rsidR="002D44DD">
          <w:rPr>
            <w:noProof/>
            <w:webHidden/>
          </w:rPr>
          <w:fldChar w:fldCharType="end"/>
        </w:r>
      </w:hyperlink>
    </w:p>
    <w:p w14:paraId="7AC9B679"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0" w:history="1">
        <w:r w:rsidR="002D44DD" w:rsidRPr="00DF06D0">
          <w:rPr>
            <w:rStyle w:val="Hyperlink"/>
            <w:noProof/>
            <w:lang w:eastAsia="zh-CN"/>
          </w:rPr>
          <w:t>Enumerations</w:t>
        </w:r>
        <w:r w:rsidR="002D44DD">
          <w:rPr>
            <w:noProof/>
            <w:webHidden/>
          </w:rPr>
          <w:tab/>
        </w:r>
        <w:r w:rsidR="002D44DD">
          <w:rPr>
            <w:noProof/>
            <w:webHidden/>
          </w:rPr>
          <w:fldChar w:fldCharType="begin"/>
        </w:r>
        <w:r w:rsidR="002D44DD">
          <w:rPr>
            <w:noProof/>
            <w:webHidden/>
          </w:rPr>
          <w:instrText xml:space="preserve"> PAGEREF _Toc372279020 \h </w:instrText>
        </w:r>
        <w:r w:rsidR="002D44DD">
          <w:rPr>
            <w:noProof/>
            <w:webHidden/>
          </w:rPr>
        </w:r>
        <w:r w:rsidR="002D44DD">
          <w:rPr>
            <w:noProof/>
            <w:webHidden/>
          </w:rPr>
          <w:fldChar w:fldCharType="separate"/>
        </w:r>
        <w:r w:rsidR="002D44DD">
          <w:rPr>
            <w:noProof/>
            <w:webHidden/>
          </w:rPr>
          <w:t>11</w:t>
        </w:r>
        <w:r w:rsidR="002D44DD">
          <w:rPr>
            <w:noProof/>
            <w:webHidden/>
          </w:rPr>
          <w:fldChar w:fldCharType="end"/>
        </w:r>
      </w:hyperlink>
    </w:p>
    <w:p w14:paraId="276A300D" w14:textId="77777777" w:rsidR="002D44DD" w:rsidRDefault="00B2772A">
      <w:pPr>
        <w:pStyle w:val="TOC4"/>
        <w:tabs>
          <w:tab w:val="left" w:pos="1540"/>
          <w:tab w:val="right" w:leader="dot" w:pos="9350"/>
        </w:tabs>
        <w:rPr>
          <w:rFonts w:asciiTheme="minorHAnsi" w:eastAsiaTheme="minorEastAsia" w:hAnsiTheme="minorHAnsi" w:cstheme="minorBidi"/>
          <w:noProof/>
          <w:kern w:val="2"/>
          <w:sz w:val="21"/>
          <w:szCs w:val="22"/>
          <w:lang w:eastAsia="zh-CN"/>
        </w:rPr>
      </w:pPr>
      <w:hyperlink w:anchor="_Toc372279021" w:history="1">
        <w:r w:rsidR="002D44DD" w:rsidRPr="00DF06D0">
          <w:rPr>
            <w:rStyle w:val="Hyperlink"/>
            <w:i/>
            <w:noProof/>
          </w:rPr>
          <w:t>2.4.4.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UT control adapter</w:t>
        </w:r>
        <w:r w:rsidR="002D44DD">
          <w:rPr>
            <w:noProof/>
            <w:webHidden/>
          </w:rPr>
          <w:tab/>
        </w:r>
        <w:r w:rsidR="002D44DD">
          <w:rPr>
            <w:noProof/>
            <w:webHidden/>
          </w:rPr>
          <w:fldChar w:fldCharType="begin"/>
        </w:r>
        <w:r w:rsidR="002D44DD">
          <w:rPr>
            <w:noProof/>
            <w:webHidden/>
          </w:rPr>
          <w:instrText xml:space="preserve"> PAGEREF _Toc372279021 \h </w:instrText>
        </w:r>
        <w:r w:rsidR="002D44DD">
          <w:rPr>
            <w:noProof/>
            <w:webHidden/>
          </w:rPr>
        </w:r>
        <w:r w:rsidR="002D44DD">
          <w:rPr>
            <w:noProof/>
            <w:webHidden/>
          </w:rPr>
          <w:fldChar w:fldCharType="separate"/>
        </w:r>
        <w:r w:rsidR="002D44DD">
          <w:rPr>
            <w:noProof/>
            <w:webHidden/>
          </w:rPr>
          <w:t>12</w:t>
        </w:r>
        <w:r w:rsidR="002D44DD">
          <w:rPr>
            <w:noProof/>
            <w:webHidden/>
          </w:rPr>
          <w:fldChar w:fldCharType="end"/>
        </w:r>
      </w:hyperlink>
    </w:p>
    <w:p w14:paraId="2FC2325F" w14:textId="77777777" w:rsidR="002D44DD" w:rsidRDefault="00B2772A">
      <w:pPr>
        <w:pStyle w:val="TOC5"/>
        <w:tabs>
          <w:tab w:val="left" w:pos="1760"/>
          <w:tab w:val="right" w:leader="dot" w:pos="9350"/>
        </w:tabs>
        <w:rPr>
          <w:rFonts w:asciiTheme="minorHAnsi" w:eastAsiaTheme="minorEastAsia" w:hAnsiTheme="minorHAnsi" w:cstheme="minorBidi"/>
          <w:noProof/>
          <w:kern w:val="2"/>
          <w:sz w:val="21"/>
          <w:szCs w:val="22"/>
          <w:lang w:eastAsia="zh-CN"/>
        </w:rPr>
      </w:pPr>
      <w:hyperlink w:anchor="_Toc372279022" w:history="1">
        <w:r w:rsidR="002D44DD" w:rsidRPr="00DF06D0">
          <w:rPr>
            <w:rStyle w:val="Hyperlink"/>
            <w:noProof/>
          </w:rPr>
          <w:t>2.4.4.2.1</w:t>
        </w:r>
        <w:r w:rsidR="002D44DD">
          <w:rPr>
            <w:rFonts w:asciiTheme="minorHAnsi" w:eastAsiaTheme="minorEastAsia" w:hAnsiTheme="minorHAnsi" w:cstheme="minorBidi"/>
            <w:noProof/>
            <w:kern w:val="2"/>
            <w:sz w:val="21"/>
            <w:szCs w:val="22"/>
            <w:lang w:eastAsia="zh-CN"/>
          </w:rPr>
          <w:tab/>
        </w:r>
        <w:r w:rsidR="002D44DD" w:rsidRPr="00DF06D0">
          <w:rPr>
            <w:rStyle w:val="Hyperlink"/>
            <w:noProof/>
            <w:lang w:eastAsia="zh-CN"/>
          </w:rPr>
          <w:t xml:space="preserve">MS-DWSS </w:t>
        </w:r>
        <w:r w:rsidR="002D44DD" w:rsidRPr="00DF06D0">
          <w:rPr>
            <w:rStyle w:val="Hyperlink"/>
            <w:noProof/>
          </w:rPr>
          <w:t xml:space="preserve">SUT </w:t>
        </w:r>
        <w:r w:rsidR="002D44DD" w:rsidRPr="00DF06D0">
          <w:rPr>
            <w:rStyle w:val="Hyperlink"/>
            <w:noProof/>
            <w:lang w:eastAsia="zh-CN"/>
          </w:rPr>
          <w:t>c</w:t>
        </w:r>
        <w:r w:rsidR="002D44DD" w:rsidRPr="00DF06D0">
          <w:rPr>
            <w:rStyle w:val="Hyperlink"/>
            <w:noProof/>
          </w:rPr>
          <w:t xml:space="preserve">ontrol </w:t>
        </w:r>
        <w:r w:rsidR="002D44DD" w:rsidRPr="00DF06D0">
          <w:rPr>
            <w:rStyle w:val="Hyperlink"/>
            <w:noProof/>
            <w:lang w:eastAsia="zh-CN"/>
          </w:rPr>
          <w:t>a</w:t>
        </w:r>
        <w:r w:rsidR="002D44DD" w:rsidRPr="00DF06D0">
          <w:rPr>
            <w:rStyle w:val="Hyperlink"/>
            <w:noProof/>
          </w:rPr>
          <w:t>dapter</w:t>
        </w:r>
        <w:r w:rsidR="002D44DD">
          <w:rPr>
            <w:noProof/>
            <w:webHidden/>
          </w:rPr>
          <w:tab/>
        </w:r>
        <w:r w:rsidR="002D44DD">
          <w:rPr>
            <w:noProof/>
            <w:webHidden/>
          </w:rPr>
          <w:fldChar w:fldCharType="begin"/>
        </w:r>
        <w:r w:rsidR="002D44DD">
          <w:rPr>
            <w:noProof/>
            <w:webHidden/>
          </w:rPr>
          <w:instrText xml:space="preserve"> PAGEREF _Toc372279022 \h </w:instrText>
        </w:r>
        <w:r w:rsidR="002D44DD">
          <w:rPr>
            <w:noProof/>
            <w:webHidden/>
          </w:rPr>
        </w:r>
        <w:r w:rsidR="002D44DD">
          <w:rPr>
            <w:noProof/>
            <w:webHidden/>
          </w:rPr>
          <w:fldChar w:fldCharType="separate"/>
        </w:r>
        <w:r w:rsidR="002D44DD">
          <w:rPr>
            <w:noProof/>
            <w:webHidden/>
          </w:rPr>
          <w:t>12</w:t>
        </w:r>
        <w:r w:rsidR="002D44DD">
          <w:rPr>
            <w:noProof/>
            <w:webHidden/>
          </w:rPr>
          <w:fldChar w:fldCharType="end"/>
        </w:r>
      </w:hyperlink>
    </w:p>
    <w:p w14:paraId="4813439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3" w:history="1">
        <w:r w:rsidR="002D44DD" w:rsidRPr="00DF06D0">
          <w:rPr>
            <w:rStyle w:val="Hyperlink"/>
            <w:noProof/>
          </w:rPr>
          <w:t xml:space="preserve">Adapter </w:t>
        </w:r>
        <w:r w:rsidR="002D44DD" w:rsidRPr="00DF06D0">
          <w:rPr>
            <w:rStyle w:val="Hyperlink"/>
            <w:noProof/>
            <w:lang w:eastAsia="zh-CN"/>
          </w:rPr>
          <w:t>i</w:t>
        </w:r>
        <w:r w:rsidR="002D44DD" w:rsidRPr="00DF06D0">
          <w:rPr>
            <w:rStyle w:val="Hyperlink"/>
            <w:noProof/>
          </w:rPr>
          <w:t>nterface</w:t>
        </w:r>
        <w:r w:rsidR="002D44DD">
          <w:rPr>
            <w:noProof/>
            <w:webHidden/>
          </w:rPr>
          <w:tab/>
        </w:r>
        <w:r w:rsidR="002D44DD">
          <w:rPr>
            <w:noProof/>
            <w:webHidden/>
          </w:rPr>
          <w:fldChar w:fldCharType="begin"/>
        </w:r>
        <w:r w:rsidR="002D44DD">
          <w:rPr>
            <w:noProof/>
            <w:webHidden/>
          </w:rPr>
          <w:instrText xml:space="preserve"> PAGEREF _Toc372279023 \h </w:instrText>
        </w:r>
        <w:r w:rsidR="002D44DD">
          <w:rPr>
            <w:noProof/>
            <w:webHidden/>
          </w:rPr>
        </w:r>
        <w:r w:rsidR="002D44DD">
          <w:rPr>
            <w:noProof/>
            <w:webHidden/>
          </w:rPr>
          <w:fldChar w:fldCharType="separate"/>
        </w:r>
        <w:r w:rsidR="002D44DD">
          <w:rPr>
            <w:noProof/>
            <w:webHidden/>
          </w:rPr>
          <w:t>12</w:t>
        </w:r>
        <w:r w:rsidR="002D44DD">
          <w:rPr>
            <w:noProof/>
            <w:webHidden/>
          </w:rPr>
          <w:fldChar w:fldCharType="end"/>
        </w:r>
      </w:hyperlink>
    </w:p>
    <w:p w14:paraId="261428CF"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4" w:history="1">
        <w:r w:rsidR="002D44DD" w:rsidRPr="00DF06D0">
          <w:rPr>
            <w:rStyle w:val="Hyperlink"/>
            <w:noProof/>
          </w:rPr>
          <w:t xml:space="preserve">Adapter </w:t>
        </w:r>
        <w:r w:rsidR="002D44DD" w:rsidRPr="00DF06D0">
          <w:rPr>
            <w:rStyle w:val="Hyperlink"/>
            <w:noProof/>
            <w:lang w:eastAsia="zh-CN"/>
          </w:rPr>
          <w:t>implementation</w:t>
        </w:r>
        <w:r w:rsidR="002D44DD">
          <w:rPr>
            <w:noProof/>
            <w:webHidden/>
          </w:rPr>
          <w:tab/>
        </w:r>
        <w:r w:rsidR="002D44DD">
          <w:rPr>
            <w:noProof/>
            <w:webHidden/>
          </w:rPr>
          <w:fldChar w:fldCharType="begin"/>
        </w:r>
        <w:r w:rsidR="002D44DD">
          <w:rPr>
            <w:noProof/>
            <w:webHidden/>
          </w:rPr>
          <w:instrText xml:space="preserve"> PAGEREF _Toc372279024 \h </w:instrText>
        </w:r>
        <w:r w:rsidR="002D44DD">
          <w:rPr>
            <w:noProof/>
            <w:webHidden/>
          </w:rPr>
        </w:r>
        <w:r w:rsidR="002D44DD">
          <w:rPr>
            <w:noProof/>
            <w:webHidden/>
          </w:rPr>
          <w:fldChar w:fldCharType="separate"/>
        </w:r>
        <w:r w:rsidR="002D44DD">
          <w:rPr>
            <w:noProof/>
            <w:webHidden/>
          </w:rPr>
          <w:t>12</w:t>
        </w:r>
        <w:r w:rsidR="002D44DD">
          <w:rPr>
            <w:noProof/>
            <w:webHidden/>
          </w:rPr>
          <w:fldChar w:fldCharType="end"/>
        </w:r>
      </w:hyperlink>
    </w:p>
    <w:p w14:paraId="6E6E4ED5"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9025" w:history="1">
        <w:r w:rsidR="002D44DD" w:rsidRPr="00DF06D0">
          <w:rPr>
            <w:rStyle w:val="Hyperlink"/>
            <w:noProof/>
          </w:rPr>
          <w:t>2.5</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st Scenarios</w:t>
        </w:r>
        <w:r w:rsidR="002D44DD">
          <w:rPr>
            <w:noProof/>
            <w:webHidden/>
          </w:rPr>
          <w:tab/>
        </w:r>
        <w:r w:rsidR="002D44DD">
          <w:rPr>
            <w:noProof/>
            <w:webHidden/>
          </w:rPr>
          <w:fldChar w:fldCharType="begin"/>
        </w:r>
        <w:r w:rsidR="002D44DD">
          <w:rPr>
            <w:noProof/>
            <w:webHidden/>
          </w:rPr>
          <w:instrText xml:space="preserve"> PAGEREF _Toc372279025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18D34614"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26" w:history="1">
        <w:r w:rsidR="002D44DD" w:rsidRPr="00DF06D0">
          <w:rPr>
            <w:rStyle w:val="Hyperlink"/>
            <w:noProof/>
          </w:rPr>
          <w:t>2.5.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01_ManageSites</w:t>
        </w:r>
        <w:r w:rsidR="002D44DD">
          <w:rPr>
            <w:noProof/>
            <w:webHidden/>
          </w:rPr>
          <w:tab/>
        </w:r>
        <w:r w:rsidR="002D44DD">
          <w:rPr>
            <w:noProof/>
            <w:webHidden/>
          </w:rPr>
          <w:fldChar w:fldCharType="begin"/>
        </w:r>
        <w:r w:rsidR="002D44DD">
          <w:rPr>
            <w:noProof/>
            <w:webHidden/>
          </w:rPr>
          <w:instrText xml:space="preserve"> PAGEREF _Toc372279026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7C343B1D"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7" w:history="1">
        <w:r w:rsidR="002D44DD" w:rsidRPr="00DF06D0">
          <w:rPr>
            <w:rStyle w:val="Hyperlink"/>
            <w:noProof/>
          </w:rPr>
          <w:t>Description</w:t>
        </w:r>
        <w:r w:rsidR="002D44DD">
          <w:rPr>
            <w:noProof/>
            <w:webHidden/>
          </w:rPr>
          <w:tab/>
        </w:r>
        <w:r w:rsidR="002D44DD">
          <w:rPr>
            <w:noProof/>
            <w:webHidden/>
          </w:rPr>
          <w:fldChar w:fldCharType="begin"/>
        </w:r>
        <w:r w:rsidR="002D44DD">
          <w:rPr>
            <w:noProof/>
            <w:webHidden/>
          </w:rPr>
          <w:instrText xml:space="preserve"> PAGEREF _Toc372279027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7ACCBD2B"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8" w:history="1">
        <w:r w:rsidR="002D44DD" w:rsidRPr="00DF06D0">
          <w:rPr>
            <w:rStyle w:val="Hyperlink"/>
            <w:noProof/>
          </w:rPr>
          <w:t>Operations</w:t>
        </w:r>
        <w:r w:rsidR="002D44DD">
          <w:rPr>
            <w:noProof/>
            <w:webHidden/>
          </w:rPr>
          <w:tab/>
        </w:r>
        <w:r w:rsidR="002D44DD">
          <w:rPr>
            <w:noProof/>
            <w:webHidden/>
          </w:rPr>
          <w:fldChar w:fldCharType="begin"/>
        </w:r>
        <w:r w:rsidR="002D44DD">
          <w:rPr>
            <w:noProof/>
            <w:webHidden/>
          </w:rPr>
          <w:instrText xml:space="preserve"> PAGEREF _Toc372279028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1B8221B8"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29" w:history="1">
        <w:r w:rsidR="002D44DD" w:rsidRPr="00DF06D0">
          <w:rPr>
            <w:rStyle w:val="Hyperlink"/>
            <w:noProof/>
          </w:rPr>
          <w:t>Prerequisites</w:t>
        </w:r>
        <w:r w:rsidR="002D44DD">
          <w:rPr>
            <w:noProof/>
            <w:webHidden/>
          </w:rPr>
          <w:tab/>
        </w:r>
        <w:r w:rsidR="002D44DD">
          <w:rPr>
            <w:noProof/>
            <w:webHidden/>
          </w:rPr>
          <w:fldChar w:fldCharType="begin"/>
        </w:r>
        <w:r w:rsidR="002D44DD">
          <w:rPr>
            <w:noProof/>
            <w:webHidden/>
          </w:rPr>
          <w:instrText xml:space="preserve"> PAGEREF _Toc372279029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6A545680"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0" w:history="1">
        <w:r w:rsidR="002D44DD" w:rsidRPr="00DF06D0">
          <w:rPr>
            <w:rStyle w:val="Hyperlink"/>
            <w:noProof/>
          </w:rPr>
          <w:t>Cleanup</w:t>
        </w:r>
        <w:r w:rsidR="002D44DD">
          <w:rPr>
            <w:noProof/>
            <w:webHidden/>
          </w:rPr>
          <w:tab/>
        </w:r>
        <w:r w:rsidR="002D44DD">
          <w:rPr>
            <w:noProof/>
            <w:webHidden/>
          </w:rPr>
          <w:fldChar w:fldCharType="begin"/>
        </w:r>
        <w:r w:rsidR="002D44DD">
          <w:rPr>
            <w:noProof/>
            <w:webHidden/>
          </w:rPr>
          <w:instrText xml:space="preserve"> PAGEREF _Toc372279030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4087515B"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31" w:history="1">
        <w:r w:rsidR="002D44DD" w:rsidRPr="00DF06D0">
          <w:rPr>
            <w:rStyle w:val="Hyperlink"/>
            <w:noProof/>
          </w:rPr>
          <w:t>2.5.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02_ManageData</w:t>
        </w:r>
        <w:r w:rsidR="002D44DD">
          <w:rPr>
            <w:noProof/>
            <w:webHidden/>
          </w:rPr>
          <w:tab/>
        </w:r>
        <w:r w:rsidR="002D44DD">
          <w:rPr>
            <w:noProof/>
            <w:webHidden/>
          </w:rPr>
          <w:fldChar w:fldCharType="begin"/>
        </w:r>
        <w:r w:rsidR="002D44DD">
          <w:rPr>
            <w:noProof/>
            <w:webHidden/>
          </w:rPr>
          <w:instrText xml:space="preserve"> PAGEREF _Toc372279031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2248D645"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2" w:history="1">
        <w:r w:rsidR="002D44DD" w:rsidRPr="00DF06D0">
          <w:rPr>
            <w:rStyle w:val="Hyperlink"/>
            <w:noProof/>
          </w:rPr>
          <w:t>Description</w:t>
        </w:r>
        <w:r w:rsidR="002D44DD">
          <w:rPr>
            <w:noProof/>
            <w:webHidden/>
          </w:rPr>
          <w:tab/>
        </w:r>
        <w:r w:rsidR="002D44DD">
          <w:rPr>
            <w:noProof/>
            <w:webHidden/>
          </w:rPr>
          <w:fldChar w:fldCharType="begin"/>
        </w:r>
        <w:r w:rsidR="002D44DD">
          <w:rPr>
            <w:noProof/>
            <w:webHidden/>
          </w:rPr>
          <w:instrText xml:space="preserve"> PAGEREF _Toc372279032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5F50D01C"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3" w:history="1">
        <w:r w:rsidR="002D44DD" w:rsidRPr="00DF06D0">
          <w:rPr>
            <w:rStyle w:val="Hyperlink"/>
            <w:noProof/>
          </w:rPr>
          <w:t>Operations</w:t>
        </w:r>
        <w:r w:rsidR="002D44DD">
          <w:rPr>
            <w:noProof/>
            <w:webHidden/>
          </w:rPr>
          <w:tab/>
        </w:r>
        <w:r w:rsidR="002D44DD">
          <w:rPr>
            <w:noProof/>
            <w:webHidden/>
          </w:rPr>
          <w:fldChar w:fldCharType="begin"/>
        </w:r>
        <w:r w:rsidR="002D44DD">
          <w:rPr>
            <w:noProof/>
            <w:webHidden/>
          </w:rPr>
          <w:instrText xml:space="preserve"> PAGEREF _Toc372279033 \h </w:instrText>
        </w:r>
        <w:r w:rsidR="002D44DD">
          <w:rPr>
            <w:noProof/>
            <w:webHidden/>
          </w:rPr>
        </w:r>
        <w:r w:rsidR="002D44DD">
          <w:rPr>
            <w:noProof/>
            <w:webHidden/>
          </w:rPr>
          <w:fldChar w:fldCharType="separate"/>
        </w:r>
        <w:r w:rsidR="002D44DD">
          <w:rPr>
            <w:noProof/>
            <w:webHidden/>
          </w:rPr>
          <w:t>13</w:t>
        </w:r>
        <w:r w:rsidR="002D44DD">
          <w:rPr>
            <w:noProof/>
            <w:webHidden/>
          </w:rPr>
          <w:fldChar w:fldCharType="end"/>
        </w:r>
      </w:hyperlink>
    </w:p>
    <w:p w14:paraId="3A4CA11B"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4" w:history="1">
        <w:r w:rsidR="002D44DD" w:rsidRPr="00DF06D0">
          <w:rPr>
            <w:rStyle w:val="Hyperlink"/>
            <w:noProof/>
          </w:rPr>
          <w:t>Prerequisites</w:t>
        </w:r>
        <w:r w:rsidR="002D44DD">
          <w:rPr>
            <w:noProof/>
            <w:webHidden/>
          </w:rPr>
          <w:tab/>
        </w:r>
        <w:r w:rsidR="002D44DD">
          <w:rPr>
            <w:noProof/>
            <w:webHidden/>
          </w:rPr>
          <w:fldChar w:fldCharType="begin"/>
        </w:r>
        <w:r w:rsidR="002D44DD">
          <w:rPr>
            <w:noProof/>
            <w:webHidden/>
          </w:rPr>
          <w:instrText xml:space="preserve"> PAGEREF _Toc372279034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28CD67F8"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5" w:history="1">
        <w:r w:rsidR="002D44DD" w:rsidRPr="00DF06D0">
          <w:rPr>
            <w:rStyle w:val="Hyperlink"/>
            <w:noProof/>
          </w:rPr>
          <w:t>Cleanup</w:t>
        </w:r>
        <w:r w:rsidR="002D44DD">
          <w:rPr>
            <w:noProof/>
            <w:webHidden/>
          </w:rPr>
          <w:tab/>
        </w:r>
        <w:r w:rsidR="002D44DD">
          <w:rPr>
            <w:noProof/>
            <w:webHidden/>
          </w:rPr>
          <w:fldChar w:fldCharType="begin"/>
        </w:r>
        <w:r w:rsidR="002D44DD">
          <w:rPr>
            <w:noProof/>
            <w:webHidden/>
          </w:rPr>
          <w:instrText xml:space="preserve"> PAGEREF _Toc372279035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6B1A62CB"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36" w:history="1">
        <w:r w:rsidR="002D44DD" w:rsidRPr="00DF06D0">
          <w:rPr>
            <w:rStyle w:val="Hyperlink"/>
            <w:noProof/>
          </w:rPr>
          <w:t>2.5.3</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03_ManageFolders</w:t>
        </w:r>
        <w:r w:rsidR="002D44DD">
          <w:rPr>
            <w:noProof/>
            <w:webHidden/>
          </w:rPr>
          <w:tab/>
        </w:r>
        <w:r w:rsidR="002D44DD">
          <w:rPr>
            <w:noProof/>
            <w:webHidden/>
          </w:rPr>
          <w:fldChar w:fldCharType="begin"/>
        </w:r>
        <w:r w:rsidR="002D44DD">
          <w:rPr>
            <w:noProof/>
            <w:webHidden/>
          </w:rPr>
          <w:instrText xml:space="preserve"> PAGEREF _Toc372279036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6E4CED72"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7" w:history="1">
        <w:r w:rsidR="002D44DD" w:rsidRPr="00DF06D0">
          <w:rPr>
            <w:rStyle w:val="Hyperlink"/>
            <w:noProof/>
          </w:rPr>
          <w:t>Description</w:t>
        </w:r>
        <w:r w:rsidR="002D44DD">
          <w:rPr>
            <w:noProof/>
            <w:webHidden/>
          </w:rPr>
          <w:tab/>
        </w:r>
        <w:r w:rsidR="002D44DD">
          <w:rPr>
            <w:noProof/>
            <w:webHidden/>
          </w:rPr>
          <w:fldChar w:fldCharType="begin"/>
        </w:r>
        <w:r w:rsidR="002D44DD">
          <w:rPr>
            <w:noProof/>
            <w:webHidden/>
          </w:rPr>
          <w:instrText xml:space="preserve"> PAGEREF _Toc372279037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183E173E"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8" w:history="1">
        <w:r w:rsidR="002D44DD" w:rsidRPr="00DF06D0">
          <w:rPr>
            <w:rStyle w:val="Hyperlink"/>
            <w:noProof/>
          </w:rPr>
          <w:t>Operations</w:t>
        </w:r>
        <w:r w:rsidR="002D44DD">
          <w:rPr>
            <w:noProof/>
            <w:webHidden/>
          </w:rPr>
          <w:tab/>
        </w:r>
        <w:r w:rsidR="002D44DD">
          <w:rPr>
            <w:noProof/>
            <w:webHidden/>
          </w:rPr>
          <w:fldChar w:fldCharType="begin"/>
        </w:r>
        <w:r w:rsidR="002D44DD">
          <w:rPr>
            <w:noProof/>
            <w:webHidden/>
          </w:rPr>
          <w:instrText xml:space="preserve"> PAGEREF _Toc372279038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210E5D7F"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39" w:history="1">
        <w:r w:rsidR="002D44DD" w:rsidRPr="00DF06D0">
          <w:rPr>
            <w:rStyle w:val="Hyperlink"/>
            <w:noProof/>
          </w:rPr>
          <w:t>Prerequisites</w:t>
        </w:r>
        <w:r w:rsidR="002D44DD">
          <w:rPr>
            <w:noProof/>
            <w:webHidden/>
          </w:rPr>
          <w:tab/>
        </w:r>
        <w:r w:rsidR="002D44DD">
          <w:rPr>
            <w:noProof/>
            <w:webHidden/>
          </w:rPr>
          <w:fldChar w:fldCharType="begin"/>
        </w:r>
        <w:r w:rsidR="002D44DD">
          <w:rPr>
            <w:noProof/>
            <w:webHidden/>
          </w:rPr>
          <w:instrText xml:space="preserve"> PAGEREF _Toc372279039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3F259EEA"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0" w:history="1">
        <w:r w:rsidR="002D44DD" w:rsidRPr="00DF06D0">
          <w:rPr>
            <w:rStyle w:val="Hyperlink"/>
            <w:noProof/>
          </w:rPr>
          <w:t>Cleanup</w:t>
        </w:r>
        <w:r w:rsidR="002D44DD">
          <w:rPr>
            <w:noProof/>
            <w:webHidden/>
          </w:rPr>
          <w:tab/>
        </w:r>
        <w:r w:rsidR="002D44DD">
          <w:rPr>
            <w:noProof/>
            <w:webHidden/>
          </w:rPr>
          <w:fldChar w:fldCharType="begin"/>
        </w:r>
        <w:r w:rsidR="002D44DD">
          <w:rPr>
            <w:noProof/>
            <w:webHidden/>
          </w:rPr>
          <w:instrText xml:space="preserve"> PAGEREF _Toc372279040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214E3F51"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41" w:history="1">
        <w:r w:rsidR="002D44DD" w:rsidRPr="00DF06D0">
          <w:rPr>
            <w:rStyle w:val="Hyperlink"/>
            <w:noProof/>
          </w:rPr>
          <w:t>2.5.4</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04_ManageDocuments</w:t>
        </w:r>
        <w:r w:rsidR="002D44DD">
          <w:rPr>
            <w:noProof/>
            <w:webHidden/>
          </w:rPr>
          <w:tab/>
        </w:r>
        <w:r w:rsidR="002D44DD">
          <w:rPr>
            <w:noProof/>
            <w:webHidden/>
          </w:rPr>
          <w:fldChar w:fldCharType="begin"/>
        </w:r>
        <w:r w:rsidR="002D44DD">
          <w:rPr>
            <w:noProof/>
            <w:webHidden/>
          </w:rPr>
          <w:instrText xml:space="preserve"> PAGEREF _Toc372279041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51DFC4C4"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2" w:history="1">
        <w:r w:rsidR="002D44DD" w:rsidRPr="00DF06D0">
          <w:rPr>
            <w:rStyle w:val="Hyperlink"/>
            <w:noProof/>
          </w:rPr>
          <w:t>Description</w:t>
        </w:r>
        <w:r w:rsidR="002D44DD">
          <w:rPr>
            <w:noProof/>
            <w:webHidden/>
          </w:rPr>
          <w:tab/>
        </w:r>
        <w:r w:rsidR="002D44DD">
          <w:rPr>
            <w:noProof/>
            <w:webHidden/>
          </w:rPr>
          <w:fldChar w:fldCharType="begin"/>
        </w:r>
        <w:r w:rsidR="002D44DD">
          <w:rPr>
            <w:noProof/>
            <w:webHidden/>
          </w:rPr>
          <w:instrText xml:space="preserve"> PAGEREF _Toc372279042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108C71D7"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3" w:history="1">
        <w:r w:rsidR="002D44DD" w:rsidRPr="00DF06D0">
          <w:rPr>
            <w:rStyle w:val="Hyperlink"/>
            <w:noProof/>
          </w:rPr>
          <w:t>Operations</w:t>
        </w:r>
        <w:r w:rsidR="002D44DD">
          <w:rPr>
            <w:noProof/>
            <w:webHidden/>
          </w:rPr>
          <w:tab/>
        </w:r>
        <w:r w:rsidR="002D44DD">
          <w:rPr>
            <w:noProof/>
            <w:webHidden/>
          </w:rPr>
          <w:fldChar w:fldCharType="begin"/>
        </w:r>
        <w:r w:rsidR="002D44DD">
          <w:rPr>
            <w:noProof/>
            <w:webHidden/>
          </w:rPr>
          <w:instrText xml:space="preserve"> PAGEREF _Toc372279043 \h </w:instrText>
        </w:r>
        <w:r w:rsidR="002D44DD">
          <w:rPr>
            <w:noProof/>
            <w:webHidden/>
          </w:rPr>
        </w:r>
        <w:r w:rsidR="002D44DD">
          <w:rPr>
            <w:noProof/>
            <w:webHidden/>
          </w:rPr>
          <w:fldChar w:fldCharType="separate"/>
        </w:r>
        <w:r w:rsidR="002D44DD">
          <w:rPr>
            <w:noProof/>
            <w:webHidden/>
          </w:rPr>
          <w:t>14</w:t>
        </w:r>
        <w:r w:rsidR="002D44DD">
          <w:rPr>
            <w:noProof/>
            <w:webHidden/>
          </w:rPr>
          <w:fldChar w:fldCharType="end"/>
        </w:r>
      </w:hyperlink>
    </w:p>
    <w:p w14:paraId="76F80863"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4" w:history="1">
        <w:r w:rsidR="002D44DD" w:rsidRPr="00DF06D0">
          <w:rPr>
            <w:rStyle w:val="Hyperlink"/>
            <w:noProof/>
          </w:rPr>
          <w:t>Prerequisites</w:t>
        </w:r>
        <w:r w:rsidR="002D44DD">
          <w:rPr>
            <w:noProof/>
            <w:webHidden/>
          </w:rPr>
          <w:tab/>
        </w:r>
        <w:r w:rsidR="002D44DD">
          <w:rPr>
            <w:noProof/>
            <w:webHidden/>
          </w:rPr>
          <w:fldChar w:fldCharType="begin"/>
        </w:r>
        <w:r w:rsidR="002D44DD">
          <w:rPr>
            <w:noProof/>
            <w:webHidden/>
          </w:rPr>
          <w:instrText xml:space="preserve"> PAGEREF _Toc372279044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2466C284"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5" w:history="1">
        <w:r w:rsidR="002D44DD" w:rsidRPr="00DF06D0">
          <w:rPr>
            <w:rStyle w:val="Hyperlink"/>
            <w:noProof/>
          </w:rPr>
          <w:t>Cleanup</w:t>
        </w:r>
        <w:r w:rsidR="002D44DD">
          <w:rPr>
            <w:noProof/>
            <w:webHidden/>
          </w:rPr>
          <w:tab/>
        </w:r>
        <w:r w:rsidR="002D44DD">
          <w:rPr>
            <w:noProof/>
            <w:webHidden/>
          </w:rPr>
          <w:fldChar w:fldCharType="begin"/>
        </w:r>
        <w:r w:rsidR="002D44DD">
          <w:rPr>
            <w:noProof/>
            <w:webHidden/>
          </w:rPr>
          <w:instrText xml:space="preserve"> PAGEREF _Toc372279045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154101DF"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46" w:history="1">
        <w:r w:rsidR="002D44DD" w:rsidRPr="00DF06D0">
          <w:rPr>
            <w:rStyle w:val="Hyperlink"/>
            <w:noProof/>
          </w:rPr>
          <w:t>2.5.5</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S05_ManageSiteUsers</w:t>
        </w:r>
        <w:r w:rsidR="002D44DD">
          <w:rPr>
            <w:noProof/>
            <w:webHidden/>
          </w:rPr>
          <w:tab/>
        </w:r>
        <w:r w:rsidR="002D44DD">
          <w:rPr>
            <w:noProof/>
            <w:webHidden/>
          </w:rPr>
          <w:fldChar w:fldCharType="begin"/>
        </w:r>
        <w:r w:rsidR="002D44DD">
          <w:rPr>
            <w:noProof/>
            <w:webHidden/>
          </w:rPr>
          <w:instrText xml:space="preserve"> PAGEREF _Toc372279046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79F17929"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7" w:history="1">
        <w:r w:rsidR="002D44DD" w:rsidRPr="00DF06D0">
          <w:rPr>
            <w:rStyle w:val="Hyperlink"/>
            <w:noProof/>
          </w:rPr>
          <w:t>Description</w:t>
        </w:r>
        <w:r w:rsidR="002D44DD">
          <w:rPr>
            <w:noProof/>
            <w:webHidden/>
          </w:rPr>
          <w:tab/>
        </w:r>
        <w:r w:rsidR="002D44DD">
          <w:rPr>
            <w:noProof/>
            <w:webHidden/>
          </w:rPr>
          <w:fldChar w:fldCharType="begin"/>
        </w:r>
        <w:r w:rsidR="002D44DD">
          <w:rPr>
            <w:noProof/>
            <w:webHidden/>
          </w:rPr>
          <w:instrText xml:space="preserve"> PAGEREF _Toc372279047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3FC22017"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8" w:history="1">
        <w:r w:rsidR="002D44DD" w:rsidRPr="00DF06D0">
          <w:rPr>
            <w:rStyle w:val="Hyperlink"/>
            <w:noProof/>
          </w:rPr>
          <w:t>Operations</w:t>
        </w:r>
        <w:r w:rsidR="002D44DD">
          <w:rPr>
            <w:noProof/>
            <w:webHidden/>
          </w:rPr>
          <w:tab/>
        </w:r>
        <w:r w:rsidR="002D44DD">
          <w:rPr>
            <w:noProof/>
            <w:webHidden/>
          </w:rPr>
          <w:fldChar w:fldCharType="begin"/>
        </w:r>
        <w:r w:rsidR="002D44DD">
          <w:rPr>
            <w:noProof/>
            <w:webHidden/>
          </w:rPr>
          <w:instrText xml:space="preserve"> PAGEREF _Toc372279048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1555F87C"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49" w:history="1">
        <w:r w:rsidR="002D44DD" w:rsidRPr="00DF06D0">
          <w:rPr>
            <w:rStyle w:val="Hyperlink"/>
            <w:noProof/>
          </w:rPr>
          <w:t>Prerequisites</w:t>
        </w:r>
        <w:r w:rsidR="002D44DD">
          <w:rPr>
            <w:noProof/>
            <w:webHidden/>
          </w:rPr>
          <w:tab/>
        </w:r>
        <w:r w:rsidR="002D44DD">
          <w:rPr>
            <w:noProof/>
            <w:webHidden/>
          </w:rPr>
          <w:fldChar w:fldCharType="begin"/>
        </w:r>
        <w:r w:rsidR="002D44DD">
          <w:rPr>
            <w:noProof/>
            <w:webHidden/>
          </w:rPr>
          <w:instrText xml:space="preserve"> PAGEREF _Toc372279049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1E2A76A1" w14:textId="77777777" w:rsidR="002D44DD" w:rsidRDefault="00B2772A">
      <w:pPr>
        <w:pStyle w:val="TOC4"/>
        <w:tabs>
          <w:tab w:val="right" w:leader="dot" w:pos="9350"/>
        </w:tabs>
        <w:rPr>
          <w:rFonts w:asciiTheme="minorHAnsi" w:eastAsiaTheme="minorEastAsia" w:hAnsiTheme="minorHAnsi" w:cstheme="minorBidi"/>
          <w:noProof/>
          <w:kern w:val="2"/>
          <w:sz w:val="21"/>
          <w:szCs w:val="22"/>
          <w:lang w:eastAsia="zh-CN"/>
        </w:rPr>
      </w:pPr>
      <w:hyperlink w:anchor="_Toc372279050" w:history="1">
        <w:r w:rsidR="002D44DD" w:rsidRPr="00DF06D0">
          <w:rPr>
            <w:rStyle w:val="Hyperlink"/>
            <w:noProof/>
          </w:rPr>
          <w:t>Cleanup</w:t>
        </w:r>
        <w:r w:rsidR="002D44DD">
          <w:rPr>
            <w:noProof/>
            <w:webHidden/>
          </w:rPr>
          <w:tab/>
        </w:r>
        <w:r w:rsidR="002D44DD">
          <w:rPr>
            <w:noProof/>
            <w:webHidden/>
          </w:rPr>
          <w:fldChar w:fldCharType="begin"/>
        </w:r>
        <w:r w:rsidR="002D44DD">
          <w:rPr>
            <w:noProof/>
            <w:webHidden/>
          </w:rPr>
          <w:instrText xml:space="preserve"> PAGEREF _Toc372279050 \h </w:instrText>
        </w:r>
        <w:r w:rsidR="002D44DD">
          <w:rPr>
            <w:noProof/>
            <w:webHidden/>
          </w:rPr>
        </w:r>
        <w:r w:rsidR="002D44DD">
          <w:rPr>
            <w:noProof/>
            <w:webHidden/>
          </w:rPr>
          <w:fldChar w:fldCharType="separate"/>
        </w:r>
        <w:r w:rsidR="002D44DD">
          <w:rPr>
            <w:noProof/>
            <w:webHidden/>
          </w:rPr>
          <w:t>15</w:t>
        </w:r>
        <w:r w:rsidR="002D44DD">
          <w:rPr>
            <w:noProof/>
            <w:webHidden/>
          </w:rPr>
          <w:fldChar w:fldCharType="end"/>
        </w:r>
      </w:hyperlink>
    </w:p>
    <w:p w14:paraId="5E15C033" w14:textId="77777777" w:rsidR="002D44DD" w:rsidRDefault="00B2772A">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372279051" w:history="1">
        <w:r w:rsidR="002D44DD" w:rsidRPr="00DF06D0">
          <w:rPr>
            <w:rStyle w:val="Hyperlink"/>
            <w:noProof/>
          </w:rPr>
          <w:t>2.6</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st case design</w:t>
        </w:r>
        <w:r w:rsidR="002D44DD">
          <w:rPr>
            <w:noProof/>
            <w:webHidden/>
          </w:rPr>
          <w:tab/>
        </w:r>
        <w:r w:rsidR="002D44DD">
          <w:rPr>
            <w:noProof/>
            <w:webHidden/>
          </w:rPr>
          <w:fldChar w:fldCharType="begin"/>
        </w:r>
        <w:r w:rsidR="002D44DD">
          <w:rPr>
            <w:noProof/>
            <w:webHidden/>
          </w:rPr>
          <w:instrText xml:space="preserve"> PAGEREF _Toc372279051 \h </w:instrText>
        </w:r>
        <w:r w:rsidR="002D44DD">
          <w:rPr>
            <w:noProof/>
            <w:webHidden/>
          </w:rPr>
        </w:r>
        <w:r w:rsidR="002D44DD">
          <w:rPr>
            <w:noProof/>
            <w:webHidden/>
          </w:rPr>
          <w:fldChar w:fldCharType="separate"/>
        </w:r>
        <w:r w:rsidR="002D44DD">
          <w:rPr>
            <w:noProof/>
            <w:webHidden/>
          </w:rPr>
          <w:t>16</w:t>
        </w:r>
        <w:r w:rsidR="002D44DD">
          <w:rPr>
            <w:noProof/>
            <w:webHidden/>
          </w:rPr>
          <w:fldChar w:fldCharType="end"/>
        </w:r>
      </w:hyperlink>
    </w:p>
    <w:p w14:paraId="037B49D6"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52" w:history="1">
        <w:r w:rsidR="002D44DD" w:rsidRPr="00DF06D0">
          <w:rPr>
            <w:rStyle w:val="Hyperlink"/>
            <w:noProof/>
          </w:rPr>
          <w:t>2.6.1</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raditional test case design</w:t>
        </w:r>
        <w:r w:rsidR="002D44DD">
          <w:rPr>
            <w:noProof/>
            <w:webHidden/>
          </w:rPr>
          <w:tab/>
        </w:r>
        <w:r w:rsidR="002D44DD">
          <w:rPr>
            <w:noProof/>
            <w:webHidden/>
          </w:rPr>
          <w:fldChar w:fldCharType="begin"/>
        </w:r>
        <w:r w:rsidR="002D44DD">
          <w:rPr>
            <w:noProof/>
            <w:webHidden/>
          </w:rPr>
          <w:instrText xml:space="preserve"> PAGEREF _Toc372279052 \h </w:instrText>
        </w:r>
        <w:r w:rsidR="002D44DD">
          <w:rPr>
            <w:noProof/>
            <w:webHidden/>
          </w:rPr>
        </w:r>
        <w:r w:rsidR="002D44DD">
          <w:rPr>
            <w:noProof/>
            <w:webHidden/>
          </w:rPr>
          <w:fldChar w:fldCharType="separate"/>
        </w:r>
        <w:r w:rsidR="002D44DD">
          <w:rPr>
            <w:noProof/>
            <w:webHidden/>
          </w:rPr>
          <w:t>16</w:t>
        </w:r>
        <w:r w:rsidR="002D44DD">
          <w:rPr>
            <w:noProof/>
            <w:webHidden/>
          </w:rPr>
          <w:fldChar w:fldCharType="end"/>
        </w:r>
      </w:hyperlink>
    </w:p>
    <w:p w14:paraId="2BCC3A09" w14:textId="77777777" w:rsidR="002D44DD" w:rsidRDefault="00B2772A">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372279053" w:history="1">
        <w:r w:rsidR="002D44DD" w:rsidRPr="00DF06D0">
          <w:rPr>
            <w:rStyle w:val="Hyperlink"/>
            <w:noProof/>
          </w:rPr>
          <w:t>2.6.2</w:t>
        </w:r>
        <w:r w:rsidR="002D44DD">
          <w:rPr>
            <w:rFonts w:asciiTheme="minorHAnsi" w:eastAsiaTheme="minorEastAsia" w:hAnsiTheme="minorHAnsi" w:cstheme="minorBidi"/>
            <w:noProof/>
            <w:kern w:val="2"/>
            <w:sz w:val="21"/>
            <w:szCs w:val="22"/>
            <w:lang w:eastAsia="zh-CN"/>
          </w:rPr>
          <w:tab/>
        </w:r>
        <w:r w:rsidR="002D44DD" w:rsidRPr="00DF06D0">
          <w:rPr>
            <w:rStyle w:val="Hyperlink"/>
            <w:noProof/>
          </w:rPr>
          <w:t>Test case description</w:t>
        </w:r>
        <w:r w:rsidR="002D44DD">
          <w:rPr>
            <w:noProof/>
            <w:webHidden/>
          </w:rPr>
          <w:tab/>
        </w:r>
        <w:r w:rsidR="002D44DD">
          <w:rPr>
            <w:noProof/>
            <w:webHidden/>
          </w:rPr>
          <w:fldChar w:fldCharType="begin"/>
        </w:r>
        <w:r w:rsidR="002D44DD">
          <w:rPr>
            <w:noProof/>
            <w:webHidden/>
          </w:rPr>
          <w:instrText xml:space="preserve"> PAGEREF _Toc372279053 \h </w:instrText>
        </w:r>
        <w:r w:rsidR="002D44DD">
          <w:rPr>
            <w:noProof/>
            <w:webHidden/>
          </w:rPr>
        </w:r>
        <w:r w:rsidR="002D44DD">
          <w:rPr>
            <w:noProof/>
            <w:webHidden/>
          </w:rPr>
          <w:fldChar w:fldCharType="separate"/>
        </w:r>
        <w:r w:rsidR="002D44DD">
          <w:rPr>
            <w:noProof/>
            <w:webHidden/>
          </w:rPr>
          <w:t>18</w:t>
        </w:r>
        <w:r w:rsidR="002D44DD">
          <w:rPr>
            <w:noProof/>
            <w:webHidden/>
          </w:rPr>
          <w:fldChar w:fldCharType="end"/>
        </w:r>
      </w:hyperlink>
    </w:p>
    <w:p w14:paraId="53DEE404" w14:textId="6737749B" w:rsidR="00587C81" w:rsidRPr="002D44DD" w:rsidRDefault="00887F73" w:rsidP="002D44DD">
      <w:pPr>
        <w:pStyle w:val="TOC2"/>
        <w:tabs>
          <w:tab w:val="left" w:pos="1100"/>
          <w:tab w:val="right" w:pos="9350"/>
        </w:tabs>
        <w:ind w:left="0"/>
        <w:rPr>
          <w:rFonts w:cs="Tahoma"/>
          <w:b/>
          <w:lang w:eastAsia="zh-CN"/>
        </w:rPr>
        <w:sectPr w:rsidR="00587C81" w:rsidRPr="002D44DD" w:rsidSect="008B3A60">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r>
        <w:rPr>
          <w:rFonts w:cs="Tahoma"/>
          <w:b/>
          <w:color w:val="475897"/>
        </w:rPr>
        <w:fldChar w:fldCharType="end"/>
      </w:r>
    </w:p>
    <w:p w14:paraId="0A0EEE1D" w14:textId="77777777" w:rsidR="002D44DD" w:rsidRPr="007C62D6" w:rsidRDefault="002D44DD" w:rsidP="002D44DD">
      <w:pPr>
        <w:pStyle w:val="Heading1"/>
      </w:pPr>
      <w:bookmarkStart w:id="2" w:name="_Technical_Document_Introduction"/>
      <w:bookmarkStart w:id="3" w:name="_Test_Method"/>
      <w:bookmarkStart w:id="4" w:name="_Toc352167624"/>
      <w:bookmarkStart w:id="5" w:name="_Toc352246285"/>
      <w:bookmarkStart w:id="6" w:name="_Toc352255376"/>
      <w:bookmarkStart w:id="7" w:name="_Toc352325340"/>
      <w:bookmarkStart w:id="8" w:name="_Toc352579591"/>
      <w:bookmarkStart w:id="9" w:name="_Toc356293063"/>
      <w:bookmarkStart w:id="10" w:name="_Toc356305610"/>
      <w:bookmarkStart w:id="11" w:name="_Toc372278982"/>
      <w:bookmarkStart w:id="12" w:name="_Toc106428318"/>
      <w:bookmarkEnd w:id="0"/>
      <w:bookmarkEnd w:id="2"/>
      <w:bookmarkEnd w:id="3"/>
      <w:r w:rsidRPr="00A57C8D">
        <w:rPr>
          <w:rFonts w:eastAsiaTheme="minorEastAsia"/>
        </w:rPr>
        <w:lastRenderedPageBreak/>
        <w:t>Configuring the test suite</w:t>
      </w:r>
      <w:bookmarkEnd w:id="4"/>
      <w:bookmarkEnd w:id="5"/>
      <w:bookmarkEnd w:id="6"/>
      <w:bookmarkEnd w:id="7"/>
      <w:bookmarkEnd w:id="8"/>
      <w:bookmarkEnd w:id="9"/>
      <w:bookmarkEnd w:id="10"/>
      <w:bookmarkEnd w:id="11"/>
    </w:p>
    <w:p w14:paraId="79D19650" w14:textId="77777777" w:rsidR="002D44DD" w:rsidRDefault="002D44DD" w:rsidP="002D44DD">
      <w:pPr>
        <w:pStyle w:val="Heading2"/>
      </w:pPr>
      <w:bookmarkStart w:id="13" w:name="_Toc352167625"/>
      <w:bookmarkStart w:id="14" w:name="_Toc352246286"/>
      <w:bookmarkStart w:id="15" w:name="_Toc352255377"/>
      <w:bookmarkStart w:id="16" w:name="_Toc352325341"/>
      <w:bookmarkStart w:id="17" w:name="_Toc352579592"/>
      <w:bookmarkStart w:id="18" w:name="_Toc356293064"/>
      <w:bookmarkStart w:id="19" w:name="_Toc356305611"/>
      <w:bookmarkStart w:id="20" w:name="_Toc372278983"/>
      <w:r w:rsidRPr="00A57C8D">
        <w:t>Configuring the test suite client</w:t>
      </w:r>
      <w:bookmarkEnd w:id="13"/>
      <w:bookmarkEnd w:id="14"/>
      <w:bookmarkEnd w:id="15"/>
      <w:bookmarkEnd w:id="16"/>
      <w:bookmarkEnd w:id="17"/>
      <w:bookmarkEnd w:id="18"/>
      <w:bookmarkEnd w:id="19"/>
      <w:bookmarkEnd w:id="20"/>
    </w:p>
    <w:p w14:paraId="78807BB6" w14:textId="77777777" w:rsidR="002D44DD" w:rsidRDefault="002D44DD" w:rsidP="002D44DD">
      <w:pPr>
        <w:pStyle w:val="Heading3"/>
        <w:rPr>
          <w:rFonts w:eastAsiaTheme="minorEastAsia"/>
        </w:rPr>
      </w:pPr>
      <w:bookmarkStart w:id="21" w:name="_Toc352246287"/>
      <w:bookmarkStart w:id="22" w:name="_Toc352255378"/>
      <w:bookmarkStart w:id="23" w:name="_Toc352325342"/>
      <w:bookmarkStart w:id="24" w:name="_Toc352579593"/>
      <w:bookmarkStart w:id="25" w:name="_Toc356293065"/>
      <w:bookmarkStart w:id="26" w:name="_Toc356305612"/>
      <w:bookmarkStart w:id="27" w:name="_Toc372278984"/>
      <w:r w:rsidRPr="007D3FF5">
        <w:t>Configuring the test suite client manually</w:t>
      </w:r>
      <w:bookmarkEnd w:id="21"/>
      <w:bookmarkEnd w:id="22"/>
      <w:bookmarkEnd w:id="23"/>
      <w:bookmarkEnd w:id="24"/>
      <w:bookmarkEnd w:id="25"/>
      <w:bookmarkEnd w:id="26"/>
      <w:bookmarkEnd w:id="27"/>
    </w:p>
    <w:p w14:paraId="7416F0AC" w14:textId="77777777" w:rsidR="002D44DD" w:rsidRDefault="002D44DD" w:rsidP="002D44DD">
      <w:pPr>
        <w:pStyle w:val="LWPParagraphText"/>
      </w:pPr>
      <w:r w:rsidRPr="0026220B">
        <w:t>Before you run the test suite, update the values in the MS-DWSS_TestSuite.deployment.ptfconfig file. The MS-DWSS_TestSuite.deployment.ptfconfig file can also be configured by running the client setup script.</w:t>
      </w:r>
    </w:p>
    <w:p w14:paraId="2F1BE48E" w14:textId="77777777" w:rsidR="002D44DD" w:rsidRPr="00A2411C" w:rsidRDefault="002D44DD" w:rsidP="008A760A">
      <w:pPr>
        <w:pStyle w:val="Text"/>
        <w:numPr>
          <w:ilvl w:val="0"/>
          <w:numId w:val="3"/>
        </w:numPr>
        <w:spacing w:line="240" w:lineRule="auto"/>
        <w:rPr>
          <w:rFonts w:ascii="Arial" w:eastAsia="Arial Unicode MS" w:hAnsi="Arial" w:cs="Arial"/>
        </w:rPr>
      </w:pPr>
      <w:r w:rsidRPr="00A2411C">
        <w:rPr>
          <w:rFonts w:ascii="Arial" w:eastAsia="Arial Unicode MS" w:hAnsi="Arial" w:cs="Arial"/>
        </w:rPr>
        <w:t>Open MS-DWSS\TestSuite\MS-DWSS_TestSuite.deployment.ptfconfig</w:t>
      </w:r>
      <w:r>
        <w:rPr>
          <w:rFonts w:ascii="Arial" w:eastAsia="Arial Unicode MS" w:hAnsi="Arial" w:cs="Arial" w:hint="eastAsia"/>
        </w:rPr>
        <w:t xml:space="preserve"> file</w:t>
      </w:r>
      <w:r w:rsidRPr="00A2411C">
        <w:rPr>
          <w:rFonts w:ascii="Arial" w:eastAsia="Arial Unicode MS" w:hAnsi="Arial" w:cs="Arial"/>
        </w:rPr>
        <w:t>.</w:t>
      </w:r>
    </w:p>
    <w:p w14:paraId="5C1BEEFB" w14:textId="77777777" w:rsidR="002D44DD" w:rsidRPr="00A2411C" w:rsidRDefault="002D44DD" w:rsidP="008A760A">
      <w:pPr>
        <w:pStyle w:val="Text"/>
        <w:numPr>
          <w:ilvl w:val="0"/>
          <w:numId w:val="3"/>
        </w:numPr>
        <w:spacing w:line="240" w:lineRule="auto"/>
        <w:rPr>
          <w:rFonts w:ascii="Arial" w:eastAsia="Arial Unicode MS" w:hAnsi="Arial" w:cs="Arial"/>
        </w:rPr>
      </w:pPr>
      <w:r w:rsidRPr="00A2411C">
        <w:rPr>
          <w:rFonts w:ascii="Arial" w:eastAsia="Arial Unicode MS" w:hAnsi="Arial" w:cs="Arial"/>
        </w:rPr>
        <w:t>Update the following value to specify the common configuration file.</w:t>
      </w:r>
    </w:p>
    <w:p w14:paraId="36ABF364" w14:textId="77777777" w:rsidR="002D44DD" w:rsidRPr="00D17AEC" w:rsidRDefault="002D44DD" w:rsidP="002D44DD">
      <w:pPr>
        <w:pStyle w:val="LWPParagraphinListLevel1"/>
        <w:rPr>
          <w:lang w:eastAsia="zh-CN"/>
        </w:rPr>
      </w:pPr>
      <w:r w:rsidRPr="00D17AEC">
        <w:t>Property</w:t>
      </w:r>
      <w:r>
        <w:t xml:space="preserve"> </w:t>
      </w:r>
      <w:r w:rsidRPr="00D17AEC">
        <w:t>name="CommonConfigurationFileName" value="</w:t>
      </w:r>
      <w:r>
        <w:t>SharePoint</w:t>
      </w:r>
      <w:r w:rsidRPr="00D17AEC">
        <w:t xml:space="preserve">CommonConfiguration.deployment.ptfconfig" </w:t>
      </w:r>
    </w:p>
    <w:p w14:paraId="7DA525DB" w14:textId="77777777" w:rsidR="002D44DD" w:rsidRDefault="002D44DD" w:rsidP="002D44DD">
      <w:pPr>
        <w:pStyle w:val="LWPAlertTextinList"/>
      </w:pPr>
      <w:r w:rsidRPr="00D17AEC">
        <w:rPr>
          <w:b/>
        </w:rPr>
        <w:t>Note</w:t>
      </w:r>
      <w:r w:rsidRPr="00D17AEC">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43AA3D4B" w14:textId="77777777" w:rsidR="002D44DD" w:rsidRPr="00A2411C" w:rsidRDefault="002D44DD" w:rsidP="008A760A">
      <w:pPr>
        <w:pStyle w:val="Text"/>
        <w:numPr>
          <w:ilvl w:val="0"/>
          <w:numId w:val="3"/>
        </w:numPr>
        <w:spacing w:line="240" w:lineRule="auto"/>
        <w:rPr>
          <w:rFonts w:ascii="Arial" w:eastAsia="Arial Unicode MS" w:hAnsi="Arial" w:cs="Arial"/>
        </w:rPr>
      </w:pPr>
      <w:r w:rsidRPr="00A2411C">
        <w:rPr>
          <w:rFonts w:ascii="Arial" w:eastAsia="Arial Unicode MS" w:hAnsi="Arial" w:cs="Arial"/>
        </w:rPr>
        <w:t>Update the following properties' values to match SUT settings and configuration.</w:t>
      </w:r>
    </w:p>
    <w:p w14:paraId="74FE2E19" w14:textId="77777777" w:rsidR="002D44DD" w:rsidRPr="008868D8" w:rsidRDefault="002D44DD" w:rsidP="002D44DD">
      <w:pPr>
        <w:pStyle w:val="LWPListBulletLevel2"/>
        <w:rPr>
          <w:noProof/>
          <w:lang w:eastAsia="zh-CN"/>
        </w:rPr>
      </w:pPr>
      <w:r w:rsidRPr="008868D8">
        <w:rPr>
          <w:noProof/>
          <w:lang w:eastAsia="zh-CN"/>
        </w:rPr>
        <w:t>Property name="</w:t>
      </w:r>
      <w:r>
        <w:rPr>
          <w:noProof/>
          <w:lang w:eastAsia="zh-CN"/>
        </w:rPr>
        <w:t>ReaderRoleUser</w:t>
      </w:r>
      <w:r w:rsidRPr="008868D8">
        <w:rPr>
          <w:noProof/>
          <w:lang w:eastAsia="zh-CN"/>
        </w:rPr>
        <w:t>" value="MSDWSS_</w:t>
      </w:r>
      <w:r>
        <w:rPr>
          <w:noProof/>
          <w:lang w:eastAsia="zh-CN"/>
        </w:rPr>
        <w:t>ReaderRole</w:t>
      </w:r>
      <w:r w:rsidRPr="008868D8">
        <w:rPr>
          <w:noProof/>
          <w:lang w:eastAsia="zh-CN"/>
        </w:rPr>
        <w:t>"</w:t>
      </w:r>
    </w:p>
    <w:p w14:paraId="563B7CB4" w14:textId="77777777" w:rsidR="002D44DD" w:rsidRPr="008868D8" w:rsidRDefault="002D44DD" w:rsidP="002D44DD">
      <w:pPr>
        <w:pStyle w:val="LWPListBulletLevel2"/>
        <w:rPr>
          <w:noProof/>
          <w:lang w:eastAsia="zh-CN"/>
        </w:rPr>
      </w:pPr>
      <w:r w:rsidRPr="008868D8">
        <w:rPr>
          <w:noProof/>
          <w:lang w:eastAsia="zh-CN"/>
        </w:rPr>
        <w:t>Property name="</w:t>
      </w:r>
      <w:r>
        <w:rPr>
          <w:noProof/>
          <w:lang w:eastAsia="zh-CN"/>
        </w:rPr>
        <w:t>ReaderRoleUser</w:t>
      </w:r>
      <w:r w:rsidRPr="008119AF">
        <w:rPr>
          <w:noProof/>
          <w:lang w:eastAsia="zh-CN"/>
        </w:rPr>
        <w:t>Password</w:t>
      </w:r>
      <w:r w:rsidRPr="008868D8">
        <w:rPr>
          <w:noProof/>
          <w:lang w:eastAsia="zh-CN"/>
        </w:rPr>
        <w:t>" value="Password01!"</w:t>
      </w:r>
    </w:p>
    <w:p w14:paraId="432BD68A" w14:textId="77777777" w:rsidR="002D44DD" w:rsidRPr="008868D8" w:rsidRDefault="002D44DD" w:rsidP="002D44DD">
      <w:pPr>
        <w:pStyle w:val="LWPListBulletLevel2"/>
        <w:rPr>
          <w:noProof/>
          <w:lang w:eastAsia="zh-CN"/>
        </w:rPr>
      </w:pPr>
      <w:r w:rsidRPr="008868D8">
        <w:rPr>
          <w:noProof/>
          <w:lang w:eastAsia="zh-CN"/>
        </w:rPr>
        <w:t>Property name="</w:t>
      </w:r>
      <w:r>
        <w:rPr>
          <w:noProof/>
          <w:lang w:eastAsia="zh-CN"/>
        </w:rPr>
        <w:t>NoneRoleUser</w:t>
      </w:r>
      <w:r w:rsidRPr="008868D8">
        <w:rPr>
          <w:noProof/>
          <w:lang w:eastAsia="zh-CN"/>
        </w:rPr>
        <w:t>" value="MSDWSS_</w:t>
      </w:r>
      <w:r>
        <w:rPr>
          <w:noProof/>
          <w:lang w:eastAsia="zh-CN"/>
        </w:rPr>
        <w:t>NoneRole</w:t>
      </w:r>
      <w:r w:rsidRPr="008868D8">
        <w:rPr>
          <w:noProof/>
          <w:lang w:eastAsia="zh-CN"/>
        </w:rPr>
        <w:t>"</w:t>
      </w:r>
    </w:p>
    <w:p w14:paraId="03D23B1C" w14:textId="77777777" w:rsidR="002D44DD" w:rsidRPr="008868D8" w:rsidRDefault="002D44DD" w:rsidP="002D44DD">
      <w:pPr>
        <w:pStyle w:val="LWPListBulletLevel2"/>
        <w:rPr>
          <w:noProof/>
          <w:lang w:eastAsia="zh-CN"/>
        </w:rPr>
      </w:pPr>
      <w:r w:rsidRPr="008868D8">
        <w:rPr>
          <w:noProof/>
          <w:lang w:eastAsia="zh-CN"/>
        </w:rPr>
        <w:t>Property name="</w:t>
      </w:r>
      <w:r>
        <w:rPr>
          <w:noProof/>
          <w:lang w:eastAsia="zh-CN"/>
        </w:rPr>
        <w:t>NoneRoleUser</w:t>
      </w:r>
      <w:r w:rsidRPr="008119AF">
        <w:rPr>
          <w:noProof/>
          <w:lang w:eastAsia="zh-CN"/>
        </w:rPr>
        <w:t>Password</w:t>
      </w:r>
      <w:r w:rsidRPr="008868D8">
        <w:rPr>
          <w:noProof/>
          <w:lang w:eastAsia="zh-CN"/>
        </w:rPr>
        <w:t>" value="Password01!"</w:t>
      </w:r>
    </w:p>
    <w:p w14:paraId="333265E2" w14:textId="77777777" w:rsidR="002D44DD" w:rsidRPr="008868D8" w:rsidRDefault="002D44DD" w:rsidP="002D44DD">
      <w:pPr>
        <w:pStyle w:val="LWPListBulletLevel2"/>
        <w:rPr>
          <w:noProof/>
          <w:lang w:eastAsia="zh-CN"/>
        </w:rPr>
      </w:pPr>
      <w:r w:rsidRPr="008868D8">
        <w:rPr>
          <w:noProof/>
          <w:lang w:eastAsia="zh-CN"/>
        </w:rPr>
        <w:t>Property name="RegisteredUsersEmail" value="administrator@contoso.com"</w:t>
      </w:r>
    </w:p>
    <w:p w14:paraId="2F7B583C" w14:textId="77777777" w:rsidR="002D44DD" w:rsidRDefault="002D44DD" w:rsidP="002D44DD">
      <w:pPr>
        <w:pStyle w:val="LWPListBulletLevel2"/>
        <w:rPr>
          <w:noProof/>
          <w:lang w:eastAsia="zh-CN"/>
        </w:rPr>
      </w:pPr>
      <w:r w:rsidRPr="008868D8">
        <w:rPr>
          <w:noProof/>
          <w:lang w:eastAsia="zh-CN"/>
        </w:rPr>
        <w:t>Property name="TestDWSSWebSite" value="[TransportType]://[S</w:t>
      </w:r>
      <w:r>
        <w:rPr>
          <w:noProof/>
          <w:lang w:eastAsia="zh-CN"/>
        </w:rPr>
        <w:t>ut</w:t>
      </w:r>
      <w:r w:rsidRPr="008868D8">
        <w:rPr>
          <w:noProof/>
          <w:lang w:eastAsia="zh-CN"/>
        </w:rPr>
        <w:t>ComputerName]/sites/[SiteCollectionName]/MSDWSS_Site/_vti_bin/dws.asmx"</w:t>
      </w:r>
    </w:p>
    <w:p w14:paraId="29F4B410" w14:textId="77777777" w:rsidR="002D44DD" w:rsidRPr="008868D8" w:rsidRDefault="002D44DD" w:rsidP="002D44DD">
      <w:pPr>
        <w:pStyle w:val="LWPListBulletLevel2"/>
        <w:rPr>
          <w:noProof/>
          <w:lang w:eastAsia="zh-CN"/>
        </w:rPr>
      </w:pPr>
      <w:r w:rsidRPr="008868D8">
        <w:rPr>
          <w:noProof/>
          <w:lang w:eastAsia="zh-CN"/>
        </w:rPr>
        <w:t>Property name="InheritPermissionSite" value="[TransportType]://[S</w:t>
      </w:r>
      <w:r>
        <w:rPr>
          <w:noProof/>
          <w:lang w:eastAsia="zh-CN"/>
        </w:rPr>
        <w:t>ut</w:t>
      </w:r>
      <w:r w:rsidRPr="008868D8">
        <w:rPr>
          <w:noProof/>
          <w:lang w:eastAsia="zh-CN"/>
        </w:rPr>
        <w:t>ComputerName]/sites/[SiteCollectionName]/MSDWSS_InheritPermissionSite/_vti_bin/dws.asmx"</w:t>
      </w:r>
    </w:p>
    <w:p w14:paraId="2BACA17B" w14:textId="77777777" w:rsidR="002D44DD" w:rsidRPr="008868D8" w:rsidRDefault="002D44DD" w:rsidP="002D44DD">
      <w:pPr>
        <w:pStyle w:val="LWPListBulletLevel2"/>
        <w:rPr>
          <w:noProof/>
          <w:lang w:eastAsia="zh-CN"/>
        </w:rPr>
      </w:pPr>
      <w:r w:rsidRPr="008868D8">
        <w:rPr>
          <w:noProof/>
          <w:lang w:eastAsia="zh-CN"/>
        </w:rPr>
        <w:t>Property name="SiteCollectionName" value="MSDWSS_SiteCollection"</w:t>
      </w:r>
    </w:p>
    <w:p w14:paraId="18BBB318" w14:textId="77777777" w:rsidR="002D44DD" w:rsidRPr="008868D8" w:rsidRDefault="002D44DD" w:rsidP="002D44DD">
      <w:pPr>
        <w:pStyle w:val="LWPListBulletLevel2"/>
        <w:rPr>
          <w:noProof/>
          <w:lang w:eastAsia="zh-CN"/>
        </w:rPr>
      </w:pPr>
      <w:r w:rsidRPr="008868D8">
        <w:rPr>
          <w:noProof/>
          <w:lang w:eastAsia="zh-CN"/>
        </w:rPr>
        <w:t>Property name="SiteCollectionWithoutSubSite" value="[TransportType]://[S</w:t>
      </w:r>
      <w:r>
        <w:rPr>
          <w:noProof/>
          <w:lang w:eastAsia="zh-CN"/>
        </w:rPr>
        <w:t>ut</w:t>
      </w:r>
      <w:r w:rsidRPr="008868D8">
        <w:rPr>
          <w:noProof/>
          <w:lang w:eastAsia="zh-CN"/>
        </w:rPr>
        <w:t>ComputerName]/sites/MSDWSS_SiteCollection_DocumentWorkspace/_vti_bin/dws.asmx"</w:t>
      </w:r>
    </w:p>
    <w:p w14:paraId="73D2572A" w14:textId="77777777" w:rsidR="002D44DD" w:rsidRPr="008868D8" w:rsidRDefault="002D44DD" w:rsidP="002D44DD">
      <w:pPr>
        <w:pStyle w:val="LWPListBulletLevel2"/>
        <w:rPr>
          <w:noProof/>
          <w:lang w:eastAsia="zh-CN"/>
        </w:rPr>
      </w:pPr>
      <w:r w:rsidRPr="008868D8">
        <w:rPr>
          <w:noProof/>
          <w:lang w:eastAsia="zh-CN"/>
        </w:rPr>
        <w:t>Property name="ValidTitle" value="MSDWSS_TestTitle"</w:t>
      </w:r>
    </w:p>
    <w:p w14:paraId="6766CFFB" w14:textId="77777777" w:rsidR="002D44DD" w:rsidRPr="008868D8" w:rsidRDefault="002D44DD" w:rsidP="002D44DD">
      <w:pPr>
        <w:pStyle w:val="LWPListBulletLevel2"/>
        <w:rPr>
          <w:noProof/>
          <w:lang w:eastAsia="zh-CN"/>
        </w:rPr>
      </w:pPr>
      <w:r w:rsidRPr="008868D8">
        <w:rPr>
          <w:noProof/>
          <w:lang w:eastAsia="zh-CN"/>
        </w:rPr>
        <w:t>Property name="ValidDocumentLibraryName" value="MSDWSS_DocumentLibrary"</w:t>
      </w:r>
    </w:p>
    <w:p w14:paraId="6E45B569" w14:textId="77777777" w:rsidR="002D44DD" w:rsidRPr="008868D8" w:rsidRDefault="002D44DD" w:rsidP="002D44DD">
      <w:pPr>
        <w:pStyle w:val="LWPListBulletLevel2"/>
        <w:rPr>
          <w:noProof/>
          <w:lang w:eastAsia="zh-CN"/>
        </w:rPr>
      </w:pPr>
      <w:r w:rsidRPr="008868D8">
        <w:rPr>
          <w:noProof/>
          <w:lang w:eastAsia="zh-CN"/>
        </w:rPr>
        <w:t>Property name="ValidFolderName" value="MSDWSS_TestFolder"</w:t>
      </w:r>
    </w:p>
    <w:p w14:paraId="034D6633" w14:textId="77777777" w:rsidR="002D44DD" w:rsidRPr="008868D8" w:rsidRDefault="002D44DD" w:rsidP="002D44DD">
      <w:pPr>
        <w:pStyle w:val="LWPListBulletLevel2"/>
        <w:rPr>
          <w:noProof/>
          <w:lang w:eastAsia="zh-CN"/>
        </w:rPr>
      </w:pPr>
      <w:r w:rsidRPr="008868D8">
        <w:rPr>
          <w:noProof/>
          <w:lang w:eastAsia="zh-CN"/>
        </w:rPr>
        <w:t>Property name="DocumentsName" value="MSDWSS_TestData"</w:t>
      </w:r>
    </w:p>
    <w:p w14:paraId="4B56591D" w14:textId="77777777" w:rsidR="002D44DD" w:rsidRPr="008868D8" w:rsidRDefault="002D44DD" w:rsidP="002D44DD">
      <w:pPr>
        <w:pStyle w:val="LWPListBulletLevel2"/>
        <w:rPr>
          <w:noProof/>
          <w:lang w:eastAsia="zh-CN"/>
        </w:rPr>
      </w:pPr>
      <w:r w:rsidRPr="008868D8">
        <w:rPr>
          <w:noProof/>
          <w:lang w:eastAsia="zh-CN"/>
        </w:rPr>
        <w:t>Property name="ValidFolderUrl" value="[ValidDocumentLibraryName]/[ValidFolderName]"</w:t>
      </w:r>
    </w:p>
    <w:p w14:paraId="4AA59C48" w14:textId="77777777" w:rsidR="002D44DD" w:rsidRPr="008868D8" w:rsidRDefault="002D44DD" w:rsidP="002D44DD">
      <w:pPr>
        <w:pStyle w:val="LWPListBulletLevel2"/>
        <w:rPr>
          <w:noProof/>
          <w:lang w:eastAsia="zh-CN"/>
        </w:rPr>
      </w:pPr>
      <w:r w:rsidRPr="008868D8">
        <w:rPr>
          <w:noProof/>
          <w:lang w:eastAsia="zh-CN"/>
        </w:rPr>
        <w:t>Property name="ValidDocumentUrl" value="[ValidDocumentLibraryName]/[ValidFolderName]/[DocumentsName].txt"</w:t>
      </w:r>
    </w:p>
    <w:p w14:paraId="4E695278" w14:textId="77777777" w:rsidR="002D44DD" w:rsidRPr="008868D8" w:rsidRDefault="002D44DD" w:rsidP="002D44DD">
      <w:pPr>
        <w:pStyle w:val="LWPListBulletLevel2"/>
        <w:rPr>
          <w:noProof/>
          <w:lang w:eastAsia="zh-CN"/>
        </w:rPr>
      </w:pPr>
      <w:r w:rsidRPr="00460BF4">
        <w:rPr>
          <w:noProof/>
          <w:lang w:eastAsia="zh-CN"/>
        </w:rPr>
        <w:lastRenderedPageBreak/>
        <w:t>&lt;Property name="SiteCollection" value="[TransportType]://[SutComputerName]/sites/[SiteCollectionName]/_vti_bin/dws.asmx" /&gt;</w:t>
      </w:r>
    </w:p>
    <w:p w14:paraId="398D970B" w14:textId="77777777" w:rsidR="002D44DD" w:rsidRPr="008868D8" w:rsidRDefault="002D44DD" w:rsidP="002D44DD">
      <w:pPr>
        <w:pStyle w:val="LWPListBulletLevel2"/>
        <w:rPr>
          <w:noProof/>
          <w:lang w:eastAsia="zh-CN"/>
        </w:rPr>
      </w:pPr>
      <w:r w:rsidRPr="008868D8">
        <w:rPr>
          <w:noProof/>
          <w:lang w:eastAsia="zh-CN"/>
        </w:rPr>
        <w:t>Property name="NonExistentDWSSWebSiteUrl" value="[TransportType]://[S</w:t>
      </w:r>
      <w:r>
        <w:rPr>
          <w:noProof/>
          <w:lang w:eastAsia="zh-CN"/>
        </w:rPr>
        <w:t>ut</w:t>
      </w:r>
      <w:r w:rsidRPr="008868D8">
        <w:rPr>
          <w:noProof/>
          <w:lang w:eastAsia="zh-CN"/>
        </w:rPr>
        <w:t>ComputerName]/NonExistentDWSSWebSiteUrl/_vti_bin/dws.asmx"</w:t>
      </w:r>
    </w:p>
    <w:p w14:paraId="07E8457C" w14:textId="77777777" w:rsidR="002D44DD" w:rsidRPr="008868D8" w:rsidRDefault="002D44DD" w:rsidP="002D44DD">
      <w:pPr>
        <w:pStyle w:val="LWPListBulletLevel2"/>
        <w:rPr>
          <w:noProof/>
          <w:lang w:eastAsia="zh-CN"/>
        </w:rPr>
      </w:pPr>
      <w:r w:rsidRPr="008868D8">
        <w:rPr>
          <w:noProof/>
          <w:lang w:eastAsia="zh-CN"/>
        </w:rPr>
        <w:t>Property name="NewFolderUrl" value="[ValidDocumentLibraryName]/NewFolder"</w:t>
      </w:r>
    </w:p>
    <w:p w14:paraId="74BE5A45" w14:textId="77777777" w:rsidR="002D44DD" w:rsidRDefault="002D44DD" w:rsidP="002D44DD">
      <w:pPr>
        <w:pStyle w:val="LWPListBulletLevel2"/>
        <w:rPr>
          <w:noProof/>
          <w:lang w:eastAsia="zh-CN"/>
        </w:rPr>
      </w:pPr>
      <w:r w:rsidRPr="008868D8">
        <w:rPr>
          <w:noProof/>
          <w:lang w:eastAsia="zh-CN"/>
        </w:rPr>
        <w:t>Property name="TestDWSSSuffix" value="/_vti_bin/dws.asmx"</w:t>
      </w:r>
    </w:p>
    <w:p w14:paraId="4599FA0F" w14:textId="77777777" w:rsidR="002D44DD" w:rsidRPr="008868D8" w:rsidRDefault="002D44DD" w:rsidP="002D44DD">
      <w:pPr>
        <w:pStyle w:val="LWPListBulletLevel2"/>
        <w:rPr>
          <w:noProof/>
          <w:lang w:eastAsia="zh-CN"/>
        </w:rPr>
      </w:pPr>
      <w:r w:rsidRPr="00555DC9">
        <w:rPr>
          <w:noProof/>
          <w:lang w:eastAsia="zh-CN"/>
        </w:rPr>
        <w:t>Property name="LISTSSuffix" value="/_vti_bin/lists.asmx"</w:t>
      </w:r>
    </w:p>
    <w:p w14:paraId="3F1AE7FE" w14:textId="77777777" w:rsidR="002D44DD" w:rsidRDefault="002D44DD" w:rsidP="002D44DD">
      <w:pPr>
        <w:pStyle w:val="Heading3"/>
        <w:rPr>
          <w:rFonts w:eastAsiaTheme="minorEastAsia"/>
        </w:rPr>
      </w:pPr>
      <w:bookmarkStart w:id="28" w:name="_Toc352167627"/>
      <w:bookmarkStart w:id="29" w:name="_Toc352246288"/>
      <w:bookmarkStart w:id="30" w:name="_Toc352255379"/>
      <w:bookmarkStart w:id="31" w:name="_Toc352325343"/>
      <w:bookmarkStart w:id="32" w:name="_Toc352579594"/>
      <w:bookmarkStart w:id="33" w:name="_Toc356293066"/>
      <w:bookmarkStart w:id="34" w:name="_Toc356305613"/>
      <w:bookmarkStart w:id="35" w:name="_Toc372278985"/>
      <w:r w:rsidRPr="00C403A1">
        <w:t>Configuring the test suite client by scripts</w:t>
      </w:r>
      <w:bookmarkEnd w:id="28"/>
      <w:bookmarkEnd w:id="29"/>
      <w:bookmarkEnd w:id="30"/>
      <w:bookmarkEnd w:id="31"/>
      <w:bookmarkEnd w:id="32"/>
      <w:bookmarkEnd w:id="33"/>
      <w:bookmarkEnd w:id="34"/>
      <w:bookmarkEnd w:id="35"/>
    </w:p>
    <w:p w14:paraId="0642CD40" w14:textId="05239E61" w:rsidR="002D44DD" w:rsidRPr="00D865E6" w:rsidRDefault="002D44DD" w:rsidP="002D44DD">
      <w:pPr>
        <w:pStyle w:val="LWPParagraphText"/>
      </w:pPr>
      <w:r w:rsidRPr="006854D1">
        <w:rPr>
          <w:rFonts w:cs="Arial" w:hint="eastAsia"/>
          <w:szCs w:val="18"/>
        </w:rPr>
        <w:t>T</w:t>
      </w:r>
      <w:r w:rsidRPr="006854D1">
        <w:rPr>
          <w:rFonts w:cs="Arial"/>
          <w:szCs w:val="18"/>
        </w:rPr>
        <w:t>o configure the test suite client using scripts, see section 5.2.</w:t>
      </w:r>
      <w:r w:rsidR="006D1D5B">
        <w:rPr>
          <w:rFonts w:cs="Arial"/>
          <w:szCs w:val="18"/>
        </w:rPr>
        <w:t>4</w:t>
      </w:r>
      <w:r w:rsidRPr="006854D1">
        <w:rPr>
          <w:rFonts w:cs="Arial"/>
          <w:szCs w:val="18"/>
        </w:rPr>
        <w:t xml:space="preserve"> of the </w:t>
      </w:r>
      <w:hyperlink r:id="rId18" w:history="1">
        <w:r w:rsidRPr="005A3253">
          <w:rPr>
            <w:rStyle w:val="Hyperlink"/>
          </w:rPr>
          <w:t>SharePointTestSuiteDeploymentGuide.docx</w:t>
        </w:r>
      </w:hyperlink>
    </w:p>
    <w:p w14:paraId="4BC8B8C9" w14:textId="77777777" w:rsidR="002D44DD" w:rsidRDefault="002D44DD" w:rsidP="002D44DD">
      <w:pPr>
        <w:pStyle w:val="Heading2"/>
        <w:rPr>
          <w:iCs/>
        </w:rPr>
      </w:pPr>
      <w:bookmarkStart w:id="36" w:name="_Toc352167628"/>
      <w:bookmarkStart w:id="37" w:name="_Toc352246289"/>
      <w:bookmarkStart w:id="38" w:name="_Toc352255380"/>
      <w:bookmarkStart w:id="39" w:name="_Toc352325344"/>
      <w:bookmarkStart w:id="40" w:name="_Toc352579595"/>
      <w:bookmarkStart w:id="41" w:name="_Toc356293067"/>
      <w:bookmarkStart w:id="42" w:name="_Toc356305614"/>
      <w:bookmarkStart w:id="43" w:name="_Toc372278986"/>
      <w:r w:rsidRPr="00C403A1">
        <w:rPr>
          <w:bCs w:val="0"/>
        </w:rPr>
        <w:t>Configuring the system under test (SUT)</w:t>
      </w:r>
      <w:bookmarkEnd w:id="36"/>
      <w:bookmarkEnd w:id="37"/>
      <w:bookmarkEnd w:id="38"/>
      <w:bookmarkEnd w:id="39"/>
      <w:bookmarkEnd w:id="40"/>
      <w:bookmarkEnd w:id="41"/>
      <w:bookmarkEnd w:id="42"/>
      <w:bookmarkEnd w:id="43"/>
    </w:p>
    <w:p w14:paraId="6E65DB1F" w14:textId="77777777" w:rsidR="002D44DD" w:rsidRDefault="002D44DD" w:rsidP="002D44DD">
      <w:pPr>
        <w:pStyle w:val="Heading3"/>
        <w:rPr>
          <w:rFonts w:eastAsiaTheme="minorEastAsia"/>
        </w:rPr>
      </w:pPr>
      <w:bookmarkStart w:id="44" w:name="_Toc352167629"/>
      <w:bookmarkStart w:id="45" w:name="_Toc352246290"/>
      <w:bookmarkStart w:id="46" w:name="_Toc352255381"/>
      <w:bookmarkStart w:id="47" w:name="_Toc352325345"/>
      <w:bookmarkStart w:id="48" w:name="_Toc352579596"/>
      <w:bookmarkStart w:id="49" w:name="_Toc356293068"/>
      <w:bookmarkStart w:id="50" w:name="_Toc356305615"/>
      <w:bookmarkStart w:id="51" w:name="_Toc372278987"/>
      <w:r>
        <w:t>Configuring the SUT</w:t>
      </w:r>
      <w:r w:rsidRPr="00C403A1">
        <w:t xml:space="preserve"> manua</w:t>
      </w:r>
      <w:r>
        <w:rPr>
          <w:rFonts w:eastAsiaTheme="minorEastAsia" w:hint="eastAsia"/>
          <w:lang w:eastAsia="zh-CN"/>
        </w:rPr>
        <w:t>lly</w:t>
      </w:r>
      <w:bookmarkEnd w:id="44"/>
      <w:bookmarkEnd w:id="45"/>
      <w:bookmarkEnd w:id="46"/>
      <w:bookmarkEnd w:id="47"/>
      <w:bookmarkEnd w:id="48"/>
      <w:bookmarkEnd w:id="49"/>
      <w:bookmarkEnd w:id="50"/>
      <w:bookmarkEnd w:id="51"/>
    </w:p>
    <w:p w14:paraId="4B5191FB" w14:textId="427F923B" w:rsidR="002D44DD" w:rsidRPr="00825099" w:rsidRDefault="00801828" w:rsidP="00801828">
      <w:r>
        <w:t>To manually configure the SUT, see section 5.1.</w:t>
      </w:r>
      <w:r w:rsidR="007271B1">
        <w:t>3</w:t>
      </w:r>
      <w:r>
        <w:t xml:space="preserve"> of the </w:t>
      </w:r>
      <w:hyperlink r:id="rId19" w:history="1">
        <w:r>
          <w:rPr>
            <w:rStyle w:val="Hyperlink"/>
          </w:rPr>
          <w:t>SharePointTestSuiteDeploymentGuide.docx</w:t>
        </w:r>
      </w:hyperlink>
      <w:r>
        <w:rPr>
          <w:rStyle w:val="Hyperlink"/>
        </w:rPr>
        <w:t>.</w:t>
      </w:r>
    </w:p>
    <w:p w14:paraId="135A1976" w14:textId="0596118F" w:rsidR="002D44DD" w:rsidRDefault="002D44DD" w:rsidP="002D44DD">
      <w:pPr>
        <w:pStyle w:val="Heading3"/>
        <w:rPr>
          <w:rFonts w:eastAsiaTheme="minorEastAsia"/>
        </w:rPr>
      </w:pPr>
      <w:bookmarkStart w:id="52" w:name="_Toc352167630"/>
      <w:bookmarkStart w:id="53" w:name="_Toc352246291"/>
      <w:bookmarkStart w:id="54" w:name="_Toc352255382"/>
      <w:bookmarkStart w:id="55" w:name="_Toc352325346"/>
      <w:bookmarkStart w:id="56" w:name="_Toc352579597"/>
      <w:bookmarkStart w:id="57" w:name="_Toc356293069"/>
      <w:bookmarkStart w:id="58" w:name="_Toc356305616"/>
      <w:bookmarkStart w:id="59" w:name="_Toc372278988"/>
      <w:r w:rsidRPr="00C403A1">
        <w:t>Configuring the SUT by scripts</w:t>
      </w:r>
      <w:bookmarkEnd w:id="52"/>
      <w:bookmarkEnd w:id="53"/>
      <w:bookmarkEnd w:id="54"/>
      <w:bookmarkEnd w:id="55"/>
      <w:bookmarkEnd w:id="56"/>
      <w:bookmarkEnd w:id="57"/>
      <w:bookmarkEnd w:id="58"/>
      <w:bookmarkEnd w:id="59"/>
    </w:p>
    <w:p w14:paraId="028F7E17" w14:textId="3319B49B" w:rsidR="002D44DD" w:rsidRPr="00422EC9" w:rsidRDefault="002D44DD" w:rsidP="002D44DD">
      <w:pPr>
        <w:pStyle w:val="LWPParagraphText"/>
      </w:pPr>
      <w:r>
        <w:rPr>
          <w:rFonts w:hint="eastAsia"/>
        </w:rPr>
        <w:t>T</w:t>
      </w:r>
      <w:r>
        <w:t>o configure the SUT using scripts, see section 5.1.</w:t>
      </w:r>
      <w:r w:rsidR="007271B1">
        <w:t>2</w:t>
      </w:r>
      <w:r>
        <w:t xml:space="preserve"> of the </w:t>
      </w:r>
      <w:hyperlink r:id="rId20" w:history="1">
        <w:r w:rsidRPr="005A3253">
          <w:rPr>
            <w:rStyle w:val="Hyperlink"/>
          </w:rPr>
          <w:t>SharePointTestSuiteDeploymentGuide.docx</w:t>
        </w:r>
      </w:hyperlink>
    </w:p>
    <w:p w14:paraId="55E4F100" w14:textId="77777777" w:rsidR="002D44DD" w:rsidRPr="007C62D6" w:rsidRDefault="002D44DD" w:rsidP="002D44DD">
      <w:pPr>
        <w:pStyle w:val="Heading2"/>
        <w:rPr>
          <w:iCs/>
        </w:rPr>
      </w:pPr>
      <w:bookmarkStart w:id="60" w:name="_Toc352167631"/>
      <w:bookmarkStart w:id="61" w:name="_Toc352246292"/>
      <w:bookmarkStart w:id="62" w:name="_Toc352255383"/>
      <w:bookmarkStart w:id="63" w:name="_Toc352325347"/>
      <w:bookmarkStart w:id="64" w:name="_Toc352579598"/>
      <w:bookmarkStart w:id="65" w:name="_Toc356293070"/>
      <w:bookmarkStart w:id="66" w:name="_Toc356305617"/>
      <w:bookmarkStart w:id="67" w:name="_Toc372278989"/>
      <w:r w:rsidRPr="00C403A1">
        <w:rPr>
          <w:bCs w:val="0"/>
        </w:rPr>
        <w:t>Configuring the SHOULD/MAY requirements</w:t>
      </w:r>
      <w:bookmarkEnd w:id="60"/>
      <w:bookmarkEnd w:id="61"/>
      <w:bookmarkEnd w:id="62"/>
      <w:bookmarkEnd w:id="63"/>
      <w:bookmarkEnd w:id="64"/>
      <w:bookmarkEnd w:id="65"/>
      <w:bookmarkEnd w:id="66"/>
      <w:bookmarkEnd w:id="67"/>
    </w:p>
    <w:p w14:paraId="4AFE7321" w14:textId="77777777" w:rsidR="002D44DD" w:rsidRPr="00906142" w:rsidRDefault="002D44DD" w:rsidP="002D44DD">
      <w:pPr>
        <w:pStyle w:val="LWPParagraphText"/>
      </w:pPr>
      <w:r w:rsidRPr="00906142">
        <w:t>All the implementation of the SHOULD/MAY and endnote related requirements ar</w:t>
      </w:r>
      <w:r>
        <w:t xml:space="preserve">e pre-configured in the format </w:t>
      </w:r>
      <w:r w:rsidRPr="00906142">
        <w:rPr>
          <w:szCs w:val="18"/>
        </w:rPr>
        <w:t>"</w:t>
      </w:r>
      <w:r w:rsidRPr="00906142">
        <w:rPr>
          <w:noProof/>
          <w:color w:val="0000FF"/>
          <w:szCs w:val="18"/>
        </w:rPr>
        <w:t>&lt;</w:t>
      </w:r>
      <w:r w:rsidRPr="00906142">
        <w:rPr>
          <w:noProof/>
          <w:color w:val="A31515"/>
          <w:szCs w:val="18"/>
        </w:rPr>
        <w:t>Property</w:t>
      </w:r>
      <w:r w:rsidRPr="00906142">
        <w:rPr>
          <w:szCs w:val="18"/>
        </w:rPr>
        <w:t xml:space="preserve"> </w:t>
      </w:r>
      <w:r w:rsidRPr="00906142">
        <w:rPr>
          <w:noProof/>
          <w:color w:val="FF0000"/>
          <w:szCs w:val="18"/>
        </w:rPr>
        <w:t>name</w:t>
      </w:r>
      <w:r w:rsidRPr="00906142">
        <w:rPr>
          <w:noProof/>
          <w:color w:val="0000FF"/>
          <w:szCs w:val="18"/>
        </w:rPr>
        <w:t>=</w:t>
      </w:r>
      <w:r w:rsidRPr="00906142">
        <w:rPr>
          <w:szCs w:val="18"/>
        </w:rPr>
        <w:t>"</w:t>
      </w:r>
      <w:r w:rsidRPr="00906142">
        <w:rPr>
          <w:noProof/>
          <w:color w:val="0000FF"/>
          <w:szCs w:val="18"/>
        </w:rPr>
        <w:t>RXXXEnabled</w:t>
      </w:r>
      <w:r w:rsidRPr="00906142">
        <w:rPr>
          <w:szCs w:val="18"/>
        </w:rPr>
        <w:t xml:space="preserve">" </w:t>
      </w:r>
      <w:r w:rsidRPr="00906142">
        <w:rPr>
          <w:noProof/>
          <w:color w:val="FF0000"/>
          <w:szCs w:val="18"/>
        </w:rPr>
        <w:t>value</w:t>
      </w:r>
      <w:r w:rsidRPr="00906142">
        <w:rPr>
          <w:szCs w:val="18"/>
        </w:rPr>
        <w:t>="</w:t>
      </w:r>
      <w:r w:rsidRPr="00906142">
        <w:rPr>
          <w:noProof/>
          <w:color w:val="0000FF"/>
          <w:szCs w:val="18"/>
        </w:rPr>
        <w:t>XXXX</w:t>
      </w:r>
      <w:r w:rsidRPr="00906142">
        <w:rPr>
          <w:szCs w:val="18"/>
        </w:rPr>
        <w:t>"</w:t>
      </w:r>
      <w:r w:rsidRPr="00906142">
        <w:rPr>
          <w:noProof/>
          <w:color w:val="0000FF"/>
          <w:szCs w:val="18"/>
        </w:rPr>
        <w:t>/&gt;</w:t>
      </w:r>
      <w:r w:rsidRPr="00906142">
        <w:rPr>
          <w:szCs w:val="18"/>
        </w:rPr>
        <w:t>"</w:t>
      </w:r>
      <w:r w:rsidRPr="00906142">
        <w:rPr>
          <w:noProof/>
          <w:color w:val="0000FF"/>
          <w:szCs w:val="18"/>
        </w:rPr>
        <w:t xml:space="preserve"> </w:t>
      </w:r>
      <w:r w:rsidRPr="00906142">
        <w:t xml:space="preserve">for </w:t>
      </w:r>
      <w:r>
        <w:rPr>
          <w:rFonts w:hint="eastAsia"/>
          <w:lang w:eastAsia="zh-CN"/>
        </w:rPr>
        <w:t>six</w:t>
      </w:r>
      <w:r w:rsidRPr="00906142">
        <w:t xml:space="preserve"> Microsoft product versions in </w:t>
      </w:r>
      <w:r>
        <w:rPr>
          <w:rFonts w:hint="eastAsia"/>
          <w:lang w:eastAsia="zh-CN"/>
        </w:rPr>
        <w:t>six</w:t>
      </w:r>
      <w:r w:rsidRPr="00906142">
        <w:t xml:space="preserve"> SHOULD/MAY PTFConfig files: </w:t>
      </w:r>
    </w:p>
    <w:p w14:paraId="1E939993" w14:textId="77777777" w:rsidR="002D44DD" w:rsidRPr="00906142" w:rsidRDefault="002D44DD" w:rsidP="002D44DD">
      <w:pPr>
        <w:pStyle w:val="LWPListBulletLevel1"/>
      </w:pPr>
      <w:r w:rsidRPr="008879DE">
        <w:t>MS-DWSS_WindowsSharePointServices3_SHOULDMAY.deployment.ptfconfig</w:t>
      </w:r>
    </w:p>
    <w:p w14:paraId="1F77550D" w14:textId="77777777" w:rsidR="002D44DD" w:rsidRPr="00906142" w:rsidRDefault="002D44DD" w:rsidP="002D44DD">
      <w:pPr>
        <w:pStyle w:val="LWPListBulletLevel1"/>
      </w:pPr>
      <w:r w:rsidRPr="00113479">
        <w:t>MS-DWSS_SharePointServer2007_SHOULDMAY.deployment.ptfconfig</w:t>
      </w:r>
    </w:p>
    <w:p w14:paraId="4006937D" w14:textId="77777777" w:rsidR="002D44DD" w:rsidRPr="00906142" w:rsidRDefault="002D44DD" w:rsidP="002D44DD">
      <w:pPr>
        <w:pStyle w:val="LWPListBulletLevel1"/>
      </w:pPr>
      <w:r w:rsidRPr="00EE32C7">
        <w:t>MS-DWSS_SharePointFoundation2010_SHOULDMAY.deployment.ptfconfig</w:t>
      </w:r>
    </w:p>
    <w:p w14:paraId="5754EBFD" w14:textId="77777777" w:rsidR="002D44DD" w:rsidRPr="00906142" w:rsidRDefault="002D44DD" w:rsidP="002D44DD">
      <w:pPr>
        <w:pStyle w:val="LWPListBulletLevel1"/>
      </w:pPr>
      <w:r w:rsidRPr="00647491">
        <w:t>MS-DWSS_SharePointServer2010_SHOULDMAY.deployment.ptfconfig</w:t>
      </w:r>
    </w:p>
    <w:p w14:paraId="6FEE30FC" w14:textId="77777777" w:rsidR="002D44DD" w:rsidRPr="00906142" w:rsidRDefault="002D44DD" w:rsidP="002D44DD">
      <w:pPr>
        <w:pStyle w:val="LWPListBulletLevel1"/>
      </w:pPr>
      <w:r w:rsidRPr="008F372F">
        <w:t>MS-DWSS_SharePointFoundation2013_SHOULDMAY.deployment.ptfconfig</w:t>
      </w:r>
    </w:p>
    <w:p w14:paraId="1FDA18DA" w14:textId="77777777" w:rsidR="002D44DD" w:rsidRPr="00906142" w:rsidRDefault="002D44DD" w:rsidP="002D44DD">
      <w:pPr>
        <w:pStyle w:val="LWPListBulletLevel1"/>
      </w:pPr>
      <w:r w:rsidRPr="009F7F1E">
        <w:t>MS-DWSS_SharePointServer2013_SHOULDMAY.deployment.ptfconfig</w:t>
      </w:r>
    </w:p>
    <w:p w14:paraId="0CF82CDA" w14:textId="5BFE99F3" w:rsidR="002D44DD" w:rsidRDefault="002D44DD" w:rsidP="002D44DD">
      <w:pPr>
        <w:pStyle w:val="LWPParagraphText"/>
        <w:rPr>
          <w:noProof/>
          <w:szCs w:val="18"/>
        </w:rPr>
      </w:pPr>
      <w:r>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2D3A23" w:rsidRPr="002D3A23">
        <w:t xml:space="preserve">SharePoint Foundation </w:t>
      </w:r>
      <w:r>
        <w:t>2010 is chosen</w:t>
      </w:r>
      <w:r w:rsidRPr="00906142">
        <w:t>,</w:t>
      </w:r>
      <w:r w:rsidRPr="00906142">
        <w:rPr>
          <w:b/>
        </w:rPr>
        <w:t xml:space="preserve"> </w:t>
      </w:r>
      <w:r w:rsidRPr="00906142">
        <w:t xml:space="preserve">user can open </w:t>
      </w:r>
      <w:r w:rsidRPr="008879DE">
        <w:rPr>
          <w:b/>
        </w:rPr>
        <w:t>MS-DWSS_SharePointFoundation2010_SHOULDMAY.deployment.ptfconfig</w:t>
      </w:r>
      <w:r w:rsidRPr="00906142">
        <w:rPr>
          <w:b/>
        </w:rPr>
        <w:t xml:space="preserve"> </w:t>
      </w:r>
      <w:r w:rsidRPr="00D17AEC">
        <w:t>and</w:t>
      </w:r>
      <w:r w:rsidRPr="00D17AEC">
        <w:rPr>
          <w:rFonts w:hint="eastAsia"/>
        </w:rPr>
        <w:t xml:space="preserve"> </w:t>
      </w:r>
      <w:r w:rsidRPr="00D17AEC">
        <w:t>update the RXXXEnabled accordingly.</w:t>
      </w:r>
    </w:p>
    <w:p w14:paraId="27DD6FE1" w14:textId="77777777" w:rsidR="002D44DD" w:rsidRDefault="002D44DD" w:rsidP="002D44DD">
      <w:pPr>
        <w:pStyle w:val="ListParagraph"/>
        <w:spacing w:line="276" w:lineRule="auto"/>
        <w:rPr>
          <w:rFonts w:ascii="Verdana" w:hAnsi="Verdana"/>
          <w:noProof/>
          <w:sz w:val="18"/>
          <w:szCs w:val="18"/>
          <w:lang w:eastAsia="zh-CN"/>
        </w:rPr>
      </w:pPr>
    </w:p>
    <w:p w14:paraId="7519C58E" w14:textId="77777777" w:rsidR="002D44DD" w:rsidRPr="00430C75" w:rsidRDefault="002D44DD" w:rsidP="002D44DD">
      <w:pPr>
        <w:spacing w:line="276" w:lineRule="auto"/>
        <w:rPr>
          <w:noProof/>
          <w:szCs w:val="18"/>
        </w:rPr>
      </w:pPr>
      <w:r>
        <w:br w:type="page"/>
      </w:r>
    </w:p>
    <w:p w14:paraId="78BCC8FA" w14:textId="77777777" w:rsidR="002D44DD" w:rsidRDefault="002D44DD" w:rsidP="002D44DD">
      <w:pPr>
        <w:pStyle w:val="Heading1"/>
      </w:pPr>
      <w:bookmarkStart w:id="68" w:name="_Toc352167632"/>
      <w:bookmarkStart w:id="69" w:name="_Toc352246293"/>
      <w:bookmarkStart w:id="70" w:name="_Toc352255384"/>
      <w:bookmarkStart w:id="71" w:name="_Toc352325348"/>
      <w:bookmarkStart w:id="72" w:name="_Toc352579599"/>
      <w:bookmarkStart w:id="73" w:name="_Toc356293071"/>
      <w:bookmarkStart w:id="74" w:name="_Toc356305618"/>
      <w:bookmarkStart w:id="75" w:name="_Toc372278990"/>
      <w:r>
        <w:lastRenderedPageBreak/>
        <w:t>Test Suite Design</w:t>
      </w:r>
      <w:bookmarkEnd w:id="68"/>
      <w:bookmarkEnd w:id="69"/>
      <w:bookmarkEnd w:id="70"/>
      <w:bookmarkEnd w:id="71"/>
      <w:bookmarkEnd w:id="72"/>
      <w:bookmarkEnd w:id="73"/>
      <w:bookmarkEnd w:id="74"/>
      <w:bookmarkEnd w:id="75"/>
    </w:p>
    <w:p w14:paraId="7D770A57" w14:textId="77777777" w:rsidR="002D44DD" w:rsidRPr="0013574A" w:rsidRDefault="002D44DD" w:rsidP="002D44DD">
      <w:pPr>
        <w:pStyle w:val="Heading2"/>
      </w:pPr>
      <w:bookmarkStart w:id="76" w:name="_Toc352167633"/>
      <w:bookmarkStart w:id="77" w:name="_Toc352246294"/>
      <w:bookmarkStart w:id="78" w:name="_Toc352255385"/>
      <w:bookmarkStart w:id="79" w:name="_Toc352325349"/>
      <w:bookmarkStart w:id="80" w:name="_Toc352579600"/>
      <w:bookmarkStart w:id="81" w:name="_Toc356293072"/>
      <w:bookmarkStart w:id="82" w:name="_Toc356305619"/>
      <w:bookmarkStart w:id="83" w:name="_Toc372278991"/>
      <w:r>
        <w:t xml:space="preserve">Assumptions, </w:t>
      </w:r>
      <w:r>
        <w:rPr>
          <w:rFonts w:eastAsiaTheme="minorEastAsia" w:hint="eastAsia"/>
          <w:lang w:eastAsia="zh-CN"/>
        </w:rPr>
        <w:t>s</w:t>
      </w:r>
      <w:r>
        <w:t xml:space="preserve">cope and </w:t>
      </w:r>
      <w:r>
        <w:rPr>
          <w:rFonts w:eastAsiaTheme="minorEastAsia" w:hint="eastAsia"/>
          <w:lang w:eastAsia="zh-CN"/>
        </w:rPr>
        <w:t>c</w:t>
      </w:r>
      <w:r w:rsidRPr="001A0669">
        <w:t>onstraints</w:t>
      </w:r>
      <w:bookmarkEnd w:id="76"/>
      <w:bookmarkEnd w:id="77"/>
      <w:bookmarkEnd w:id="78"/>
      <w:bookmarkEnd w:id="79"/>
      <w:bookmarkEnd w:id="80"/>
      <w:bookmarkEnd w:id="81"/>
      <w:bookmarkEnd w:id="82"/>
      <w:bookmarkEnd w:id="83"/>
    </w:p>
    <w:p w14:paraId="5AD49E9E" w14:textId="77777777" w:rsidR="002D44DD" w:rsidRPr="00A5228F" w:rsidRDefault="002D44DD" w:rsidP="002D44DD">
      <w:pPr>
        <w:pStyle w:val="LWPHeading4H4"/>
      </w:pPr>
      <w:bookmarkStart w:id="84" w:name="_Toc352167634"/>
      <w:bookmarkStart w:id="85" w:name="_Toc352246295"/>
      <w:bookmarkStart w:id="86" w:name="_Toc352255386"/>
      <w:bookmarkStart w:id="87" w:name="_Toc352325350"/>
      <w:bookmarkStart w:id="88" w:name="_Toc352579601"/>
      <w:bookmarkStart w:id="89" w:name="_Toc356305620"/>
      <w:bookmarkStart w:id="90" w:name="_Toc372278992"/>
      <w:r w:rsidRPr="00A5228F">
        <w:t>Assumptions</w:t>
      </w:r>
      <w:bookmarkEnd w:id="84"/>
      <w:bookmarkEnd w:id="85"/>
      <w:bookmarkEnd w:id="86"/>
      <w:bookmarkEnd w:id="87"/>
      <w:bookmarkEnd w:id="88"/>
      <w:bookmarkEnd w:id="89"/>
      <w:bookmarkEnd w:id="90"/>
    </w:p>
    <w:p w14:paraId="29D60CB6" w14:textId="77777777" w:rsidR="002D44DD" w:rsidRPr="0007598A" w:rsidRDefault="002D44DD" w:rsidP="002D44DD">
      <w:pPr>
        <w:pStyle w:val="LWPParagraphText"/>
        <w:rPr>
          <w:rFonts w:cs="Tahoma"/>
        </w:rPr>
      </w:pPr>
      <w:r w:rsidRPr="0007598A">
        <w:t>None.</w:t>
      </w:r>
    </w:p>
    <w:p w14:paraId="13B25885" w14:textId="77777777" w:rsidR="002D44DD" w:rsidRPr="00A5228F" w:rsidRDefault="002D44DD" w:rsidP="002D44DD">
      <w:pPr>
        <w:pStyle w:val="LWPHeading4H4"/>
      </w:pPr>
      <w:bookmarkStart w:id="91" w:name="_Toc352167635"/>
      <w:bookmarkStart w:id="92" w:name="_Toc352246296"/>
      <w:bookmarkStart w:id="93" w:name="_Toc352255387"/>
      <w:bookmarkStart w:id="94" w:name="_Toc352325351"/>
      <w:bookmarkStart w:id="95" w:name="_Toc352579602"/>
      <w:bookmarkStart w:id="96" w:name="_Toc356305621"/>
      <w:bookmarkStart w:id="97" w:name="_Toc372278993"/>
      <w:r w:rsidRPr="00A5228F">
        <w:t>Scope</w:t>
      </w:r>
      <w:bookmarkEnd w:id="91"/>
      <w:bookmarkEnd w:id="92"/>
      <w:bookmarkEnd w:id="93"/>
      <w:bookmarkEnd w:id="94"/>
      <w:bookmarkEnd w:id="95"/>
      <w:bookmarkEnd w:id="96"/>
      <w:bookmarkEnd w:id="97"/>
    </w:p>
    <w:p w14:paraId="3BFA94D9" w14:textId="77777777" w:rsidR="002D44DD" w:rsidRPr="00A5228F" w:rsidRDefault="002D44DD" w:rsidP="002D44DD">
      <w:pPr>
        <w:pStyle w:val="LWPHeading5H5"/>
      </w:pPr>
      <w:bookmarkStart w:id="98" w:name="_Toc352167636"/>
      <w:bookmarkStart w:id="99" w:name="_Toc352246297"/>
      <w:bookmarkStart w:id="100" w:name="_Toc352255388"/>
      <w:bookmarkStart w:id="101" w:name="_Toc352325352"/>
      <w:bookmarkStart w:id="102" w:name="_Toc352579603"/>
      <w:bookmarkStart w:id="103" w:name="_Toc356305622"/>
      <w:bookmarkStart w:id="104" w:name="_Toc372278994"/>
      <w:r w:rsidRPr="00A5228F">
        <w:t xml:space="preserve">In </w:t>
      </w:r>
      <w:r>
        <w:rPr>
          <w:rFonts w:eastAsiaTheme="minorEastAsia" w:hint="eastAsia"/>
          <w:lang w:eastAsia="zh-CN"/>
        </w:rPr>
        <w:t>s</w:t>
      </w:r>
      <w:r w:rsidRPr="00A5228F">
        <w:t>cope</w:t>
      </w:r>
      <w:bookmarkEnd w:id="98"/>
      <w:bookmarkEnd w:id="99"/>
      <w:bookmarkEnd w:id="100"/>
      <w:bookmarkEnd w:id="101"/>
      <w:bookmarkEnd w:id="102"/>
      <w:bookmarkEnd w:id="103"/>
      <w:bookmarkEnd w:id="104"/>
    </w:p>
    <w:p w14:paraId="172D1AF5" w14:textId="77777777" w:rsidR="002D44DD" w:rsidRPr="000872EB" w:rsidRDefault="002D44DD" w:rsidP="002D44DD">
      <w:pPr>
        <w:pStyle w:val="LWPListBulletLevel1"/>
      </w:pPr>
      <w:r>
        <w:t>This test suite</w:t>
      </w:r>
      <w:r w:rsidRPr="00355002">
        <w:t xml:space="preserve"> will verify the accuracy and integrity of the technical content in the </w:t>
      </w:r>
      <w:r w:rsidRPr="004B701F">
        <w:t xml:space="preserve">Open Specification </w:t>
      </w:r>
      <w:r w:rsidRPr="00355002">
        <w:t xml:space="preserve">against the results returned from the protocol server by </w:t>
      </w:r>
      <w:r>
        <w:t>using</w:t>
      </w:r>
      <w:r w:rsidRPr="00355002">
        <w:t xml:space="preserve"> </w:t>
      </w:r>
      <w:r>
        <w:rPr>
          <w:rFonts w:hint="eastAsia"/>
        </w:rPr>
        <w:t>MS-DWSS 11</w:t>
      </w:r>
      <w:r w:rsidRPr="00355002">
        <w:t xml:space="preserve"> operations</w:t>
      </w:r>
      <w:r>
        <w:t>.</w:t>
      </w:r>
    </w:p>
    <w:p w14:paraId="386FDF7A" w14:textId="77777777" w:rsidR="002D44DD" w:rsidRDefault="002D44DD" w:rsidP="002D44DD">
      <w:pPr>
        <w:pStyle w:val="LWPListBulletLevel1"/>
      </w:pPr>
      <w:r>
        <w:t>This test suite</w:t>
      </w:r>
      <w:r w:rsidRPr="00561FD8">
        <w:t xml:space="preserve"> will verify the</w:t>
      </w:r>
      <w:r>
        <w:rPr>
          <w:rFonts w:hint="eastAsia"/>
        </w:rPr>
        <w:t xml:space="preserve"> </w:t>
      </w:r>
      <w:r>
        <w:t>F</w:t>
      </w:r>
      <w:r w:rsidRPr="00561FD8">
        <w:t xml:space="preserve">ull WSDL </w:t>
      </w:r>
      <w:r>
        <w:t xml:space="preserve">which is provided in the </w:t>
      </w:r>
      <w:r w:rsidRPr="004B701F">
        <w:rPr>
          <w:szCs w:val="18"/>
        </w:rPr>
        <w:t>Open Specification</w:t>
      </w:r>
      <w:r w:rsidRPr="00561FD8">
        <w:t>.</w:t>
      </w:r>
    </w:p>
    <w:p w14:paraId="36DD272F" w14:textId="77777777" w:rsidR="002D44DD" w:rsidRPr="00D17AEC" w:rsidRDefault="002D44DD" w:rsidP="002D44DD">
      <w:pPr>
        <w:pStyle w:val="LWPListBulletLevel1"/>
      </w:pPr>
      <w:r>
        <w:rPr>
          <w:szCs w:val="18"/>
        </w:rPr>
        <w:t>This test suite</w:t>
      </w:r>
      <w:r w:rsidRPr="00561FD8">
        <w:rPr>
          <w:szCs w:val="18"/>
        </w:rPr>
        <w:t xml:space="preserve"> </w:t>
      </w:r>
      <w:r w:rsidRPr="005363B6">
        <w:rPr>
          <w:szCs w:val="18"/>
        </w:rPr>
        <w:t xml:space="preserve">will verify </w:t>
      </w:r>
      <w:r>
        <w:rPr>
          <w:szCs w:val="18"/>
        </w:rPr>
        <w:t xml:space="preserve">the server-side and </w:t>
      </w:r>
      <w:r w:rsidRPr="005363B6">
        <w:rPr>
          <w:rFonts w:hint="eastAsia"/>
          <w:szCs w:val="18"/>
        </w:rPr>
        <w:t xml:space="preserve">testable </w:t>
      </w:r>
      <w:r w:rsidRPr="005363B6">
        <w:rPr>
          <w:szCs w:val="18"/>
        </w:rPr>
        <w:t>requirements by runnin</w:t>
      </w:r>
      <w:r>
        <w:rPr>
          <w:szCs w:val="18"/>
        </w:rPr>
        <w:t xml:space="preserve">g all the test cases on both HTTP and </w:t>
      </w:r>
      <w:r w:rsidRPr="001B7B7A">
        <w:rPr>
          <w:szCs w:val="18"/>
        </w:rPr>
        <w:t>HTTP</w:t>
      </w:r>
      <w:r w:rsidRPr="001B7B7A">
        <w:rPr>
          <w:rFonts w:hint="eastAsia"/>
          <w:szCs w:val="18"/>
        </w:rPr>
        <w:t>S.</w:t>
      </w:r>
    </w:p>
    <w:p w14:paraId="5D350413" w14:textId="77777777" w:rsidR="002D44DD" w:rsidRPr="00130C25" w:rsidRDefault="002D44DD" w:rsidP="002D44DD">
      <w:pPr>
        <w:pStyle w:val="LWPListBulletLevel1"/>
      </w:pPr>
      <w:r>
        <w:t>This test suite will verify operations over SOAP 1.1 and SOAP 1.2.</w:t>
      </w:r>
    </w:p>
    <w:p w14:paraId="55EA2A1D" w14:textId="77777777" w:rsidR="002D44DD" w:rsidRPr="00A5228F" w:rsidRDefault="002D44DD" w:rsidP="002D44DD">
      <w:pPr>
        <w:pStyle w:val="LWPHeading5H5"/>
      </w:pPr>
      <w:bookmarkStart w:id="105" w:name="_Toc352167637"/>
      <w:bookmarkStart w:id="106" w:name="_Toc352246298"/>
      <w:bookmarkStart w:id="107" w:name="_Toc352255389"/>
      <w:bookmarkStart w:id="108" w:name="_Toc352325353"/>
      <w:bookmarkStart w:id="109" w:name="_Toc352579604"/>
      <w:bookmarkStart w:id="110" w:name="_Toc356305623"/>
      <w:bookmarkStart w:id="111" w:name="_Toc372278995"/>
      <w:r w:rsidRPr="00A5228F">
        <w:t xml:space="preserve">Out of </w:t>
      </w:r>
      <w:r>
        <w:rPr>
          <w:rFonts w:eastAsiaTheme="minorEastAsia" w:hint="eastAsia"/>
          <w:lang w:eastAsia="zh-CN"/>
        </w:rPr>
        <w:t>s</w:t>
      </w:r>
      <w:r w:rsidRPr="00A5228F">
        <w:t>cope</w:t>
      </w:r>
      <w:bookmarkEnd w:id="105"/>
      <w:bookmarkEnd w:id="106"/>
      <w:bookmarkEnd w:id="107"/>
      <w:bookmarkEnd w:id="108"/>
      <w:bookmarkEnd w:id="109"/>
      <w:bookmarkEnd w:id="110"/>
      <w:bookmarkEnd w:id="111"/>
    </w:p>
    <w:p w14:paraId="135E72E1" w14:textId="77777777" w:rsidR="002D44DD" w:rsidRPr="006F71F7" w:rsidRDefault="002D44DD" w:rsidP="002D44DD">
      <w:pPr>
        <w:pStyle w:val="LWPListBulletLevel1"/>
      </w:pPr>
      <w:r>
        <w:rPr>
          <w:szCs w:val="18"/>
        </w:rPr>
        <w:t>This test suite</w:t>
      </w:r>
      <w:r w:rsidRPr="00561FD8">
        <w:rPr>
          <w:szCs w:val="18"/>
        </w:rPr>
        <w:t xml:space="preserve"> </w:t>
      </w:r>
      <w:r w:rsidRPr="006F71F7">
        <w:t xml:space="preserve">will not verify the </w:t>
      </w:r>
      <w:r>
        <w:t>internal implementations of its transport protocol stack.</w:t>
      </w:r>
    </w:p>
    <w:p w14:paraId="2969DB23" w14:textId="77777777" w:rsidR="002D44DD" w:rsidRPr="006F71F7" w:rsidRDefault="002D44DD" w:rsidP="002D44DD">
      <w:pPr>
        <w:pStyle w:val="LWPListBulletLevel1"/>
      </w:pPr>
      <w:r>
        <w:rPr>
          <w:szCs w:val="18"/>
        </w:rPr>
        <w:t>This test suite will not verify the requirements related to client behaviors.</w:t>
      </w:r>
    </w:p>
    <w:p w14:paraId="5D08866F" w14:textId="77777777" w:rsidR="002D44DD" w:rsidRPr="006F71F7" w:rsidRDefault="002D44DD" w:rsidP="002D44DD">
      <w:pPr>
        <w:pStyle w:val="LWPListBulletLevel1"/>
      </w:pPr>
      <w:r>
        <w:rPr>
          <w:szCs w:val="18"/>
        </w:rPr>
        <w:t>This test suite</w:t>
      </w:r>
      <w:r w:rsidRPr="00561FD8">
        <w:rPr>
          <w:szCs w:val="18"/>
        </w:rPr>
        <w:t xml:space="preserve"> </w:t>
      </w:r>
      <w:r w:rsidRPr="006F71F7">
        <w:t xml:space="preserve">will not verify the </w:t>
      </w:r>
      <w:r>
        <w:t xml:space="preserve">requirements related to </w:t>
      </w:r>
      <w:r w:rsidRPr="006F71F7">
        <w:t>server internal behaviors.</w:t>
      </w:r>
    </w:p>
    <w:p w14:paraId="2B1A3D6C" w14:textId="77777777" w:rsidR="002D44DD" w:rsidRPr="00A5228F" w:rsidRDefault="002D44DD" w:rsidP="002D44DD">
      <w:pPr>
        <w:pStyle w:val="LWPHeading4H4"/>
      </w:pPr>
      <w:bookmarkStart w:id="112" w:name="_Toc352167638"/>
      <w:bookmarkStart w:id="113" w:name="_Toc352246299"/>
      <w:bookmarkStart w:id="114" w:name="_Toc352255390"/>
      <w:bookmarkStart w:id="115" w:name="_Toc352325354"/>
      <w:bookmarkStart w:id="116" w:name="_Toc352579605"/>
      <w:bookmarkStart w:id="117" w:name="_Toc356305624"/>
      <w:bookmarkStart w:id="118" w:name="_Toc372278996"/>
      <w:r w:rsidRPr="00A5228F">
        <w:t>Constraint</w:t>
      </w:r>
      <w:r>
        <w:t>s</w:t>
      </w:r>
      <w:bookmarkEnd w:id="112"/>
      <w:bookmarkEnd w:id="113"/>
      <w:bookmarkEnd w:id="114"/>
      <w:bookmarkEnd w:id="115"/>
      <w:bookmarkEnd w:id="116"/>
      <w:bookmarkEnd w:id="117"/>
      <w:bookmarkEnd w:id="118"/>
    </w:p>
    <w:p w14:paraId="28B31DB2" w14:textId="77777777" w:rsidR="002D44DD" w:rsidRPr="00810185" w:rsidRDefault="002D44DD" w:rsidP="002D44DD">
      <w:pPr>
        <w:pStyle w:val="LWPParagraphText"/>
      </w:pPr>
      <w:r w:rsidRPr="00FD2AA1">
        <w:t>None</w:t>
      </w:r>
      <w:r w:rsidRPr="00A5228F">
        <w:t>.</w:t>
      </w:r>
    </w:p>
    <w:p w14:paraId="7A86F7BF" w14:textId="77777777" w:rsidR="002D44DD" w:rsidRPr="0013574A" w:rsidRDefault="002D44DD" w:rsidP="002D44DD">
      <w:pPr>
        <w:pStyle w:val="Heading2"/>
      </w:pPr>
      <w:r>
        <w:t xml:space="preserve"> </w:t>
      </w:r>
      <w:bookmarkStart w:id="119" w:name="_Toc352167639"/>
      <w:bookmarkStart w:id="120" w:name="_Toc352246300"/>
      <w:bookmarkStart w:id="121" w:name="_Toc352255391"/>
      <w:bookmarkStart w:id="122" w:name="_Toc352325355"/>
      <w:bookmarkStart w:id="123" w:name="_Toc352579606"/>
      <w:bookmarkStart w:id="124" w:name="_Toc356293073"/>
      <w:bookmarkStart w:id="125" w:name="_Toc356305625"/>
      <w:bookmarkStart w:id="126" w:name="_Toc372278997"/>
      <w:r w:rsidRPr="00DB4A53">
        <w:t>Test suite architecture</w:t>
      </w:r>
      <w:bookmarkEnd w:id="119"/>
      <w:bookmarkEnd w:id="120"/>
      <w:bookmarkEnd w:id="121"/>
      <w:bookmarkEnd w:id="122"/>
      <w:bookmarkEnd w:id="123"/>
      <w:bookmarkEnd w:id="124"/>
      <w:bookmarkEnd w:id="125"/>
      <w:bookmarkEnd w:id="126"/>
    </w:p>
    <w:p w14:paraId="26DB6289" w14:textId="77777777" w:rsidR="002D44DD" w:rsidRPr="00A5228F" w:rsidRDefault="002D44DD" w:rsidP="002D44DD">
      <w:pPr>
        <w:spacing w:before="120"/>
      </w:pPr>
      <w:bookmarkStart w:id="127" w:name="_Adapter_Design"/>
      <w:bookmarkEnd w:id="127"/>
      <w:r w:rsidRPr="00A5228F">
        <w:t xml:space="preserve">This test suite </w:t>
      </w:r>
      <w:r>
        <w:t xml:space="preserve">verifies server-side and testable requirements obtained </w:t>
      </w:r>
      <w:r w:rsidRPr="004B701F">
        <w:t>Open Specification</w:t>
      </w:r>
      <w:r>
        <w:t>. The following figure shows the architecture of this test suite.</w:t>
      </w:r>
    </w:p>
    <w:p w14:paraId="495FD6E5" w14:textId="77777777" w:rsidR="002D44DD" w:rsidRDefault="002D44DD" w:rsidP="002D44DD">
      <w:pPr>
        <w:pStyle w:val="LWPFigure"/>
        <w:rPr>
          <w:lang w:eastAsia="zh-CN"/>
        </w:rPr>
      </w:pPr>
      <w:r>
        <w:object w:dxaOrig="8531" w:dyaOrig="3485" w14:anchorId="6A639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74.65pt" o:ole="">
            <v:imagedata r:id="rId21" o:title=""/>
          </v:shape>
          <o:OLEObject Type="Embed" ProgID="Visio.Drawing.11" ShapeID="_x0000_i1025" DrawAspect="Content" ObjectID="_1477133156" r:id="rId22"/>
        </w:object>
      </w:r>
    </w:p>
    <w:p w14:paraId="7CC3E0B6" w14:textId="77777777" w:rsidR="002D44DD" w:rsidRPr="00BD7535" w:rsidRDefault="002D44DD" w:rsidP="002D44DD">
      <w:pPr>
        <w:pStyle w:val="LWPFigureCaption"/>
      </w:pPr>
      <w:r>
        <w:t>The</w:t>
      </w:r>
      <w:r w:rsidRPr="00BD7535">
        <w:t xml:space="preserve"> </w:t>
      </w:r>
      <w:r>
        <w:t>a</w:t>
      </w:r>
      <w:r w:rsidRPr="00BD7535">
        <w:t>rchitecture</w:t>
      </w:r>
      <w:r>
        <w:t xml:space="preserve"> of the test suite</w:t>
      </w:r>
    </w:p>
    <w:p w14:paraId="019097F0" w14:textId="77777777" w:rsidR="002D44DD" w:rsidRDefault="002D44DD" w:rsidP="002D44DD">
      <w:pPr>
        <w:pStyle w:val="LWPParagraphText"/>
      </w:pPr>
      <w:r w:rsidRPr="00882A3D">
        <w:t xml:space="preserve">The details of the </w:t>
      </w:r>
      <w:r w:rsidRPr="00ED4FAF">
        <w:rPr>
          <w:szCs w:val="18"/>
        </w:rPr>
        <w:t xml:space="preserve">MS-DWSS </w:t>
      </w:r>
      <w:r>
        <w:t>T</w:t>
      </w:r>
      <w:r w:rsidRPr="00882A3D">
        <w:t xml:space="preserve">est </w:t>
      </w:r>
      <w:r>
        <w:t>S</w:t>
      </w:r>
      <w:r w:rsidRPr="00882A3D">
        <w:t>uite architecture</w:t>
      </w:r>
      <w:r>
        <w:t>:</w:t>
      </w:r>
    </w:p>
    <w:p w14:paraId="2321825E" w14:textId="77777777" w:rsidR="002D44DD" w:rsidRDefault="002D44DD" w:rsidP="002D44DD">
      <w:pPr>
        <w:pStyle w:val="LWPListBulletLevel1"/>
      </w:pPr>
      <w:r>
        <w:lastRenderedPageBreak/>
        <w:t xml:space="preserve">SUT hosts the </w:t>
      </w:r>
      <w:r>
        <w:rPr>
          <w:szCs w:val="18"/>
        </w:rPr>
        <w:t>Document Workspace</w:t>
      </w:r>
      <w:r w:rsidRPr="00435520">
        <w:rPr>
          <w:szCs w:val="18"/>
        </w:rPr>
        <w:t xml:space="preserve"> Web Service</w:t>
      </w:r>
      <w:r>
        <w:t xml:space="preserve"> which test suite client runs against.</w:t>
      </w:r>
    </w:p>
    <w:p w14:paraId="5793221F" w14:textId="77777777" w:rsidR="002D44DD" w:rsidRDefault="002D44DD" w:rsidP="002D44DD">
      <w:pPr>
        <w:pStyle w:val="LWPListBulletLevel2"/>
      </w:pPr>
      <w:r>
        <w:t>From third-party user’s point of view, SUT is the protocol server implementation.</w:t>
      </w:r>
    </w:p>
    <w:p w14:paraId="4290D9AA" w14:textId="77777777" w:rsidR="002D44DD" w:rsidRDefault="002D44DD" w:rsidP="002D44DD">
      <w:pPr>
        <w:pStyle w:val="LWPListBulletLevel2"/>
      </w:pPr>
      <w:r>
        <w:t>The following products have been tested with the MS-DWSS test suite on Windows platform.</w:t>
      </w:r>
    </w:p>
    <w:p w14:paraId="49FB1B2F" w14:textId="77777777" w:rsidR="002D44DD" w:rsidRPr="0038699C" w:rsidRDefault="002D44DD" w:rsidP="002D44DD">
      <w:pPr>
        <w:pStyle w:val="LWPListBulletLevel3"/>
        <w:rPr>
          <w:rFonts w:ascii="Verdana" w:hAnsi="Verdana"/>
        </w:rPr>
      </w:pPr>
      <w:r w:rsidRPr="0038699C">
        <w:t>Windows SharePoint</w:t>
      </w:r>
      <w:r>
        <w:t xml:space="preserve"> </w:t>
      </w:r>
      <w:r w:rsidRPr="0038699C">
        <w:t>Services 3.0 Service Pack 3 (SP3)</w:t>
      </w:r>
    </w:p>
    <w:p w14:paraId="414EBE67" w14:textId="62805238" w:rsidR="002D44DD" w:rsidRPr="0038699C" w:rsidRDefault="002D44DD" w:rsidP="002D44DD">
      <w:pPr>
        <w:pStyle w:val="LWPListBulletLevel3"/>
        <w:rPr>
          <w:rFonts w:ascii="Verdana" w:hAnsi="Verdana"/>
        </w:rPr>
      </w:pPr>
      <w:r w:rsidRPr="0038699C">
        <w:t>Microsoft SharePoin</w:t>
      </w:r>
      <w:r w:rsidR="00BA2F6D">
        <w:t xml:space="preserve">t Foundation 2010 Service Pack </w:t>
      </w:r>
      <w:r w:rsidR="00BA2F6D">
        <w:rPr>
          <w:rFonts w:eastAsiaTheme="minorEastAsia" w:hint="eastAsia"/>
          <w:lang w:eastAsia="zh-CN"/>
        </w:rPr>
        <w:t>2</w:t>
      </w:r>
      <w:r w:rsidR="00BA2F6D">
        <w:t xml:space="preserve"> (SP</w:t>
      </w:r>
      <w:r w:rsidR="00BA2F6D">
        <w:rPr>
          <w:rFonts w:eastAsiaTheme="minorEastAsia" w:hint="eastAsia"/>
          <w:lang w:eastAsia="zh-CN"/>
        </w:rPr>
        <w:t>2</w:t>
      </w:r>
      <w:r w:rsidRPr="0038699C">
        <w:t>)</w:t>
      </w:r>
    </w:p>
    <w:p w14:paraId="04EB5794" w14:textId="4A3C15B2" w:rsidR="002D44DD" w:rsidRPr="0038699C" w:rsidRDefault="002D44DD" w:rsidP="002D44DD">
      <w:pPr>
        <w:pStyle w:val="LWPListBulletLevel3"/>
        <w:rPr>
          <w:rFonts w:ascii="Verdana" w:hAnsi="Verdana"/>
        </w:rPr>
      </w:pPr>
      <w:r w:rsidRPr="0038699C">
        <w:t>Microsoft SharePoint Foundation 2013</w:t>
      </w:r>
      <w:r w:rsidR="001C6CDC">
        <w:t xml:space="preserve"> SP1</w:t>
      </w:r>
    </w:p>
    <w:p w14:paraId="538B7A4B" w14:textId="77777777" w:rsidR="002D44DD" w:rsidRPr="0038699C" w:rsidRDefault="002D44DD" w:rsidP="002D44DD">
      <w:pPr>
        <w:pStyle w:val="LWPListBulletLevel3"/>
        <w:rPr>
          <w:rFonts w:ascii="Verdana" w:hAnsi="Verdana"/>
        </w:rPr>
      </w:pPr>
      <w:r w:rsidRPr="0038699C">
        <w:t>Microsoft Office SharePoint Server 2007 Service Pack 3 (SP3)</w:t>
      </w:r>
    </w:p>
    <w:p w14:paraId="28DF6B8F" w14:textId="3D1D4401" w:rsidR="002D44DD" w:rsidRPr="0038699C" w:rsidRDefault="002D44DD" w:rsidP="002D44DD">
      <w:pPr>
        <w:pStyle w:val="LWPListBulletLevel3"/>
        <w:rPr>
          <w:rFonts w:ascii="Verdana" w:hAnsi="Verdana"/>
        </w:rPr>
      </w:pPr>
      <w:r w:rsidRPr="0038699C">
        <w:t xml:space="preserve">Microsoft SharePoint Server 2010 Service Pack </w:t>
      </w:r>
      <w:r w:rsidR="00BA2F6D">
        <w:rPr>
          <w:rFonts w:eastAsiaTheme="minorEastAsia" w:hint="eastAsia"/>
          <w:lang w:eastAsia="zh-CN"/>
        </w:rPr>
        <w:t>2</w:t>
      </w:r>
      <w:r w:rsidRPr="0038699C">
        <w:t xml:space="preserve"> (SP</w:t>
      </w:r>
      <w:r w:rsidR="00BA2F6D">
        <w:rPr>
          <w:rFonts w:eastAsiaTheme="minorEastAsia" w:hint="eastAsia"/>
          <w:lang w:eastAsia="zh-CN"/>
        </w:rPr>
        <w:t>2</w:t>
      </w:r>
      <w:r w:rsidRPr="0038699C">
        <w:t>)</w:t>
      </w:r>
    </w:p>
    <w:p w14:paraId="1E2E1E66" w14:textId="04CD7FB9" w:rsidR="002D44DD" w:rsidRPr="00B4313B" w:rsidRDefault="002D44DD" w:rsidP="002D44DD">
      <w:pPr>
        <w:pStyle w:val="LWPListBulletLevel3"/>
      </w:pPr>
      <w:r w:rsidRPr="0038699C">
        <w:t>Microsoft SharePoint Server 2013</w:t>
      </w:r>
      <w:r w:rsidR="001C6CDC">
        <w:t xml:space="preserve"> SP1</w:t>
      </w:r>
    </w:p>
    <w:p w14:paraId="6A50F389" w14:textId="77777777" w:rsidR="002D44DD" w:rsidRDefault="002D44DD" w:rsidP="008A760A">
      <w:pPr>
        <w:pStyle w:val="Clickandtype"/>
        <w:numPr>
          <w:ilvl w:val="0"/>
          <w:numId w:val="15"/>
        </w:numPr>
        <w:spacing w:before="120"/>
      </w:pPr>
      <w:r>
        <w:t>Test suite acts as the client to communicate</w:t>
      </w:r>
      <w:r w:rsidRPr="00283336">
        <w:t xml:space="preserve"> with the </w:t>
      </w:r>
      <w:r>
        <w:t>SUT</w:t>
      </w:r>
      <w:r w:rsidRPr="00283336">
        <w:t xml:space="preserve"> and </w:t>
      </w:r>
      <w:r>
        <w:t xml:space="preserve">validates </w:t>
      </w:r>
      <w:r w:rsidRPr="00D17AEC">
        <w:t xml:space="preserve">the requirements gathered from </w:t>
      </w:r>
      <w:r>
        <w:t>MS-DWSS</w:t>
      </w:r>
      <w:r w:rsidRPr="00D17AEC">
        <w:t xml:space="preserve"> </w:t>
      </w:r>
      <w:r w:rsidRPr="004B701F">
        <w:t>Open Specification</w:t>
      </w:r>
      <w:r>
        <w:t>.</w:t>
      </w:r>
    </w:p>
    <w:p w14:paraId="3E9BCFB9" w14:textId="77777777" w:rsidR="002D44DD" w:rsidRDefault="002D44DD" w:rsidP="002D44DD">
      <w:pPr>
        <w:pStyle w:val="LWPListBulletLevel2"/>
      </w:pPr>
      <w:r>
        <w:t xml:space="preserve">Test cases use the </w:t>
      </w:r>
      <w:r w:rsidRPr="00ED4FAF">
        <w:rPr>
          <w:szCs w:val="18"/>
        </w:rPr>
        <w:t xml:space="preserve">MS-DWSS </w:t>
      </w:r>
      <w:r>
        <w:rPr>
          <w:szCs w:val="18"/>
        </w:rPr>
        <w:t>a</w:t>
      </w:r>
      <w:r>
        <w:t xml:space="preserve">dapter to call and get </w:t>
      </w:r>
      <w:r w:rsidRPr="0043423E">
        <w:rPr>
          <w:szCs w:val="18"/>
        </w:rPr>
        <w:t xml:space="preserve">the results </w:t>
      </w:r>
      <w:r>
        <w:rPr>
          <w:szCs w:val="18"/>
        </w:rPr>
        <w:t xml:space="preserve">of </w:t>
      </w:r>
      <w:r>
        <w:t xml:space="preserve">the </w:t>
      </w:r>
      <w:r w:rsidRPr="00ED4FAF">
        <w:rPr>
          <w:szCs w:val="18"/>
        </w:rPr>
        <w:t xml:space="preserve">MS-DWSS </w:t>
      </w:r>
      <w:r>
        <w:t>operations.</w:t>
      </w:r>
    </w:p>
    <w:p w14:paraId="7A7CB6D5" w14:textId="77777777" w:rsidR="002D44DD" w:rsidRPr="00955AF4" w:rsidRDefault="002D44DD" w:rsidP="002D44DD">
      <w:pPr>
        <w:pStyle w:val="LWPListBulletLevel2"/>
        <w:rPr>
          <w:u w:val="single"/>
        </w:rPr>
      </w:pPr>
      <w:r>
        <w:t>MS-DWSS Adapter is used in the test cases</w:t>
      </w:r>
      <w:r>
        <w:rPr>
          <w:szCs w:val="18"/>
        </w:rPr>
        <w:t>. The test cases call the methods in the interfaces to invoke the MS-DWSS operations.</w:t>
      </w:r>
    </w:p>
    <w:p w14:paraId="1D7F0649" w14:textId="77777777" w:rsidR="002D44DD" w:rsidRPr="00955AF4" w:rsidRDefault="002D44DD" w:rsidP="002D44DD">
      <w:pPr>
        <w:pStyle w:val="LWPListBulletLevel2"/>
        <w:rPr>
          <w:u w:val="single"/>
        </w:rPr>
      </w:pPr>
      <w:r>
        <w:rPr>
          <w:rFonts w:cstheme="minorHAnsi"/>
          <w:szCs w:val="18"/>
        </w:rPr>
        <w:t>SUT control adapter</w:t>
      </w:r>
      <w:r w:rsidRPr="00906142">
        <w:rPr>
          <w:rFonts w:cstheme="minorHAnsi"/>
          <w:szCs w:val="18"/>
        </w:rPr>
        <w:t xml:space="preserve"> is used in the test cases. The test cases call the methods in the interfaces to configure the SUT.</w:t>
      </w:r>
    </w:p>
    <w:p w14:paraId="2D20F091" w14:textId="77777777" w:rsidR="002D44DD" w:rsidRPr="00F20D58" w:rsidRDefault="002D44DD" w:rsidP="002D44DD">
      <w:pPr>
        <w:pStyle w:val="Heading2"/>
        <w:rPr>
          <w:rFonts w:eastAsia="Calibri"/>
        </w:rPr>
      </w:pPr>
      <w:bookmarkStart w:id="128" w:name="_Toc352167640"/>
      <w:bookmarkStart w:id="129" w:name="_Toc352246301"/>
      <w:bookmarkStart w:id="130" w:name="_Toc352255392"/>
      <w:bookmarkStart w:id="131" w:name="_Toc352325356"/>
      <w:bookmarkStart w:id="132" w:name="_Toc352579607"/>
      <w:bookmarkStart w:id="133" w:name="_Toc356293074"/>
      <w:bookmarkStart w:id="134" w:name="_Toc356305626"/>
      <w:bookmarkStart w:id="135" w:name="_Toc372278998"/>
      <w:r w:rsidRPr="00C403A1">
        <w:t>Technical dependencies and considerations</w:t>
      </w:r>
      <w:bookmarkEnd w:id="128"/>
      <w:bookmarkEnd w:id="129"/>
      <w:bookmarkEnd w:id="130"/>
      <w:bookmarkEnd w:id="131"/>
      <w:bookmarkEnd w:id="132"/>
      <w:bookmarkEnd w:id="133"/>
      <w:bookmarkEnd w:id="134"/>
      <w:bookmarkEnd w:id="135"/>
    </w:p>
    <w:p w14:paraId="63B9C08B" w14:textId="77777777" w:rsidR="002D44DD" w:rsidRDefault="002D44DD" w:rsidP="002D44DD">
      <w:pPr>
        <w:pStyle w:val="LWPHeading4H4"/>
      </w:pPr>
      <w:bookmarkStart w:id="136" w:name="_Toc303010672"/>
      <w:bookmarkStart w:id="137" w:name="_Toc319258290"/>
      <w:bookmarkStart w:id="138" w:name="_Toc352167641"/>
      <w:bookmarkStart w:id="139" w:name="_Toc352246302"/>
      <w:bookmarkStart w:id="140" w:name="_Toc352255393"/>
      <w:bookmarkStart w:id="141" w:name="_Toc352325357"/>
      <w:bookmarkStart w:id="142" w:name="_Toc352579608"/>
      <w:bookmarkStart w:id="143" w:name="_Toc356305627"/>
      <w:bookmarkStart w:id="144" w:name="_Toc372278999"/>
      <w:r>
        <w:rPr>
          <w:rFonts w:hint="eastAsia"/>
          <w:lang w:eastAsia="zh-CN"/>
        </w:rPr>
        <w:t>D</w:t>
      </w:r>
      <w:r w:rsidRPr="0077648B">
        <w:t>ependencies</w:t>
      </w:r>
      <w:bookmarkEnd w:id="136"/>
      <w:bookmarkEnd w:id="137"/>
      <w:bookmarkEnd w:id="138"/>
      <w:bookmarkEnd w:id="139"/>
      <w:bookmarkEnd w:id="140"/>
      <w:bookmarkEnd w:id="141"/>
      <w:bookmarkEnd w:id="142"/>
      <w:bookmarkEnd w:id="143"/>
      <w:bookmarkEnd w:id="144"/>
    </w:p>
    <w:p w14:paraId="681C747A" w14:textId="77777777" w:rsidR="002D44DD" w:rsidRPr="00EF3652" w:rsidRDefault="002D44DD" w:rsidP="002D44DD">
      <w:pPr>
        <w:pStyle w:val="LWPListBulletLevel1"/>
      </w:pPr>
      <w:r w:rsidRPr="00EF3652">
        <w:t>This test suite depends on the SOAP messaging protocol for exchanging structured data and type information</w:t>
      </w:r>
      <w:r w:rsidRPr="00A2411C">
        <w:rPr>
          <w:rFonts w:eastAsia="Arial"/>
        </w:rPr>
        <w:t>.</w:t>
      </w:r>
    </w:p>
    <w:p w14:paraId="26AD6050" w14:textId="77777777" w:rsidR="002D44DD" w:rsidRPr="00EF3652" w:rsidRDefault="002D44DD" w:rsidP="002D44DD">
      <w:pPr>
        <w:pStyle w:val="LWPListBulletLevel1"/>
      </w:pPr>
      <w:r w:rsidRPr="00EF3652">
        <w:t>This test suite depends on HTTP protocol or HTTPS protocol to transmit the messages.</w:t>
      </w:r>
    </w:p>
    <w:p w14:paraId="6454976E" w14:textId="77777777" w:rsidR="002D44DD" w:rsidRPr="00A2411C" w:rsidRDefault="002D44DD" w:rsidP="002D44DD">
      <w:pPr>
        <w:pStyle w:val="LWPListBulletLevel1"/>
      </w:pPr>
      <w:r w:rsidRPr="00EF3652">
        <w:t xml:space="preserve">This test suite depends on the </w:t>
      </w:r>
      <w:r w:rsidRPr="00A2411C">
        <w:t>wsdl.exe tool</w:t>
      </w:r>
      <w:r w:rsidRPr="00A2411C">
        <w:rPr>
          <w:rFonts w:eastAsia="Arial"/>
        </w:rPr>
        <w:t xml:space="preserve"> in .NET Framework SDK to generate the MS-DWSS proxy class.</w:t>
      </w:r>
    </w:p>
    <w:p w14:paraId="1C4243E9" w14:textId="77777777" w:rsidR="002D44DD" w:rsidRPr="00A2411C" w:rsidRDefault="002D44DD" w:rsidP="002D44DD">
      <w:pPr>
        <w:pStyle w:val="LWPListBulletLevel1"/>
      </w:pPr>
      <w:r w:rsidRPr="00A2411C">
        <w:rPr>
          <w:rFonts w:eastAsia="Arial"/>
        </w:rPr>
        <w:t>This test suite depends on the Protocol Test Framework (PTF) to derive managed adapters.</w:t>
      </w:r>
    </w:p>
    <w:p w14:paraId="3533F92B" w14:textId="77777777" w:rsidR="002D44DD" w:rsidRPr="00A2411C" w:rsidRDefault="002D44DD" w:rsidP="002D44DD">
      <w:pPr>
        <w:pStyle w:val="LWPListBulletLevel1"/>
      </w:pPr>
      <w:r w:rsidRPr="00A2411C">
        <w:rPr>
          <w:rFonts w:eastAsia="Arial"/>
        </w:rPr>
        <w:t>This test suite depends on the MS-LISTSWS methods to add/delete/retrieve lists in the SUT.</w:t>
      </w:r>
    </w:p>
    <w:p w14:paraId="25EAB0F4" w14:textId="77777777" w:rsidR="002D44DD" w:rsidRPr="00C403A1" w:rsidRDefault="002D44DD" w:rsidP="002D44DD">
      <w:pPr>
        <w:pStyle w:val="LWPHeading4H4"/>
      </w:pPr>
      <w:bookmarkStart w:id="145" w:name="_Toc319258292"/>
      <w:bookmarkStart w:id="146" w:name="_Toc352167642"/>
      <w:bookmarkStart w:id="147" w:name="_Toc352246303"/>
      <w:bookmarkStart w:id="148" w:name="_Toc352255394"/>
      <w:bookmarkStart w:id="149" w:name="_Toc352325358"/>
      <w:bookmarkStart w:id="150" w:name="_Toc352579609"/>
      <w:bookmarkStart w:id="151" w:name="_Toc356305628"/>
      <w:bookmarkStart w:id="152" w:name="_Toc372279000"/>
      <w:r w:rsidRPr="00C403A1">
        <w:t xml:space="preserve">Encryption </w:t>
      </w:r>
      <w:r>
        <w:rPr>
          <w:rFonts w:eastAsiaTheme="minorEastAsia" w:hint="eastAsia"/>
          <w:lang w:eastAsia="zh-CN"/>
        </w:rPr>
        <w:t>c</w:t>
      </w:r>
      <w:r w:rsidRPr="00C403A1">
        <w:t>onsideration</w:t>
      </w:r>
      <w:bookmarkEnd w:id="145"/>
      <w:bookmarkEnd w:id="146"/>
      <w:bookmarkEnd w:id="147"/>
      <w:bookmarkEnd w:id="148"/>
      <w:bookmarkEnd w:id="149"/>
      <w:bookmarkEnd w:id="150"/>
      <w:bookmarkEnd w:id="151"/>
      <w:bookmarkEnd w:id="152"/>
    </w:p>
    <w:p w14:paraId="37933B4F" w14:textId="77777777" w:rsidR="002D44DD" w:rsidRPr="001A3052" w:rsidRDefault="002D44DD" w:rsidP="002D44DD">
      <w:pPr>
        <w:pStyle w:val="LWPListBulletLevel1"/>
        <w:rPr>
          <w:lang w:eastAsia="zh-CN"/>
        </w:rPr>
      </w:pPr>
      <w:r>
        <w:rPr>
          <w:lang w:eastAsia="zh-CN"/>
        </w:rPr>
        <w:t>Transportation of MS-DWSS includes HTTP and HTTPS, and encryption will be handled by HTTPS.</w:t>
      </w:r>
    </w:p>
    <w:p w14:paraId="26572828" w14:textId="77777777" w:rsidR="002D44DD" w:rsidRPr="009026EB" w:rsidRDefault="002D44DD" w:rsidP="002D44DD">
      <w:pPr>
        <w:pStyle w:val="Heading2"/>
      </w:pPr>
      <w:bookmarkStart w:id="153" w:name="_Toc352167643"/>
      <w:bookmarkStart w:id="154" w:name="_Toc352246304"/>
      <w:bookmarkStart w:id="155" w:name="_Toc352255395"/>
      <w:bookmarkStart w:id="156" w:name="_Toc352325359"/>
      <w:bookmarkStart w:id="157" w:name="_Toc352579610"/>
      <w:bookmarkStart w:id="158" w:name="_Toc356293075"/>
      <w:bookmarkStart w:id="159" w:name="_Toc356305629"/>
      <w:bookmarkStart w:id="160" w:name="_Toc372279001"/>
      <w:r>
        <w:t xml:space="preserve">Adapter </w:t>
      </w:r>
      <w:r>
        <w:rPr>
          <w:rFonts w:eastAsiaTheme="minorEastAsia" w:hint="eastAsia"/>
          <w:lang w:eastAsia="zh-CN"/>
        </w:rPr>
        <w:t>d</w:t>
      </w:r>
      <w:r>
        <w:t>esign</w:t>
      </w:r>
      <w:bookmarkEnd w:id="153"/>
      <w:bookmarkEnd w:id="154"/>
      <w:bookmarkEnd w:id="155"/>
      <w:bookmarkEnd w:id="156"/>
      <w:bookmarkEnd w:id="157"/>
      <w:bookmarkEnd w:id="158"/>
      <w:bookmarkEnd w:id="159"/>
      <w:bookmarkEnd w:id="160"/>
    </w:p>
    <w:p w14:paraId="78AC53EE" w14:textId="77777777" w:rsidR="002D44DD" w:rsidRPr="00CF3C54" w:rsidRDefault="002D44DD" w:rsidP="002D44DD">
      <w:pPr>
        <w:pStyle w:val="Heading3"/>
      </w:pPr>
      <w:bookmarkStart w:id="161" w:name="_Toc352167644"/>
      <w:bookmarkStart w:id="162" w:name="_Toc352246305"/>
      <w:bookmarkStart w:id="163" w:name="_Toc352255396"/>
      <w:bookmarkStart w:id="164" w:name="_Toc352325360"/>
      <w:bookmarkStart w:id="165" w:name="_Toc352579611"/>
      <w:bookmarkStart w:id="166" w:name="_Toc356293076"/>
      <w:bookmarkStart w:id="167" w:name="_Toc356305630"/>
      <w:bookmarkStart w:id="168" w:name="_Toc372279002"/>
      <w:r w:rsidRPr="00C403A1">
        <w:t>Adapter overview</w:t>
      </w:r>
      <w:bookmarkEnd w:id="161"/>
      <w:bookmarkEnd w:id="162"/>
      <w:bookmarkEnd w:id="163"/>
      <w:bookmarkEnd w:id="164"/>
      <w:bookmarkEnd w:id="165"/>
      <w:bookmarkEnd w:id="166"/>
      <w:bookmarkEnd w:id="167"/>
      <w:bookmarkEnd w:id="168"/>
    </w:p>
    <w:p w14:paraId="061CC3A8" w14:textId="77777777" w:rsidR="002D44DD" w:rsidRDefault="002D44DD" w:rsidP="002D44DD">
      <w:pPr>
        <w:pStyle w:val="LWPParagraphText"/>
      </w:pPr>
      <w:r w:rsidRPr="00ED4FAF">
        <w:rPr>
          <w:rFonts w:hint="eastAsia"/>
        </w:rPr>
        <w:t>One</w:t>
      </w:r>
      <w:r w:rsidRPr="00ED4FAF">
        <w:t xml:space="preserve"> </w:t>
      </w:r>
      <w:r>
        <w:t>Protocol adapter and one SUT control adapter</w:t>
      </w:r>
      <w:r w:rsidRPr="00ED4FAF">
        <w:t xml:space="preserve"> will be designed </w:t>
      </w:r>
      <w:r>
        <w:t>for this test suite</w:t>
      </w:r>
      <w:r>
        <w:rPr>
          <w:rFonts w:hint="eastAsia"/>
        </w:rPr>
        <w:t>.</w:t>
      </w:r>
    </w:p>
    <w:p w14:paraId="188AB09E" w14:textId="77777777" w:rsidR="002D44DD" w:rsidRPr="00A2411C" w:rsidRDefault="002D44DD" w:rsidP="002D44DD">
      <w:pPr>
        <w:pStyle w:val="LWPHeading4H4"/>
        <w:rPr>
          <w:lang w:eastAsia="zh-CN"/>
        </w:rPr>
      </w:pPr>
      <w:bookmarkStart w:id="169" w:name="_Toc352167645"/>
      <w:bookmarkStart w:id="170" w:name="_Toc352246306"/>
      <w:bookmarkStart w:id="171" w:name="_Toc352255397"/>
      <w:bookmarkStart w:id="172" w:name="_Toc352325361"/>
      <w:bookmarkStart w:id="173" w:name="_Toc352579612"/>
      <w:bookmarkStart w:id="174" w:name="_Toc356305631"/>
      <w:bookmarkStart w:id="175" w:name="_Toc372279003"/>
      <w:r w:rsidRPr="00A5228F">
        <w:t xml:space="preserve">Protocol </w:t>
      </w:r>
      <w:r>
        <w:rPr>
          <w:rFonts w:eastAsiaTheme="minorEastAsia" w:hint="eastAsia"/>
          <w:lang w:eastAsia="zh-CN"/>
        </w:rPr>
        <w:t>a</w:t>
      </w:r>
      <w:r w:rsidRPr="00A5228F">
        <w:t>dapter</w:t>
      </w:r>
      <w:bookmarkEnd w:id="169"/>
      <w:bookmarkEnd w:id="170"/>
      <w:bookmarkEnd w:id="171"/>
      <w:bookmarkEnd w:id="172"/>
      <w:bookmarkEnd w:id="173"/>
      <w:bookmarkEnd w:id="174"/>
      <w:bookmarkEnd w:id="175"/>
    </w:p>
    <w:p w14:paraId="1BA653CD" w14:textId="77777777" w:rsidR="002D44DD" w:rsidRPr="00FF4F8E" w:rsidRDefault="002D44DD" w:rsidP="002D44DD">
      <w:pPr>
        <w:pStyle w:val="LWPListBulletLevel1"/>
      </w:pPr>
      <w:r w:rsidRPr="00FF4F8E">
        <w:t xml:space="preserve">MS-DWSS </w:t>
      </w:r>
      <w:r w:rsidRPr="00A2411C">
        <w:t>p</w:t>
      </w:r>
      <w:r w:rsidRPr="00FF4F8E">
        <w:t xml:space="preserve">rotocol </w:t>
      </w:r>
      <w:r w:rsidRPr="00A2411C">
        <w:t>a</w:t>
      </w:r>
      <w:r w:rsidRPr="00FF4F8E">
        <w:t>dapter</w:t>
      </w:r>
    </w:p>
    <w:p w14:paraId="56E98E01" w14:textId="77777777" w:rsidR="002D44DD" w:rsidRPr="005C5FAE" w:rsidRDefault="002D44DD" w:rsidP="002D44DD">
      <w:pPr>
        <w:pStyle w:val="LWPListBulletLevel2"/>
      </w:pPr>
      <w:r w:rsidRPr="00A5228F">
        <w:t xml:space="preserve">The MS-DWSS </w:t>
      </w:r>
      <w:r>
        <w:rPr>
          <w:rFonts w:hint="eastAsia"/>
          <w:lang w:eastAsia="zh-CN"/>
        </w:rPr>
        <w:t>p</w:t>
      </w:r>
      <w:r>
        <w:t xml:space="preserve">rotocol </w:t>
      </w:r>
      <w:r>
        <w:rPr>
          <w:rFonts w:hint="eastAsia"/>
          <w:lang w:eastAsia="zh-CN"/>
        </w:rPr>
        <w:t>a</w:t>
      </w:r>
      <w:r w:rsidRPr="00A5228F">
        <w:t xml:space="preserve">dapter is a managed adapter which is derived from the ManagedAdapterBase class in </w:t>
      </w:r>
      <w:r>
        <w:rPr>
          <w:rFonts w:hint="eastAsia"/>
          <w:lang w:eastAsia="zh-CN"/>
        </w:rPr>
        <w:t xml:space="preserve">the </w:t>
      </w:r>
      <w:r w:rsidRPr="00A5228F">
        <w:t>Protocol Test Framework (PTF).</w:t>
      </w:r>
    </w:p>
    <w:p w14:paraId="58F98E7C" w14:textId="77777777" w:rsidR="002D44DD" w:rsidRPr="0044674E" w:rsidRDefault="002D44DD" w:rsidP="002D44DD">
      <w:pPr>
        <w:pStyle w:val="LWPListBulletLevel2"/>
      </w:pPr>
      <w:r w:rsidRPr="0044674E">
        <w:t xml:space="preserve">The MS-DWSS </w:t>
      </w:r>
      <w:r>
        <w:rPr>
          <w:rFonts w:hint="eastAsia"/>
          <w:lang w:eastAsia="zh-CN"/>
        </w:rPr>
        <w:t>p</w:t>
      </w:r>
      <w:r>
        <w:t xml:space="preserve">rotocol </w:t>
      </w:r>
      <w:r>
        <w:rPr>
          <w:rFonts w:hint="eastAsia"/>
          <w:lang w:eastAsia="zh-CN"/>
        </w:rPr>
        <w:t>a</w:t>
      </w:r>
      <w:r>
        <w:t xml:space="preserve">dapter </w:t>
      </w:r>
      <w:r w:rsidRPr="0044674E">
        <w:t>has the following functionalities:</w:t>
      </w:r>
    </w:p>
    <w:p w14:paraId="78DC07E1" w14:textId="77777777" w:rsidR="002D44DD" w:rsidRDefault="002D44DD" w:rsidP="002D44DD">
      <w:pPr>
        <w:pStyle w:val="LWPListBulletLevel3"/>
      </w:pPr>
      <w:r>
        <w:t>Choose HTTP or HTTPS and SOAP 1.1 or 1.2 for transport;</w:t>
      </w:r>
    </w:p>
    <w:p w14:paraId="2C2744F7" w14:textId="77777777" w:rsidR="002D44DD" w:rsidRPr="0044674E" w:rsidRDefault="002D44DD" w:rsidP="002D44DD">
      <w:pPr>
        <w:pStyle w:val="LWPListBulletLevel3"/>
      </w:pPr>
      <w:r w:rsidRPr="0044674E">
        <w:t xml:space="preserve">Construct requests </w:t>
      </w:r>
      <w:r>
        <w:t>of 11</w:t>
      </w:r>
      <w:r w:rsidRPr="0044674E">
        <w:t xml:space="preserve"> MS-DWSS</w:t>
      </w:r>
      <w:r>
        <w:t xml:space="preserve"> operations;</w:t>
      </w:r>
    </w:p>
    <w:p w14:paraId="798D85E1" w14:textId="77777777" w:rsidR="002D44DD" w:rsidRPr="0044674E" w:rsidRDefault="002D44DD" w:rsidP="002D44DD">
      <w:pPr>
        <w:pStyle w:val="LWPListBulletLevel3"/>
      </w:pPr>
      <w:r w:rsidRPr="0044674E">
        <w:lastRenderedPageBreak/>
        <w:t xml:space="preserve">Communicate with the </w:t>
      </w:r>
      <w:r>
        <w:t>SUT</w:t>
      </w:r>
      <w:r w:rsidRPr="0044674E">
        <w:t xml:space="preserve"> by sending requests to the </w:t>
      </w:r>
      <w:r>
        <w:t>SUT</w:t>
      </w:r>
      <w:r w:rsidRPr="0044674E">
        <w:t xml:space="preserve"> and receiv</w:t>
      </w:r>
      <w:r>
        <w:t>e</w:t>
      </w:r>
      <w:r w:rsidRPr="0044674E">
        <w:t xml:space="preserve"> the corresponding responses from the </w:t>
      </w:r>
      <w:r>
        <w:t>SUT;</w:t>
      </w:r>
    </w:p>
    <w:p w14:paraId="4555F3E3" w14:textId="77777777" w:rsidR="002D44DD" w:rsidRPr="0044674E" w:rsidRDefault="002D44DD" w:rsidP="002D44DD">
      <w:pPr>
        <w:pStyle w:val="LWPListBulletLevel3"/>
      </w:pPr>
      <w:r w:rsidRPr="0044674E">
        <w:t xml:space="preserve">Parse </w:t>
      </w:r>
      <w:r>
        <w:t xml:space="preserve">the response messages </w:t>
      </w:r>
      <w:r w:rsidRPr="0044674E">
        <w:t xml:space="preserve">and </w:t>
      </w:r>
      <w:r>
        <w:t>validate</w:t>
      </w:r>
      <w:r w:rsidRPr="0044674E">
        <w:t xml:space="preserve"> the messages </w:t>
      </w:r>
      <w:r>
        <w:t>according to the WSDL schema;</w:t>
      </w:r>
    </w:p>
    <w:p w14:paraId="0D7A1BB7" w14:textId="77777777" w:rsidR="002D44DD" w:rsidRPr="0044674E" w:rsidRDefault="002D44DD" w:rsidP="002D44DD">
      <w:pPr>
        <w:pStyle w:val="LWPListBulletLevel3"/>
      </w:pPr>
      <w:r>
        <w:t>G</w:t>
      </w:r>
      <w:r w:rsidRPr="0044674E">
        <w:t xml:space="preserve">enerate the </w:t>
      </w:r>
      <w:r>
        <w:t>result</w:t>
      </w:r>
      <w:r w:rsidRPr="0044674E">
        <w:t xml:space="preserve"> log.</w:t>
      </w:r>
    </w:p>
    <w:p w14:paraId="20860390" w14:textId="77777777" w:rsidR="002D44DD" w:rsidRPr="00ED3477" w:rsidRDefault="002D44DD" w:rsidP="002D44DD">
      <w:pPr>
        <w:pStyle w:val="LWPListBulletLevel2"/>
      </w:pPr>
      <w:r w:rsidRPr="0044674E">
        <w:t xml:space="preserve">The </w:t>
      </w:r>
      <w:r>
        <w:t>MS-DWSS</w:t>
      </w:r>
      <w:r w:rsidRPr="0044674E">
        <w:t xml:space="preserve"> </w:t>
      </w:r>
      <w:r>
        <w:rPr>
          <w:rFonts w:hint="eastAsia"/>
          <w:lang w:eastAsia="zh-CN"/>
        </w:rPr>
        <w:t>p</w:t>
      </w:r>
      <w:r>
        <w:t>rotocol adapte</w:t>
      </w:r>
      <w:r w:rsidRPr="0044674E">
        <w:t>r</w:t>
      </w:r>
      <w:r w:rsidRPr="00885833">
        <w:t xml:space="preserve"> use</w:t>
      </w:r>
      <w:r>
        <w:t>s</w:t>
      </w:r>
      <w:r w:rsidRPr="00885833">
        <w:t xml:space="preserve"> the </w:t>
      </w:r>
      <w:r>
        <w:t xml:space="preserve">C# </w:t>
      </w:r>
      <w:r w:rsidRPr="00885833">
        <w:t>proxy class</w:t>
      </w:r>
      <w:r>
        <w:t>, which is generated by running the wsdl.exe tool against the full WSDL of this protocol</w:t>
      </w:r>
      <w:r w:rsidRPr="00885833">
        <w:t xml:space="preserve"> to </w:t>
      </w:r>
      <w:r>
        <w:t>send</w:t>
      </w:r>
      <w:r w:rsidRPr="00885833">
        <w:t xml:space="preserve"> SOAP </w:t>
      </w:r>
      <w:r>
        <w:t>request messages</w:t>
      </w:r>
      <w:r w:rsidRPr="0044674E">
        <w:t xml:space="preserve"> </w:t>
      </w:r>
      <w:r>
        <w:t>and</w:t>
      </w:r>
      <w:r w:rsidRPr="0044674E">
        <w:t xml:space="preserve"> receive SOAP </w:t>
      </w:r>
      <w:r>
        <w:t xml:space="preserve">response </w:t>
      </w:r>
      <w:r w:rsidRPr="0044674E">
        <w:t>messages.</w:t>
      </w:r>
      <w:r>
        <w:t xml:space="preserve"> The wsdl.exe can be found in Microsoft .NET Framework SDK tools.</w:t>
      </w:r>
    </w:p>
    <w:p w14:paraId="50437B1C" w14:textId="77777777" w:rsidR="002D44DD" w:rsidRPr="00A2411C" w:rsidRDefault="002D44DD" w:rsidP="002D44DD">
      <w:pPr>
        <w:pStyle w:val="LWPHeading4H4"/>
        <w:rPr>
          <w:lang w:eastAsia="zh-CN"/>
        </w:rPr>
      </w:pPr>
      <w:bookmarkStart w:id="176" w:name="_Toc352167646"/>
      <w:bookmarkStart w:id="177" w:name="_Toc352246307"/>
      <w:bookmarkStart w:id="178" w:name="_Toc352255398"/>
      <w:bookmarkStart w:id="179" w:name="_Toc352325362"/>
      <w:bookmarkStart w:id="180" w:name="_Toc352579613"/>
      <w:bookmarkStart w:id="181" w:name="_Toc356305632"/>
      <w:bookmarkStart w:id="182" w:name="_Toc372279004"/>
      <w:r w:rsidRPr="00906142">
        <w:t xml:space="preserve">SUT </w:t>
      </w:r>
      <w:r>
        <w:rPr>
          <w:rFonts w:eastAsiaTheme="minorEastAsia" w:hint="eastAsia"/>
          <w:lang w:eastAsia="zh-CN"/>
        </w:rPr>
        <w:t>c</w:t>
      </w:r>
      <w:r w:rsidRPr="00906142">
        <w:t xml:space="preserve">ontrol </w:t>
      </w:r>
      <w:r>
        <w:rPr>
          <w:rFonts w:eastAsiaTheme="minorEastAsia" w:hint="eastAsia"/>
          <w:lang w:eastAsia="zh-CN"/>
        </w:rPr>
        <w:t>a</w:t>
      </w:r>
      <w:r w:rsidRPr="00906142">
        <w:t>dapter</w:t>
      </w:r>
      <w:bookmarkEnd w:id="176"/>
      <w:bookmarkEnd w:id="177"/>
      <w:bookmarkEnd w:id="178"/>
      <w:bookmarkEnd w:id="179"/>
      <w:bookmarkEnd w:id="180"/>
      <w:bookmarkEnd w:id="181"/>
      <w:bookmarkEnd w:id="182"/>
    </w:p>
    <w:p w14:paraId="47D6CC2B" w14:textId="77777777" w:rsidR="002D44DD" w:rsidRPr="00FF4F8E" w:rsidRDefault="002D44DD" w:rsidP="002D44DD">
      <w:pPr>
        <w:pStyle w:val="LWPListBulletLevel1"/>
      </w:pPr>
      <w:r w:rsidRPr="00FF4F8E">
        <w:t xml:space="preserve">SUT </w:t>
      </w:r>
      <w:r w:rsidRPr="00A2411C">
        <w:t>c</w:t>
      </w:r>
      <w:r w:rsidRPr="00FF4F8E">
        <w:t xml:space="preserve">ontrol </w:t>
      </w:r>
      <w:r w:rsidRPr="00A2411C">
        <w:t>a</w:t>
      </w:r>
      <w:r w:rsidRPr="00FF4F8E">
        <w:t>dapter</w:t>
      </w:r>
    </w:p>
    <w:p w14:paraId="16637626" w14:textId="77777777" w:rsidR="002D44DD" w:rsidRPr="00906142" w:rsidRDefault="002D44DD" w:rsidP="002D44DD">
      <w:pPr>
        <w:pStyle w:val="LWPListBulletLevel2"/>
      </w:pPr>
      <w:r w:rsidRPr="00906142">
        <w:t xml:space="preserve">The SUT </w:t>
      </w:r>
      <w:r>
        <w:rPr>
          <w:rFonts w:hint="eastAsia"/>
          <w:lang w:eastAsia="zh-CN"/>
        </w:rPr>
        <w:t>c</w:t>
      </w:r>
      <w:r w:rsidRPr="00906142">
        <w:t xml:space="preserve">ontrol </w:t>
      </w:r>
      <w:r>
        <w:rPr>
          <w:rFonts w:hint="eastAsia"/>
          <w:lang w:eastAsia="zh-CN"/>
        </w:rPr>
        <w:t>a</w:t>
      </w:r>
      <w:r w:rsidRPr="00906142">
        <w:t>dapter is a managed adapter, which is derived from the ManagedAdapterBase class in PTF.</w:t>
      </w:r>
    </w:p>
    <w:p w14:paraId="00B85232" w14:textId="77777777" w:rsidR="002D44DD" w:rsidRPr="00F45F28" w:rsidRDefault="002D44DD" w:rsidP="002D44DD">
      <w:pPr>
        <w:pStyle w:val="LWPListBulletLevel2"/>
      </w:pPr>
      <w:r w:rsidRPr="00906142">
        <w:t xml:space="preserve">The SUT </w:t>
      </w:r>
      <w:r>
        <w:rPr>
          <w:rFonts w:hint="eastAsia"/>
          <w:lang w:eastAsia="zh-CN"/>
        </w:rPr>
        <w:t>c</w:t>
      </w:r>
      <w:r w:rsidRPr="00906142">
        <w:t xml:space="preserve">ontrol </w:t>
      </w:r>
      <w:r>
        <w:rPr>
          <w:rFonts w:hint="eastAsia"/>
          <w:lang w:eastAsia="zh-CN"/>
        </w:rPr>
        <w:t>a</w:t>
      </w:r>
      <w:r w:rsidRPr="00906142">
        <w:t>dapter has the following functionalities</w:t>
      </w:r>
      <w:r w:rsidRPr="00906142">
        <w:rPr>
          <w:lang w:eastAsia="zh-CN"/>
        </w:rPr>
        <w:t>.</w:t>
      </w:r>
    </w:p>
    <w:p w14:paraId="3A35F918" w14:textId="77777777" w:rsidR="002D44DD" w:rsidRDefault="002D44DD" w:rsidP="002D44DD">
      <w:pPr>
        <w:pStyle w:val="LWPListBulletLevel3"/>
      </w:pPr>
      <w:r>
        <w:t>D</w:t>
      </w:r>
      <w:r w:rsidRPr="00906142">
        <w:t>elete lists on the SUT.</w:t>
      </w:r>
    </w:p>
    <w:p w14:paraId="43A1D8A6" w14:textId="77777777" w:rsidR="002D44DD" w:rsidRPr="00906142" w:rsidRDefault="002D44DD" w:rsidP="002D44DD">
      <w:pPr>
        <w:pStyle w:val="LWPListBulletLevel3"/>
      </w:pPr>
      <w:r>
        <w:t>Add lists on the SUT.</w:t>
      </w:r>
    </w:p>
    <w:p w14:paraId="33012FD2" w14:textId="77777777" w:rsidR="002D44DD" w:rsidRPr="00906142" w:rsidRDefault="002D44DD" w:rsidP="002D44DD">
      <w:pPr>
        <w:pStyle w:val="LWPListBulletLevel2"/>
      </w:pPr>
      <w:r w:rsidRPr="00906142">
        <w:t xml:space="preserve">The </w:t>
      </w:r>
      <w:r w:rsidRPr="00906142">
        <w:rPr>
          <w:lang w:eastAsia="zh-CN"/>
        </w:rPr>
        <w:t xml:space="preserve">SUT </w:t>
      </w:r>
      <w:r>
        <w:rPr>
          <w:rFonts w:hint="eastAsia"/>
          <w:lang w:eastAsia="zh-CN"/>
        </w:rPr>
        <w:t>c</w:t>
      </w:r>
      <w:r w:rsidRPr="00906142">
        <w:rPr>
          <w:lang w:eastAsia="zh-CN"/>
        </w:rPr>
        <w:t>ontrol</w:t>
      </w:r>
      <w:r w:rsidRPr="00906142">
        <w:t xml:space="preserve"> </w:t>
      </w:r>
      <w:r>
        <w:rPr>
          <w:rFonts w:hint="eastAsia"/>
          <w:lang w:eastAsia="zh-CN"/>
        </w:rPr>
        <w:t>a</w:t>
      </w:r>
      <w:r w:rsidRPr="00906142">
        <w:t>dapter uses the proxy class</w:t>
      </w:r>
      <w:r w:rsidRPr="00906142">
        <w:rPr>
          <w:lang w:eastAsia="zh-CN"/>
        </w:rPr>
        <w:t xml:space="preserve"> in the MS-LISTSWS test suite </w:t>
      </w:r>
      <w:r w:rsidRPr="00906142">
        <w:t xml:space="preserve">to send request </w:t>
      </w:r>
      <w:r w:rsidRPr="00906142">
        <w:rPr>
          <w:lang w:eastAsia="zh-CN"/>
        </w:rPr>
        <w:t xml:space="preserve">SOAP </w:t>
      </w:r>
      <w:r w:rsidRPr="00906142">
        <w:t xml:space="preserve">messages and receive </w:t>
      </w:r>
      <w:r w:rsidRPr="00906142">
        <w:rPr>
          <w:lang w:eastAsia="zh-CN"/>
        </w:rPr>
        <w:t xml:space="preserve">SOAP </w:t>
      </w:r>
      <w:r w:rsidRPr="00906142">
        <w:t>response messages.</w:t>
      </w:r>
    </w:p>
    <w:p w14:paraId="4F946B1F" w14:textId="77777777" w:rsidR="002D44DD" w:rsidRPr="00ED3477" w:rsidRDefault="002D44DD" w:rsidP="002D44DD">
      <w:pPr>
        <w:pStyle w:val="LWPListBulletLevel2"/>
      </w:pPr>
      <w:r w:rsidRPr="00906142">
        <w:t xml:space="preserve">The SUT </w:t>
      </w:r>
      <w:r>
        <w:rPr>
          <w:rFonts w:hint="eastAsia"/>
          <w:lang w:eastAsia="zh-CN"/>
        </w:rPr>
        <w:t>c</w:t>
      </w:r>
      <w:r w:rsidRPr="00906142">
        <w:t xml:space="preserve">ontrol </w:t>
      </w:r>
      <w:r>
        <w:rPr>
          <w:rFonts w:hint="eastAsia"/>
          <w:lang w:eastAsia="zh-CN"/>
        </w:rPr>
        <w:t>a</w:t>
      </w:r>
      <w:r w:rsidRPr="00906142">
        <w:t xml:space="preserve">dapter is invoked by the test cases. </w:t>
      </w:r>
    </w:p>
    <w:p w14:paraId="0BDE6A51" w14:textId="77777777" w:rsidR="002D44DD" w:rsidRPr="0013574A" w:rsidRDefault="002D44DD" w:rsidP="002D44DD">
      <w:pPr>
        <w:pStyle w:val="Heading3"/>
      </w:pPr>
      <w:bookmarkStart w:id="183" w:name="_Toc352167647"/>
      <w:bookmarkStart w:id="184" w:name="_Toc352246308"/>
      <w:bookmarkStart w:id="185" w:name="_Toc352255399"/>
      <w:bookmarkStart w:id="186" w:name="_Toc352325363"/>
      <w:bookmarkStart w:id="187" w:name="_Toc352579614"/>
      <w:bookmarkStart w:id="188" w:name="_Toc356293077"/>
      <w:bookmarkStart w:id="189" w:name="_Toc356305633"/>
      <w:bookmarkStart w:id="190" w:name="_Toc372279005"/>
      <w:r w:rsidRPr="00C403A1">
        <w:t>Technical feasibility of adapter approach</w:t>
      </w:r>
      <w:bookmarkEnd w:id="183"/>
      <w:bookmarkEnd w:id="184"/>
      <w:bookmarkEnd w:id="185"/>
      <w:bookmarkEnd w:id="186"/>
      <w:bookmarkEnd w:id="187"/>
      <w:bookmarkEnd w:id="188"/>
      <w:bookmarkEnd w:id="189"/>
      <w:bookmarkEnd w:id="190"/>
    </w:p>
    <w:p w14:paraId="6EA16809" w14:textId="77777777" w:rsidR="002D44DD" w:rsidRPr="00A5228F" w:rsidRDefault="002D44DD" w:rsidP="002D44DD">
      <w:pPr>
        <w:pStyle w:val="LWPHeading4H4"/>
      </w:pPr>
      <w:bookmarkStart w:id="191" w:name="_Toc352167648"/>
      <w:bookmarkStart w:id="192" w:name="_Toc352246309"/>
      <w:bookmarkStart w:id="193" w:name="_Toc352255400"/>
      <w:bookmarkStart w:id="194" w:name="_Toc352325364"/>
      <w:bookmarkStart w:id="195" w:name="_Toc352579615"/>
      <w:bookmarkStart w:id="196" w:name="_Toc356305634"/>
      <w:bookmarkStart w:id="197" w:name="_Toc372279006"/>
      <w:r w:rsidRPr="00A5228F">
        <w:t xml:space="preserve">Message </w:t>
      </w:r>
      <w:r>
        <w:rPr>
          <w:rFonts w:eastAsiaTheme="minorEastAsia" w:hint="eastAsia"/>
          <w:lang w:eastAsia="zh-CN"/>
        </w:rPr>
        <w:t>g</w:t>
      </w:r>
      <w:r w:rsidRPr="00A5228F">
        <w:t>eneration</w:t>
      </w:r>
      <w:bookmarkEnd w:id="191"/>
      <w:bookmarkEnd w:id="192"/>
      <w:bookmarkEnd w:id="193"/>
      <w:bookmarkEnd w:id="194"/>
      <w:bookmarkEnd w:id="195"/>
      <w:bookmarkEnd w:id="196"/>
      <w:bookmarkEnd w:id="197"/>
    </w:p>
    <w:p w14:paraId="41210D77" w14:textId="77777777" w:rsidR="002D44DD" w:rsidRPr="00A5228F" w:rsidRDefault="002D44DD" w:rsidP="002D44DD">
      <w:pPr>
        <w:pStyle w:val="LWPParagraphText"/>
      </w:pPr>
      <w:r>
        <w:rPr>
          <w:lang w:eastAsia="zh-CN"/>
        </w:rPr>
        <w:t xml:space="preserve">The </w:t>
      </w:r>
      <w:r>
        <w:rPr>
          <w:rFonts w:hint="eastAsia"/>
          <w:lang w:eastAsia="zh-CN"/>
        </w:rPr>
        <w:t xml:space="preserve">MS-DWSS </w:t>
      </w:r>
      <w:r>
        <w:rPr>
          <w:lang w:eastAsia="zh-CN"/>
        </w:rPr>
        <w:t>Protocol adapte</w:t>
      </w:r>
      <w:r w:rsidRPr="008C4CFA">
        <w:rPr>
          <w:rFonts w:cs="Tahoma"/>
        </w:rPr>
        <w:t xml:space="preserve">r </w:t>
      </w:r>
      <w:r>
        <w:rPr>
          <w:rFonts w:cs="Tahoma"/>
        </w:rPr>
        <w:t xml:space="preserve">gets the parameter values of the WSDL operations and calls the corresponding operations in MS-DWSS </w:t>
      </w:r>
      <w:r>
        <w:t>proxy class. The MS-DWSS proxy class serializes the parameter values to XML elements to format the SOAP request messages, and then the SOAP request messages are sent out by the MS-DWSS proxy class.</w:t>
      </w:r>
    </w:p>
    <w:p w14:paraId="2C0E7329" w14:textId="77777777" w:rsidR="002D44DD" w:rsidRPr="00A5228F" w:rsidRDefault="002D44DD" w:rsidP="002D44DD">
      <w:pPr>
        <w:pStyle w:val="LWPHeading4H4"/>
      </w:pPr>
      <w:bookmarkStart w:id="198" w:name="_Toc352167649"/>
      <w:bookmarkStart w:id="199" w:name="_Toc352246310"/>
      <w:bookmarkStart w:id="200" w:name="_Toc352255401"/>
      <w:bookmarkStart w:id="201" w:name="_Toc352325365"/>
      <w:bookmarkStart w:id="202" w:name="_Toc352579616"/>
      <w:bookmarkStart w:id="203" w:name="_Toc356305635"/>
      <w:bookmarkStart w:id="204" w:name="_Toc372279007"/>
      <w:r w:rsidRPr="00A5228F">
        <w:t xml:space="preserve">Message </w:t>
      </w:r>
      <w:r>
        <w:rPr>
          <w:rFonts w:eastAsiaTheme="minorEastAsia" w:hint="eastAsia"/>
          <w:lang w:eastAsia="zh-CN"/>
        </w:rPr>
        <w:t>c</w:t>
      </w:r>
      <w:r w:rsidRPr="00A5228F">
        <w:t>onsumption</w:t>
      </w:r>
      <w:bookmarkEnd w:id="198"/>
      <w:bookmarkEnd w:id="199"/>
      <w:bookmarkEnd w:id="200"/>
      <w:bookmarkEnd w:id="201"/>
      <w:bookmarkEnd w:id="202"/>
      <w:bookmarkEnd w:id="203"/>
      <w:bookmarkEnd w:id="204"/>
    </w:p>
    <w:p w14:paraId="4164B912" w14:textId="77777777" w:rsidR="002D44DD" w:rsidRDefault="002D44DD" w:rsidP="002D44DD">
      <w:pPr>
        <w:pStyle w:val="LWPParagraphText"/>
      </w:pPr>
      <w:r w:rsidRPr="00654231">
        <w:t>The messages re</w:t>
      </w:r>
      <w:r>
        <w:t>ceived</w:t>
      </w:r>
      <w:r w:rsidRPr="00654231">
        <w:t xml:space="preserve"> from the </w:t>
      </w:r>
      <w:r>
        <w:t>SUT</w:t>
      </w:r>
      <w:r w:rsidRPr="00654231">
        <w:t xml:space="preserve"> </w:t>
      </w:r>
      <w:r>
        <w:t>will be</w:t>
      </w:r>
      <w:r w:rsidRPr="00654231">
        <w:t xml:space="preserve"> </w:t>
      </w:r>
      <w:r>
        <w:t>parsed in</w:t>
      </w:r>
      <w:r w:rsidRPr="00654231">
        <w:t xml:space="preserve"> the </w:t>
      </w:r>
      <w:r>
        <w:t xml:space="preserve">MS-DWSS </w:t>
      </w:r>
      <w:r w:rsidRPr="00654231">
        <w:t xml:space="preserve">proxy class and </w:t>
      </w:r>
      <w:r>
        <w:t>be passed upon to the MS-DWSS Protocol adapter. T</w:t>
      </w:r>
      <w:r w:rsidRPr="00654231">
        <w:t>h</w:t>
      </w:r>
      <w:r>
        <w:t xml:space="preserve">en these messages are consumed in the MS-DWSS </w:t>
      </w:r>
      <w:r>
        <w:rPr>
          <w:rFonts w:hint="eastAsia"/>
          <w:lang w:eastAsia="zh-CN"/>
        </w:rPr>
        <w:t>p</w:t>
      </w:r>
      <w:r>
        <w:t xml:space="preserve">rotocol </w:t>
      </w:r>
      <w:r>
        <w:rPr>
          <w:rFonts w:hint="eastAsia"/>
          <w:lang w:eastAsia="zh-CN"/>
        </w:rPr>
        <w:t>a</w:t>
      </w:r>
      <w:r>
        <w:t>dapter to validate the message format and to validate the logic-related requirements in the test cases</w:t>
      </w:r>
      <w:r w:rsidRPr="00654231">
        <w:t>.</w:t>
      </w:r>
    </w:p>
    <w:p w14:paraId="501CC4D3" w14:textId="77777777" w:rsidR="002D44DD" w:rsidRPr="00906142" w:rsidRDefault="002D44DD" w:rsidP="002D44DD">
      <w:pPr>
        <w:pStyle w:val="LWPHeading4H4"/>
      </w:pPr>
      <w:bookmarkStart w:id="205" w:name="_Toc352167650"/>
      <w:bookmarkStart w:id="206" w:name="_Toc352246311"/>
      <w:bookmarkStart w:id="207" w:name="_Toc352255402"/>
      <w:bookmarkStart w:id="208" w:name="_Toc352325366"/>
      <w:bookmarkStart w:id="209" w:name="_Toc352579617"/>
      <w:bookmarkStart w:id="210" w:name="_Toc356305636"/>
      <w:bookmarkStart w:id="211" w:name="_Toc372279008"/>
      <w:r w:rsidRPr="00906142">
        <w:t xml:space="preserve">SUT </w:t>
      </w:r>
      <w:r>
        <w:rPr>
          <w:rFonts w:eastAsiaTheme="minorEastAsia" w:hint="eastAsia"/>
          <w:lang w:eastAsia="zh-CN"/>
        </w:rPr>
        <w:t>c</w:t>
      </w:r>
      <w:r w:rsidRPr="00906142">
        <w:t xml:space="preserve">ontrol </w:t>
      </w:r>
      <w:r>
        <w:rPr>
          <w:rFonts w:eastAsiaTheme="minorEastAsia" w:hint="eastAsia"/>
          <w:lang w:eastAsia="zh-CN"/>
        </w:rPr>
        <w:t>a</w:t>
      </w:r>
      <w:r w:rsidRPr="00906142">
        <w:t>dapter</w:t>
      </w:r>
      <w:bookmarkEnd w:id="205"/>
      <w:bookmarkEnd w:id="206"/>
      <w:bookmarkEnd w:id="207"/>
      <w:bookmarkEnd w:id="208"/>
      <w:bookmarkEnd w:id="209"/>
      <w:bookmarkEnd w:id="210"/>
      <w:bookmarkEnd w:id="211"/>
    </w:p>
    <w:p w14:paraId="7AB7B1F5" w14:textId="77777777" w:rsidR="002D44DD" w:rsidRPr="000D5BE6" w:rsidRDefault="002D44DD" w:rsidP="002D44DD">
      <w:pPr>
        <w:pStyle w:val="LWPParagraphText"/>
      </w:pPr>
      <w:r w:rsidRPr="00906142">
        <w:t>The</w:t>
      </w:r>
      <w:r>
        <w:t xml:space="preserve"> </w:t>
      </w:r>
      <w:r w:rsidRPr="00906142">
        <w:rPr>
          <w:lang w:eastAsia="zh-CN"/>
        </w:rPr>
        <w:t xml:space="preserve">SUT </w:t>
      </w:r>
      <w:r>
        <w:rPr>
          <w:rFonts w:hint="eastAsia"/>
          <w:lang w:eastAsia="zh-CN"/>
        </w:rPr>
        <w:t>c</w:t>
      </w:r>
      <w:r w:rsidRPr="00906142">
        <w:rPr>
          <w:lang w:eastAsia="zh-CN"/>
        </w:rPr>
        <w:t xml:space="preserve">ontrol </w:t>
      </w:r>
      <w:r>
        <w:rPr>
          <w:rFonts w:hint="eastAsia"/>
          <w:lang w:eastAsia="zh-CN"/>
        </w:rPr>
        <w:t>a</w:t>
      </w:r>
      <w:r w:rsidRPr="00906142">
        <w:rPr>
          <w:lang w:eastAsia="zh-CN"/>
        </w:rPr>
        <w:t>dapter are designed to remotely control the SUT to set up and clean up the test environment of the SUT and to retrieve file version information from the SUT</w:t>
      </w:r>
      <w:r w:rsidRPr="00906142">
        <w:t>.</w:t>
      </w:r>
    </w:p>
    <w:p w14:paraId="74330600" w14:textId="77777777" w:rsidR="002D44DD" w:rsidRPr="005252D2" w:rsidRDefault="002D44DD" w:rsidP="002D44DD">
      <w:pPr>
        <w:pStyle w:val="Heading3"/>
      </w:pPr>
      <w:bookmarkStart w:id="212" w:name="_Adapter_Abstract_Level"/>
      <w:bookmarkStart w:id="213" w:name="_Adapter_Abstract_LevelAdapter"/>
      <w:bookmarkStart w:id="214" w:name="_Toc352167651"/>
      <w:bookmarkStart w:id="215" w:name="_Toc352246312"/>
      <w:bookmarkStart w:id="216" w:name="_Toc352255403"/>
      <w:bookmarkStart w:id="217" w:name="_Toc352325367"/>
      <w:bookmarkStart w:id="218" w:name="_Toc352579618"/>
      <w:bookmarkStart w:id="219" w:name="_Toc356293078"/>
      <w:bookmarkStart w:id="220" w:name="_Toc356305637"/>
      <w:bookmarkStart w:id="221" w:name="_Toc372279009"/>
      <w:bookmarkEnd w:id="212"/>
      <w:bookmarkEnd w:id="213"/>
      <w:r w:rsidRPr="00C403A1">
        <w:t>Adapter abstraction layer</w:t>
      </w:r>
      <w:bookmarkEnd w:id="214"/>
      <w:bookmarkEnd w:id="215"/>
      <w:bookmarkEnd w:id="216"/>
      <w:bookmarkEnd w:id="217"/>
      <w:bookmarkEnd w:id="218"/>
      <w:bookmarkEnd w:id="219"/>
      <w:bookmarkEnd w:id="220"/>
      <w:bookmarkEnd w:id="221"/>
    </w:p>
    <w:p w14:paraId="647A33E5" w14:textId="77777777" w:rsidR="002D44DD" w:rsidRDefault="002D44DD" w:rsidP="002D44DD">
      <w:pPr>
        <w:pStyle w:val="LWPHeading4H4"/>
        <w:rPr>
          <w:lang w:eastAsia="zh-CN"/>
        </w:rPr>
      </w:pPr>
      <w:bookmarkStart w:id="222" w:name="_Toc352167652"/>
      <w:bookmarkStart w:id="223" w:name="_Toc352246313"/>
      <w:bookmarkStart w:id="224" w:name="_Toc352255404"/>
      <w:bookmarkStart w:id="225" w:name="_Toc352325368"/>
      <w:bookmarkStart w:id="226" w:name="_Toc352579619"/>
      <w:bookmarkStart w:id="227" w:name="_Toc356305638"/>
      <w:bookmarkStart w:id="228" w:name="_Toc372279010"/>
      <w:r>
        <w:rPr>
          <w:rFonts w:eastAsiaTheme="minorEastAsia"/>
        </w:rPr>
        <w:t xml:space="preserve">Protocol </w:t>
      </w:r>
      <w:r>
        <w:rPr>
          <w:rFonts w:eastAsiaTheme="minorEastAsia" w:hint="eastAsia"/>
          <w:lang w:eastAsia="zh-CN"/>
        </w:rPr>
        <w:t>a</w:t>
      </w:r>
      <w:r>
        <w:rPr>
          <w:rFonts w:eastAsiaTheme="minorEastAsia"/>
        </w:rPr>
        <w:t>dapter</w:t>
      </w:r>
      <w:bookmarkEnd w:id="222"/>
      <w:bookmarkEnd w:id="223"/>
      <w:bookmarkEnd w:id="224"/>
      <w:bookmarkEnd w:id="225"/>
      <w:bookmarkEnd w:id="226"/>
      <w:bookmarkEnd w:id="227"/>
      <w:bookmarkEnd w:id="228"/>
    </w:p>
    <w:p w14:paraId="3F25C8CF" w14:textId="77777777" w:rsidR="002D44DD" w:rsidRPr="003E4458" w:rsidRDefault="002D44DD" w:rsidP="002D44DD">
      <w:pPr>
        <w:pStyle w:val="LWPHeading5H5"/>
      </w:pPr>
      <w:bookmarkStart w:id="229" w:name="_Toc352167653"/>
      <w:bookmarkStart w:id="230" w:name="_Toc352246314"/>
      <w:bookmarkStart w:id="231" w:name="_Toc352255405"/>
      <w:bookmarkStart w:id="232" w:name="_Toc352325369"/>
      <w:bookmarkStart w:id="233" w:name="_Toc352579620"/>
      <w:bookmarkStart w:id="234" w:name="_Toc356305639"/>
      <w:bookmarkStart w:id="235" w:name="_Toc372279011"/>
      <w:r w:rsidRPr="00A5228F">
        <w:t xml:space="preserve">MS-DWSS </w:t>
      </w:r>
      <w:r>
        <w:t>Protocol adapte</w:t>
      </w:r>
      <w:r w:rsidRPr="00A5228F">
        <w:t>r Interface</w:t>
      </w:r>
      <w:bookmarkEnd w:id="229"/>
      <w:bookmarkEnd w:id="230"/>
      <w:bookmarkEnd w:id="231"/>
      <w:bookmarkEnd w:id="232"/>
      <w:bookmarkEnd w:id="233"/>
      <w:bookmarkEnd w:id="234"/>
      <w:bookmarkEnd w:id="235"/>
    </w:p>
    <w:p w14:paraId="29C98758" w14:textId="0CB3E529" w:rsidR="00F37AAF" w:rsidRPr="009149B8" w:rsidRDefault="00F37AAF" w:rsidP="00F37AAF">
      <w:pPr>
        <w:pStyle w:val="LWPParagraphText"/>
        <w:suppressLineNumbers/>
      </w:pPr>
      <w:bookmarkStart w:id="236" w:name="adapters"/>
      <w:bookmarkStart w:id="237" w:name="protocoladapters"/>
      <w:bookmarkStart w:id="238" w:name="ADAPTERINTERFACE"/>
      <w:bookmarkEnd w:id="236"/>
      <w:bookmarkEnd w:id="237"/>
      <w:bookmarkEnd w:id="238"/>
      <w:r w:rsidRPr="009149B8">
        <w:t xml:space="preserve">There are </w:t>
      </w:r>
      <w:r w:rsidRPr="00F37AAF">
        <w:rPr>
          <w:lang w:eastAsia="zh-CN"/>
        </w:rPr>
        <w:t>11 methods declared in the MS-DWSS ad</w:t>
      </w:r>
      <w:r>
        <w:rPr>
          <w:lang w:eastAsia="zh-CN"/>
        </w:rPr>
        <w:t>apter interface IMS_DWSSAdapter</w:t>
      </w:r>
      <w:r w:rsidRPr="00BE03CD">
        <w:rPr>
          <w:szCs w:val="18"/>
        </w:rPr>
        <w:t>.</w:t>
      </w:r>
      <w:r w:rsidRPr="009149B8">
        <w:t xml:space="preserve">  </w:t>
      </w:r>
    </w:p>
    <w:p w14:paraId="2E72FBEB" w14:textId="1D4B2F82" w:rsidR="002D44DD" w:rsidRPr="00D54015" w:rsidRDefault="00F37AAF" w:rsidP="00F37AAF">
      <w:pPr>
        <w:pStyle w:val="LWPParagraphText"/>
        <w:suppressLineNumbers/>
      </w:pPr>
      <w:r w:rsidRPr="00336076">
        <w:rPr>
          <w:szCs w:val="18"/>
        </w:rPr>
        <w:t xml:space="preserve">The </w:t>
      </w:r>
      <w:r>
        <w:rPr>
          <w:szCs w:val="18"/>
        </w:rPr>
        <w:t>methods are described in the following table</w:t>
      </w:r>
      <w:r w:rsidRPr="007359C7">
        <w:t>:</w:t>
      </w:r>
    </w:p>
    <w:tbl>
      <w:tblPr>
        <w:tblStyle w:val="TableGrid"/>
        <w:tblW w:w="0" w:type="auto"/>
        <w:tblInd w:w="108" w:type="dxa"/>
        <w:tblLayout w:type="fixed"/>
        <w:tblLook w:val="04A0" w:firstRow="1" w:lastRow="0" w:firstColumn="1" w:lastColumn="0" w:noHBand="0" w:noVBand="1"/>
      </w:tblPr>
      <w:tblGrid>
        <w:gridCol w:w="630"/>
        <w:gridCol w:w="2790"/>
        <w:gridCol w:w="6048"/>
      </w:tblGrid>
      <w:tr w:rsidR="002D44DD" w:rsidRPr="000576FC" w14:paraId="7DF419FA" w14:textId="77777777" w:rsidTr="000568A8">
        <w:tc>
          <w:tcPr>
            <w:tcW w:w="630" w:type="dxa"/>
            <w:shd w:val="clear" w:color="auto" w:fill="BFBFBF" w:themeFill="background1" w:themeFillShade="BF"/>
          </w:tcPr>
          <w:p w14:paraId="0C373367" w14:textId="77777777" w:rsidR="002D44DD" w:rsidRPr="003C4D95" w:rsidRDefault="002D44DD" w:rsidP="000568A8">
            <w:pPr>
              <w:pStyle w:val="LWPTableHeading"/>
            </w:pPr>
            <w:bookmarkStart w:id="239" w:name="_Ref239763392"/>
            <w:r w:rsidRPr="003C4D95">
              <w:t>No.</w:t>
            </w:r>
          </w:p>
        </w:tc>
        <w:tc>
          <w:tcPr>
            <w:tcW w:w="2790" w:type="dxa"/>
            <w:shd w:val="clear" w:color="auto" w:fill="BFBFBF" w:themeFill="background1" w:themeFillShade="BF"/>
          </w:tcPr>
          <w:p w14:paraId="3CBB9F67" w14:textId="77777777" w:rsidR="002D44DD" w:rsidRPr="003C4D95" w:rsidRDefault="002D44DD" w:rsidP="000568A8">
            <w:pPr>
              <w:pStyle w:val="LWPTableHeading"/>
              <w:rPr>
                <w:bCs/>
                <w:szCs w:val="18"/>
              </w:rPr>
            </w:pPr>
            <w:r w:rsidRPr="003C4D95">
              <w:rPr>
                <w:bCs/>
                <w:szCs w:val="18"/>
              </w:rPr>
              <w:t>Methods</w:t>
            </w:r>
          </w:p>
        </w:tc>
        <w:tc>
          <w:tcPr>
            <w:tcW w:w="6048" w:type="dxa"/>
            <w:shd w:val="clear" w:color="auto" w:fill="BFBFBF" w:themeFill="background1" w:themeFillShade="BF"/>
          </w:tcPr>
          <w:p w14:paraId="04DF19F9" w14:textId="77777777" w:rsidR="002D44DD" w:rsidRPr="003C4D95" w:rsidRDefault="002D44DD" w:rsidP="000568A8">
            <w:pPr>
              <w:pStyle w:val="LWPTableHeading"/>
              <w:rPr>
                <w:bCs/>
                <w:szCs w:val="18"/>
              </w:rPr>
            </w:pPr>
            <w:r w:rsidRPr="003C4D95">
              <w:rPr>
                <w:bCs/>
                <w:szCs w:val="18"/>
              </w:rPr>
              <w:t>Description</w:t>
            </w:r>
          </w:p>
        </w:tc>
      </w:tr>
      <w:tr w:rsidR="002D44DD" w:rsidRPr="000576FC" w14:paraId="04D099FD" w14:textId="77777777" w:rsidTr="000568A8">
        <w:tc>
          <w:tcPr>
            <w:tcW w:w="630" w:type="dxa"/>
            <w:vAlign w:val="center"/>
          </w:tcPr>
          <w:p w14:paraId="189598B0" w14:textId="77777777" w:rsidR="002D44DD" w:rsidRPr="000576FC" w:rsidRDefault="002D44DD" w:rsidP="000568A8">
            <w:pPr>
              <w:pStyle w:val="LWPTableText"/>
            </w:pPr>
            <w:r>
              <w:lastRenderedPageBreak/>
              <w:t>1</w:t>
            </w:r>
          </w:p>
        </w:tc>
        <w:tc>
          <w:tcPr>
            <w:tcW w:w="2790" w:type="dxa"/>
            <w:vAlign w:val="center"/>
          </w:tcPr>
          <w:p w14:paraId="3E0F5DFF" w14:textId="77777777" w:rsidR="002D44DD" w:rsidRPr="005B3D0E" w:rsidRDefault="002D44DD" w:rsidP="000568A8">
            <w:pPr>
              <w:pStyle w:val="LWPTableText"/>
            </w:pPr>
            <w:r w:rsidRPr="005B3D0E">
              <w:t>CanCreateDwsUrl</w:t>
            </w:r>
          </w:p>
        </w:tc>
        <w:tc>
          <w:tcPr>
            <w:tcW w:w="6048" w:type="dxa"/>
            <w:vAlign w:val="center"/>
          </w:tcPr>
          <w:p w14:paraId="6E95D31B" w14:textId="77777777" w:rsidR="002D44DD" w:rsidRPr="005B3D0E" w:rsidRDefault="002D44DD" w:rsidP="000568A8">
            <w:pPr>
              <w:pStyle w:val="LWPTableText"/>
            </w:pPr>
            <w:r w:rsidRPr="005B3D0E">
              <w:t>Determine if a client has sufficie</w:t>
            </w:r>
            <w:r>
              <w:t>nt permission rights to create</w:t>
            </w:r>
            <w:r w:rsidRPr="005B3D0E">
              <w:t xml:space="preserve"> a Document Workspace site at the specified URL.</w:t>
            </w:r>
          </w:p>
        </w:tc>
      </w:tr>
      <w:tr w:rsidR="002D44DD" w:rsidRPr="000576FC" w14:paraId="0E0FFC2F" w14:textId="77777777" w:rsidTr="000568A8">
        <w:tc>
          <w:tcPr>
            <w:tcW w:w="630" w:type="dxa"/>
            <w:vAlign w:val="center"/>
          </w:tcPr>
          <w:p w14:paraId="51B03708" w14:textId="77777777" w:rsidR="002D44DD" w:rsidRPr="000576FC" w:rsidRDefault="002D44DD" w:rsidP="000568A8">
            <w:pPr>
              <w:pStyle w:val="LWPTableText"/>
            </w:pPr>
            <w:r>
              <w:t>2</w:t>
            </w:r>
          </w:p>
        </w:tc>
        <w:tc>
          <w:tcPr>
            <w:tcW w:w="2790" w:type="dxa"/>
            <w:vAlign w:val="center"/>
          </w:tcPr>
          <w:p w14:paraId="703C099E" w14:textId="77777777" w:rsidR="002D44DD" w:rsidRPr="005B3D0E" w:rsidRDefault="002D44DD" w:rsidP="000568A8">
            <w:pPr>
              <w:pStyle w:val="LWPTableText"/>
            </w:pPr>
            <w:r w:rsidRPr="005B3D0E">
              <w:t>CreateDws</w:t>
            </w:r>
          </w:p>
        </w:tc>
        <w:tc>
          <w:tcPr>
            <w:tcW w:w="6048" w:type="dxa"/>
            <w:vAlign w:val="center"/>
          </w:tcPr>
          <w:p w14:paraId="4A49D8D3" w14:textId="77777777" w:rsidR="002D44DD" w:rsidRPr="005B3D0E" w:rsidRDefault="002D44DD" w:rsidP="000568A8">
            <w:pPr>
              <w:pStyle w:val="LWPTableText"/>
            </w:pPr>
            <w:r w:rsidRPr="005B3D0E">
              <w:t>Create a Document Workspace site and optionally adds users to the new SharePoint site.</w:t>
            </w:r>
          </w:p>
        </w:tc>
      </w:tr>
      <w:tr w:rsidR="00C632B2" w:rsidRPr="000576FC" w14:paraId="7B4684F1" w14:textId="77777777" w:rsidTr="000568A8">
        <w:tc>
          <w:tcPr>
            <w:tcW w:w="630" w:type="dxa"/>
            <w:vAlign w:val="center"/>
          </w:tcPr>
          <w:p w14:paraId="6D7105FB" w14:textId="7235FDC6" w:rsidR="00C632B2" w:rsidRDefault="00C632B2" w:rsidP="00C632B2">
            <w:pPr>
              <w:pStyle w:val="LWPTableText"/>
            </w:pPr>
            <w:r>
              <w:t>3</w:t>
            </w:r>
          </w:p>
        </w:tc>
        <w:tc>
          <w:tcPr>
            <w:tcW w:w="2790" w:type="dxa"/>
            <w:vAlign w:val="center"/>
          </w:tcPr>
          <w:p w14:paraId="23FF58BC" w14:textId="4F714168" w:rsidR="00C632B2" w:rsidRPr="005B3D0E" w:rsidRDefault="00C632B2" w:rsidP="00C632B2">
            <w:pPr>
              <w:pStyle w:val="LWPTableText"/>
            </w:pPr>
            <w:r w:rsidRPr="005B3D0E">
              <w:t>CreateFolder</w:t>
            </w:r>
          </w:p>
        </w:tc>
        <w:tc>
          <w:tcPr>
            <w:tcW w:w="6048" w:type="dxa"/>
            <w:vAlign w:val="center"/>
          </w:tcPr>
          <w:p w14:paraId="15FBE32A" w14:textId="46E71EC1" w:rsidR="00C632B2" w:rsidRPr="005B3D0E" w:rsidRDefault="00C632B2" w:rsidP="00C632B2">
            <w:pPr>
              <w:pStyle w:val="LWPTableText"/>
            </w:pPr>
            <w:r w:rsidRPr="005B3D0E">
              <w:t>Create a subfolder in the document library of the current Document Workspace site.</w:t>
            </w:r>
          </w:p>
        </w:tc>
      </w:tr>
      <w:tr w:rsidR="00137139" w:rsidRPr="000576FC" w14:paraId="3F3D8005" w14:textId="77777777" w:rsidTr="000568A8">
        <w:tc>
          <w:tcPr>
            <w:tcW w:w="630" w:type="dxa"/>
            <w:vAlign w:val="center"/>
          </w:tcPr>
          <w:p w14:paraId="5BFC6BB9" w14:textId="4800F9D5" w:rsidR="00137139" w:rsidRDefault="00137139" w:rsidP="00137139">
            <w:pPr>
              <w:pStyle w:val="LWPTableText"/>
            </w:pPr>
            <w:r>
              <w:t>4</w:t>
            </w:r>
          </w:p>
        </w:tc>
        <w:tc>
          <w:tcPr>
            <w:tcW w:w="2790" w:type="dxa"/>
            <w:vAlign w:val="center"/>
          </w:tcPr>
          <w:p w14:paraId="7DBD8586" w14:textId="7A91A13A" w:rsidR="00137139" w:rsidRPr="005B3D0E" w:rsidRDefault="00137139" w:rsidP="00137139">
            <w:pPr>
              <w:pStyle w:val="LWPTableText"/>
            </w:pPr>
            <w:r w:rsidRPr="005B3D0E">
              <w:t>DeleteDws</w:t>
            </w:r>
          </w:p>
        </w:tc>
        <w:tc>
          <w:tcPr>
            <w:tcW w:w="6048" w:type="dxa"/>
            <w:vAlign w:val="center"/>
          </w:tcPr>
          <w:p w14:paraId="6AB86667" w14:textId="3FE33385" w:rsidR="00137139" w:rsidRPr="005B3D0E" w:rsidRDefault="00137139" w:rsidP="00137139">
            <w:pPr>
              <w:pStyle w:val="LWPTableText"/>
            </w:pPr>
            <w:r w:rsidRPr="005B3D0E">
              <w:t>Delete the current Document Workspace site and its contents.</w:t>
            </w:r>
          </w:p>
        </w:tc>
      </w:tr>
      <w:tr w:rsidR="00137139" w:rsidRPr="000576FC" w14:paraId="12B71AFA" w14:textId="77777777" w:rsidTr="00640048">
        <w:tc>
          <w:tcPr>
            <w:tcW w:w="630" w:type="dxa"/>
            <w:vAlign w:val="center"/>
          </w:tcPr>
          <w:p w14:paraId="1C33C222" w14:textId="275A6614" w:rsidR="00137139" w:rsidRPr="00CF2B00" w:rsidRDefault="00137139" w:rsidP="00137139">
            <w:pPr>
              <w:pStyle w:val="LWPTableText"/>
            </w:pPr>
            <w:r>
              <w:t>5</w:t>
            </w:r>
          </w:p>
        </w:tc>
        <w:tc>
          <w:tcPr>
            <w:tcW w:w="2790" w:type="dxa"/>
            <w:vAlign w:val="center"/>
          </w:tcPr>
          <w:p w14:paraId="08AB5318" w14:textId="77777777" w:rsidR="00137139" w:rsidRPr="005B3D0E" w:rsidRDefault="00137139" w:rsidP="00137139">
            <w:pPr>
              <w:pStyle w:val="LWPTableText"/>
            </w:pPr>
            <w:r w:rsidRPr="005B3D0E">
              <w:t>DeleteFolder</w:t>
            </w:r>
          </w:p>
        </w:tc>
        <w:tc>
          <w:tcPr>
            <w:tcW w:w="6048" w:type="dxa"/>
            <w:vAlign w:val="center"/>
          </w:tcPr>
          <w:p w14:paraId="2F9F70CC" w14:textId="77777777" w:rsidR="00137139" w:rsidRPr="005B3D0E" w:rsidRDefault="00137139" w:rsidP="00137139">
            <w:pPr>
              <w:pStyle w:val="LWPTableText"/>
            </w:pPr>
            <w:r w:rsidRPr="005B3D0E">
              <w:t>Delete a subfolder from a document library of the current Document Workspace site.</w:t>
            </w:r>
          </w:p>
        </w:tc>
      </w:tr>
      <w:tr w:rsidR="00137139" w:rsidRPr="000576FC" w14:paraId="14CFD638" w14:textId="77777777" w:rsidTr="000568A8">
        <w:tc>
          <w:tcPr>
            <w:tcW w:w="630" w:type="dxa"/>
            <w:vAlign w:val="center"/>
          </w:tcPr>
          <w:p w14:paraId="53CAF162" w14:textId="520ACF34" w:rsidR="00137139" w:rsidRDefault="00137139" w:rsidP="00137139">
            <w:pPr>
              <w:pStyle w:val="LWPTableText"/>
            </w:pPr>
            <w:r>
              <w:t>6</w:t>
            </w:r>
          </w:p>
        </w:tc>
        <w:tc>
          <w:tcPr>
            <w:tcW w:w="2790" w:type="dxa"/>
            <w:vAlign w:val="center"/>
          </w:tcPr>
          <w:p w14:paraId="2B9B2727" w14:textId="3090D2E5" w:rsidR="00137139" w:rsidRPr="005B3D0E" w:rsidRDefault="00137139" w:rsidP="00137139">
            <w:pPr>
              <w:pStyle w:val="LWPTableText"/>
            </w:pPr>
            <w:r w:rsidRPr="005B3D0E">
              <w:t>FindDwsDoc</w:t>
            </w:r>
          </w:p>
        </w:tc>
        <w:tc>
          <w:tcPr>
            <w:tcW w:w="6048" w:type="dxa"/>
            <w:vAlign w:val="center"/>
          </w:tcPr>
          <w:p w14:paraId="7A39C1E1" w14:textId="3EF75A48" w:rsidR="00137139" w:rsidRPr="005B3D0E" w:rsidRDefault="00137139" w:rsidP="00137139">
            <w:pPr>
              <w:pStyle w:val="LWPTableText"/>
            </w:pPr>
            <w:r w:rsidRPr="005B3D0E">
              <w:t>Return the absolute URL of a document liste</w:t>
            </w:r>
            <w:r>
              <w:t>d in the documents parameter of</w:t>
            </w:r>
            <w:r w:rsidRPr="005B3D0E">
              <w:t xml:space="preserve"> a previous call to the CreateDws method.</w:t>
            </w:r>
          </w:p>
        </w:tc>
      </w:tr>
      <w:tr w:rsidR="00137139" w:rsidRPr="000576FC" w14:paraId="7B15BA06" w14:textId="77777777" w:rsidTr="000568A8">
        <w:tc>
          <w:tcPr>
            <w:tcW w:w="630" w:type="dxa"/>
            <w:vAlign w:val="center"/>
          </w:tcPr>
          <w:p w14:paraId="66F28027" w14:textId="03BBD1BD" w:rsidR="00137139" w:rsidRDefault="00137139" w:rsidP="00137139">
            <w:pPr>
              <w:pStyle w:val="LWPTableText"/>
            </w:pPr>
            <w:r>
              <w:t>7</w:t>
            </w:r>
          </w:p>
        </w:tc>
        <w:tc>
          <w:tcPr>
            <w:tcW w:w="2790" w:type="dxa"/>
            <w:vAlign w:val="center"/>
          </w:tcPr>
          <w:p w14:paraId="002B58AD" w14:textId="093E4181" w:rsidR="00137139" w:rsidRPr="005B3D0E" w:rsidRDefault="00137139" w:rsidP="00137139">
            <w:pPr>
              <w:pStyle w:val="LWPTableText"/>
            </w:pPr>
            <w:r w:rsidRPr="005B3D0E">
              <w:t>GetDwsData</w:t>
            </w:r>
          </w:p>
        </w:tc>
        <w:tc>
          <w:tcPr>
            <w:tcW w:w="6048" w:type="dxa"/>
            <w:vAlign w:val="center"/>
          </w:tcPr>
          <w:p w14:paraId="19F585AB" w14:textId="3463BA18" w:rsidR="00137139" w:rsidRPr="005B3D0E" w:rsidRDefault="00137139" w:rsidP="00137139">
            <w:pPr>
              <w:pStyle w:val="LWPTableText"/>
            </w:pPr>
            <w:r w:rsidRPr="005B3D0E">
              <w:t>Return information about a Document Workspace site and the lists it contains.</w:t>
            </w:r>
          </w:p>
        </w:tc>
      </w:tr>
      <w:tr w:rsidR="00137139" w:rsidRPr="000576FC" w14:paraId="362C35DE" w14:textId="77777777" w:rsidTr="000568A8">
        <w:tc>
          <w:tcPr>
            <w:tcW w:w="630" w:type="dxa"/>
            <w:vAlign w:val="center"/>
          </w:tcPr>
          <w:p w14:paraId="276941F3" w14:textId="5937D420" w:rsidR="00137139" w:rsidRDefault="00137139" w:rsidP="00137139">
            <w:pPr>
              <w:pStyle w:val="LWPTableText"/>
            </w:pPr>
            <w:r>
              <w:t>8</w:t>
            </w:r>
          </w:p>
        </w:tc>
        <w:tc>
          <w:tcPr>
            <w:tcW w:w="2790" w:type="dxa"/>
            <w:vAlign w:val="center"/>
          </w:tcPr>
          <w:p w14:paraId="0C13BFED" w14:textId="2AA2790D" w:rsidR="00137139" w:rsidRPr="005B3D0E" w:rsidRDefault="00137139" w:rsidP="00137139">
            <w:pPr>
              <w:pStyle w:val="LWPTableText"/>
            </w:pPr>
            <w:r w:rsidRPr="005B3D0E">
              <w:t>GetDwsMetaData</w:t>
            </w:r>
          </w:p>
        </w:tc>
        <w:tc>
          <w:tcPr>
            <w:tcW w:w="6048" w:type="dxa"/>
            <w:vAlign w:val="center"/>
          </w:tcPr>
          <w:p w14:paraId="6CB6A6DC" w14:textId="360AC17D" w:rsidR="00137139" w:rsidRPr="005B3D0E" w:rsidRDefault="00137139" w:rsidP="00137139">
            <w:pPr>
              <w:pStyle w:val="LWPTableText"/>
            </w:pPr>
            <w:r w:rsidRPr="005B3D0E">
              <w:t>Return information about a Document Workspace site and the lists it contains.</w:t>
            </w:r>
          </w:p>
        </w:tc>
      </w:tr>
      <w:tr w:rsidR="00137139" w:rsidRPr="000576FC" w14:paraId="3C372356" w14:textId="77777777" w:rsidTr="000568A8">
        <w:tc>
          <w:tcPr>
            <w:tcW w:w="630" w:type="dxa"/>
            <w:vAlign w:val="center"/>
          </w:tcPr>
          <w:p w14:paraId="478AF325" w14:textId="4DD1BE25" w:rsidR="00137139" w:rsidRDefault="00137139" w:rsidP="00137139">
            <w:pPr>
              <w:pStyle w:val="LWPTableText"/>
            </w:pPr>
            <w:r>
              <w:t>9</w:t>
            </w:r>
          </w:p>
        </w:tc>
        <w:tc>
          <w:tcPr>
            <w:tcW w:w="2790" w:type="dxa"/>
            <w:vAlign w:val="center"/>
          </w:tcPr>
          <w:p w14:paraId="389E9FFE" w14:textId="7D520FE3" w:rsidR="00137139" w:rsidRPr="005B3D0E" w:rsidRDefault="00137139" w:rsidP="00137139">
            <w:pPr>
              <w:pStyle w:val="LWPTableText"/>
            </w:pPr>
            <w:r w:rsidRPr="005B3D0E">
              <w:t>RemoveDwsUser</w:t>
            </w:r>
          </w:p>
        </w:tc>
        <w:tc>
          <w:tcPr>
            <w:tcW w:w="6048" w:type="dxa"/>
            <w:vAlign w:val="center"/>
          </w:tcPr>
          <w:p w14:paraId="386CAD0A" w14:textId="5038805C" w:rsidR="00137139" w:rsidRPr="005B3D0E" w:rsidRDefault="00137139" w:rsidP="00137139">
            <w:pPr>
              <w:pStyle w:val="LWPTableText"/>
            </w:pPr>
            <w:r w:rsidRPr="005B3D0E">
              <w:t>Remove the specified user from the list of users for the current Document Workspace site.</w:t>
            </w:r>
          </w:p>
        </w:tc>
      </w:tr>
      <w:tr w:rsidR="00137139" w:rsidRPr="000576FC" w14:paraId="115E2EA7" w14:textId="77777777" w:rsidTr="000568A8">
        <w:tc>
          <w:tcPr>
            <w:tcW w:w="630" w:type="dxa"/>
            <w:vAlign w:val="center"/>
          </w:tcPr>
          <w:p w14:paraId="26977D4C" w14:textId="02786836" w:rsidR="00137139" w:rsidRDefault="00137139" w:rsidP="00137139">
            <w:pPr>
              <w:pStyle w:val="LWPTableText"/>
            </w:pPr>
            <w:r>
              <w:t>10</w:t>
            </w:r>
          </w:p>
        </w:tc>
        <w:tc>
          <w:tcPr>
            <w:tcW w:w="2790" w:type="dxa"/>
            <w:vAlign w:val="center"/>
          </w:tcPr>
          <w:p w14:paraId="1CAEA361" w14:textId="35A6D713" w:rsidR="00137139" w:rsidRPr="005B3D0E" w:rsidRDefault="00137139" w:rsidP="00137139">
            <w:pPr>
              <w:pStyle w:val="LWPTableText"/>
            </w:pPr>
            <w:r w:rsidRPr="005B3D0E">
              <w:t>RenameDws</w:t>
            </w:r>
          </w:p>
        </w:tc>
        <w:tc>
          <w:tcPr>
            <w:tcW w:w="6048" w:type="dxa"/>
            <w:vAlign w:val="center"/>
          </w:tcPr>
          <w:p w14:paraId="72BE80C0" w14:textId="5C95BE88" w:rsidR="00137139" w:rsidRPr="005B3D0E" w:rsidRDefault="00137139" w:rsidP="00137139">
            <w:pPr>
              <w:pStyle w:val="LWPTableText"/>
            </w:pPr>
            <w:r w:rsidRPr="005B3D0E">
              <w:t>Change the title of the current Document Workspace site.</w:t>
            </w:r>
          </w:p>
        </w:tc>
      </w:tr>
      <w:tr w:rsidR="00137139" w:rsidRPr="000576FC" w14:paraId="7E84522F" w14:textId="77777777" w:rsidTr="000568A8">
        <w:tc>
          <w:tcPr>
            <w:tcW w:w="630" w:type="dxa"/>
            <w:vAlign w:val="center"/>
          </w:tcPr>
          <w:p w14:paraId="4815AB28" w14:textId="6042A021" w:rsidR="00137139" w:rsidRDefault="00137139" w:rsidP="00137139">
            <w:pPr>
              <w:pStyle w:val="LWPTableText"/>
            </w:pPr>
            <w:r>
              <w:t>11</w:t>
            </w:r>
          </w:p>
        </w:tc>
        <w:tc>
          <w:tcPr>
            <w:tcW w:w="2790" w:type="dxa"/>
            <w:vAlign w:val="center"/>
          </w:tcPr>
          <w:p w14:paraId="0253F99F" w14:textId="77D1F52C" w:rsidR="00137139" w:rsidRPr="005B3D0E" w:rsidRDefault="00137139" w:rsidP="00137139">
            <w:pPr>
              <w:pStyle w:val="LWPTableText"/>
            </w:pPr>
            <w:r w:rsidRPr="005B3D0E">
              <w:t>UpdateDwsData</w:t>
            </w:r>
          </w:p>
        </w:tc>
        <w:tc>
          <w:tcPr>
            <w:tcW w:w="6048" w:type="dxa"/>
            <w:vAlign w:val="center"/>
          </w:tcPr>
          <w:p w14:paraId="6A9C054D" w14:textId="4CB79584" w:rsidR="00137139" w:rsidRPr="005B3D0E" w:rsidRDefault="00137139" w:rsidP="00137139">
            <w:pPr>
              <w:pStyle w:val="LWPTableText"/>
            </w:pPr>
            <w:r>
              <w:t>Perform</w:t>
            </w:r>
            <w:r w:rsidRPr="005B3D0E">
              <w:t xml:space="preserve"> a batch update of items and data for the Document Workspace site.</w:t>
            </w:r>
          </w:p>
        </w:tc>
      </w:tr>
    </w:tbl>
    <w:p w14:paraId="09AFD1F5" w14:textId="77777777" w:rsidR="002D44DD" w:rsidRDefault="002D44DD" w:rsidP="002D44DD">
      <w:pPr>
        <w:pStyle w:val="LWPTableCaption"/>
      </w:pPr>
      <w:r w:rsidRPr="000576FC">
        <w:rPr>
          <w:szCs w:val="18"/>
        </w:rPr>
        <w:t xml:space="preserve">Adapter </w:t>
      </w:r>
      <w:r>
        <w:rPr>
          <w:rFonts w:hint="eastAsia"/>
          <w:szCs w:val="18"/>
          <w:lang w:eastAsia="zh-CN"/>
        </w:rPr>
        <w:t>i</w:t>
      </w:r>
      <w:r w:rsidRPr="000576FC">
        <w:rPr>
          <w:szCs w:val="18"/>
        </w:rPr>
        <w:t>nterface methods</w:t>
      </w:r>
    </w:p>
    <w:p w14:paraId="39166112" w14:textId="77777777" w:rsidR="002D44DD" w:rsidRPr="00906142" w:rsidRDefault="002D44DD" w:rsidP="002D44DD">
      <w:pPr>
        <w:pStyle w:val="LWPHeading4H4"/>
      </w:pPr>
      <w:bookmarkStart w:id="240" w:name="_Toc352167654"/>
      <w:bookmarkStart w:id="241" w:name="_Toc352246315"/>
      <w:bookmarkStart w:id="242" w:name="_Toc352255406"/>
      <w:bookmarkStart w:id="243" w:name="_Toc352325370"/>
      <w:bookmarkStart w:id="244" w:name="_Toc352579621"/>
      <w:bookmarkStart w:id="245" w:name="_Toc356305640"/>
      <w:bookmarkStart w:id="246" w:name="_Toc372279012"/>
      <w:bookmarkEnd w:id="239"/>
      <w:r w:rsidRPr="00906142">
        <w:rPr>
          <w:rFonts w:eastAsiaTheme="minorEastAsia"/>
        </w:rPr>
        <w:t xml:space="preserve">SUT </w:t>
      </w:r>
      <w:r>
        <w:rPr>
          <w:rFonts w:eastAsiaTheme="minorEastAsia" w:hint="eastAsia"/>
          <w:lang w:eastAsia="zh-CN"/>
        </w:rPr>
        <w:t>c</w:t>
      </w:r>
      <w:r w:rsidRPr="00906142">
        <w:t>ontrol</w:t>
      </w:r>
      <w:r>
        <w:rPr>
          <w:rFonts w:eastAsiaTheme="minorEastAsia"/>
        </w:rPr>
        <w:t xml:space="preserve"> </w:t>
      </w:r>
      <w:r>
        <w:rPr>
          <w:rFonts w:eastAsiaTheme="minorEastAsia" w:hint="eastAsia"/>
          <w:lang w:eastAsia="zh-CN"/>
        </w:rPr>
        <w:t>a</w:t>
      </w:r>
      <w:r>
        <w:rPr>
          <w:rFonts w:eastAsiaTheme="minorEastAsia"/>
        </w:rPr>
        <w:t>dapter</w:t>
      </w:r>
      <w:bookmarkEnd w:id="240"/>
      <w:bookmarkEnd w:id="241"/>
      <w:bookmarkEnd w:id="242"/>
      <w:bookmarkEnd w:id="243"/>
      <w:bookmarkEnd w:id="244"/>
      <w:bookmarkEnd w:id="245"/>
      <w:bookmarkEnd w:id="246"/>
    </w:p>
    <w:p w14:paraId="2A96CACE" w14:textId="77777777" w:rsidR="002D44DD" w:rsidRPr="00906142" w:rsidRDefault="002D44DD" w:rsidP="002D44DD">
      <w:pPr>
        <w:pStyle w:val="LWPHeading5H5"/>
      </w:pPr>
      <w:bookmarkStart w:id="247" w:name="_Toc352167655"/>
      <w:bookmarkStart w:id="248" w:name="_Toc352246316"/>
      <w:bookmarkStart w:id="249" w:name="_Toc352255407"/>
      <w:bookmarkStart w:id="250" w:name="_Toc352325371"/>
      <w:bookmarkStart w:id="251" w:name="_Toc352579622"/>
      <w:bookmarkStart w:id="252" w:name="_Toc356305641"/>
      <w:bookmarkStart w:id="253" w:name="_Toc372279013"/>
      <w:r w:rsidRPr="00906142">
        <w:t xml:space="preserve">SUT </w:t>
      </w:r>
      <w:r>
        <w:rPr>
          <w:rFonts w:hint="eastAsia"/>
          <w:lang w:eastAsia="zh-CN"/>
        </w:rPr>
        <w:t>c</w:t>
      </w:r>
      <w:r w:rsidRPr="00906142">
        <w:t xml:space="preserve">ontrol </w:t>
      </w:r>
      <w:r>
        <w:rPr>
          <w:rFonts w:hint="eastAsia"/>
          <w:lang w:eastAsia="zh-CN"/>
        </w:rPr>
        <w:t>a</w:t>
      </w:r>
      <w:r w:rsidRPr="00906142">
        <w:t xml:space="preserve">dapter </w:t>
      </w:r>
      <w:r>
        <w:rPr>
          <w:rFonts w:hint="eastAsia"/>
          <w:lang w:eastAsia="zh-CN"/>
        </w:rPr>
        <w:t>i</w:t>
      </w:r>
      <w:r w:rsidRPr="00906142">
        <w:t>nterface</w:t>
      </w:r>
      <w:bookmarkEnd w:id="247"/>
      <w:bookmarkEnd w:id="248"/>
      <w:bookmarkEnd w:id="249"/>
      <w:bookmarkEnd w:id="250"/>
      <w:bookmarkEnd w:id="251"/>
      <w:bookmarkEnd w:id="252"/>
      <w:bookmarkEnd w:id="253"/>
    </w:p>
    <w:p w14:paraId="75EEFD73" w14:textId="77777777" w:rsidR="002D44DD" w:rsidRPr="00906142" w:rsidRDefault="002D44DD" w:rsidP="002D44DD">
      <w:pPr>
        <w:pStyle w:val="LWPListBulletLevel1"/>
      </w:pPr>
      <w:r w:rsidRPr="00FF4F8E">
        <w:t xml:space="preserve">There are </w:t>
      </w:r>
      <w:r w:rsidRPr="00A2411C">
        <w:t>two</w:t>
      </w:r>
      <w:r w:rsidRPr="00FF4F8E">
        <w:t xml:space="preserve"> methods declared in the SUT </w:t>
      </w:r>
      <w:r w:rsidRPr="00A2411C">
        <w:t>c</w:t>
      </w:r>
      <w:r w:rsidRPr="00FF4F8E">
        <w:t xml:space="preserve">ontrol </w:t>
      </w:r>
      <w:r w:rsidRPr="00A2411C">
        <w:t>a</w:t>
      </w:r>
      <w:r w:rsidRPr="00FF4F8E">
        <w:t xml:space="preserve">dapter interface </w:t>
      </w:r>
      <w:r w:rsidRPr="00906142">
        <w:t>I</w:t>
      </w:r>
      <w:r>
        <w:t>MS_DWSS</w:t>
      </w:r>
      <w:r w:rsidRPr="00906142">
        <w:t>SUTControlAdapter.</w:t>
      </w:r>
    </w:p>
    <w:p w14:paraId="6C7E22F4" w14:textId="77777777" w:rsidR="002D44DD" w:rsidRPr="00906142" w:rsidRDefault="002D44DD" w:rsidP="002D44DD">
      <w:pPr>
        <w:pStyle w:val="LWPListBulletLevel2"/>
      </w:pPr>
      <w:r>
        <w:t>T</w:t>
      </w:r>
      <w:r w:rsidRPr="00906142">
        <w:t xml:space="preserve">he </w:t>
      </w:r>
      <w:r>
        <w:rPr>
          <w:rFonts w:hint="eastAsia"/>
          <w:lang w:eastAsia="zh-CN"/>
        </w:rPr>
        <w:t>two</w:t>
      </w:r>
      <w:r>
        <w:t xml:space="preserve"> MS-LISTSWS operation</w:t>
      </w:r>
      <w:r>
        <w:rPr>
          <w:rFonts w:hint="eastAsia"/>
          <w:lang w:eastAsia="zh-CN"/>
        </w:rPr>
        <w:t>s</w:t>
      </w:r>
      <w:r w:rsidRPr="00906142">
        <w:t>:</w:t>
      </w:r>
      <w:r>
        <w:t xml:space="preserve"> AddList, DeleteList. The operators of the </w:t>
      </w:r>
      <w:r>
        <w:rPr>
          <w:rFonts w:hint="eastAsia"/>
          <w:lang w:eastAsia="zh-CN"/>
        </w:rPr>
        <w:t>two</w:t>
      </w:r>
      <w:r w:rsidRPr="00906142">
        <w:t xml:space="preserve"> method</w:t>
      </w:r>
      <w:r>
        <w:t>s are</w:t>
      </w:r>
      <w:r w:rsidRPr="00906142">
        <w:t xml:space="preserve"> abstracted the same as the operations </w:t>
      </w:r>
      <w:r>
        <w:t>describe</w:t>
      </w:r>
      <w:r w:rsidRPr="00906142">
        <w:t xml:space="preserve">d in the MS-LISTSWS. </w:t>
      </w:r>
    </w:p>
    <w:p w14:paraId="3E0FE659" w14:textId="77777777" w:rsidR="002D44DD" w:rsidRPr="00906142" w:rsidRDefault="002D44DD" w:rsidP="002D44DD">
      <w:pPr>
        <w:pStyle w:val="LWPListBulletLevel1"/>
        <w:rPr>
          <w:rFonts w:cstheme="minorHAnsi"/>
        </w:rPr>
      </w:pPr>
      <w:r w:rsidRPr="00906142">
        <w:rPr>
          <w:lang w:eastAsia="zh-CN"/>
        </w:rPr>
        <w:t xml:space="preserve">The </w:t>
      </w:r>
      <w:r w:rsidRPr="00906142">
        <w:t>following</w:t>
      </w:r>
      <w:r w:rsidRPr="00906142">
        <w:rPr>
          <w:lang w:eastAsia="zh-CN"/>
        </w:rPr>
        <w:t xml:space="preserve"> table shows the </w:t>
      </w:r>
      <w:r w:rsidRPr="00906142">
        <w:t>details</w:t>
      </w:r>
      <w:r>
        <w:rPr>
          <w:lang w:eastAsia="zh-CN"/>
        </w:rPr>
        <w:t xml:space="preserve"> of the 1 interface method</w:t>
      </w:r>
      <w:r w:rsidRPr="00906142">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2D44DD" w:rsidRPr="00906142" w14:paraId="54612F8C" w14:textId="77777777" w:rsidTr="000568A8">
        <w:trPr>
          <w:cantSplit/>
          <w:trHeight w:val="681"/>
          <w:jc w:val="center"/>
        </w:trPr>
        <w:tc>
          <w:tcPr>
            <w:tcW w:w="3510" w:type="dxa"/>
            <w:tcBorders>
              <w:bottom w:val="single" w:sz="4" w:space="0" w:color="auto"/>
            </w:tcBorders>
            <w:shd w:val="pct15" w:color="auto" w:fill="auto"/>
            <w:vAlign w:val="center"/>
          </w:tcPr>
          <w:p w14:paraId="0304B9FB" w14:textId="77777777" w:rsidR="002D44DD" w:rsidRPr="00C403A1" w:rsidRDefault="002D44DD" w:rsidP="000568A8">
            <w:pPr>
              <w:pStyle w:val="LWPTableHeading"/>
            </w:pPr>
            <w:r w:rsidRPr="00C403A1">
              <w:t>Interface Method Name</w:t>
            </w:r>
          </w:p>
        </w:tc>
        <w:tc>
          <w:tcPr>
            <w:tcW w:w="6066" w:type="dxa"/>
            <w:tcBorders>
              <w:bottom w:val="single" w:sz="4" w:space="0" w:color="auto"/>
            </w:tcBorders>
            <w:shd w:val="pct15" w:color="auto" w:fill="auto"/>
            <w:vAlign w:val="center"/>
          </w:tcPr>
          <w:p w14:paraId="675F76E5" w14:textId="77777777" w:rsidR="002D44DD" w:rsidRPr="00C403A1" w:rsidRDefault="002D44DD" w:rsidP="000568A8">
            <w:pPr>
              <w:pStyle w:val="LWPTableHeading"/>
            </w:pPr>
            <w:r w:rsidRPr="00C403A1">
              <w:t>Description</w:t>
            </w:r>
          </w:p>
        </w:tc>
      </w:tr>
      <w:tr w:rsidR="002D44DD" w:rsidRPr="00906142" w14:paraId="7A62AD69" w14:textId="77777777" w:rsidTr="000568A8">
        <w:trPr>
          <w:cantSplit/>
          <w:trHeight w:val="681"/>
          <w:jc w:val="center"/>
        </w:trPr>
        <w:tc>
          <w:tcPr>
            <w:tcW w:w="3510" w:type="dxa"/>
            <w:shd w:val="clear" w:color="auto" w:fill="auto"/>
            <w:vAlign w:val="center"/>
          </w:tcPr>
          <w:p w14:paraId="2F69DE1C" w14:textId="77777777" w:rsidR="002D44DD" w:rsidRPr="00906142" w:rsidRDefault="002D44DD" w:rsidP="000568A8">
            <w:pPr>
              <w:pStyle w:val="LWPTableText"/>
            </w:pPr>
            <w:r>
              <w:rPr>
                <w:rFonts w:eastAsiaTheme="minorEastAsia"/>
              </w:rPr>
              <w:t>AddList</w:t>
            </w:r>
          </w:p>
        </w:tc>
        <w:tc>
          <w:tcPr>
            <w:tcW w:w="6066" w:type="dxa"/>
            <w:shd w:val="clear" w:color="auto" w:fill="auto"/>
            <w:vAlign w:val="center"/>
          </w:tcPr>
          <w:p w14:paraId="0B7AA042" w14:textId="77777777" w:rsidR="002D44DD" w:rsidRPr="00906142" w:rsidRDefault="002D44DD" w:rsidP="000568A8">
            <w:pPr>
              <w:pStyle w:val="LWPTableText"/>
            </w:pPr>
            <w:r w:rsidRPr="00906142">
              <w:rPr>
                <w:rFonts w:eastAsiaTheme="minorEastAsia"/>
              </w:rPr>
              <w:t xml:space="preserve">This method is used to </w:t>
            </w:r>
            <w:r>
              <w:rPr>
                <w:rFonts w:eastAsiaTheme="minorEastAsia"/>
              </w:rPr>
              <w:t>add</w:t>
            </w:r>
            <w:r w:rsidRPr="00906142">
              <w:rPr>
                <w:rFonts w:eastAsiaTheme="minorEastAsia"/>
              </w:rPr>
              <w:t xml:space="preserve"> the specified list in site.</w:t>
            </w:r>
          </w:p>
        </w:tc>
      </w:tr>
      <w:tr w:rsidR="002D44DD" w:rsidRPr="00906142" w14:paraId="441775B2" w14:textId="77777777" w:rsidTr="000568A8">
        <w:trPr>
          <w:cantSplit/>
          <w:trHeight w:val="681"/>
          <w:jc w:val="center"/>
        </w:trPr>
        <w:tc>
          <w:tcPr>
            <w:tcW w:w="3510" w:type="dxa"/>
            <w:shd w:val="clear" w:color="auto" w:fill="auto"/>
            <w:vAlign w:val="center"/>
          </w:tcPr>
          <w:p w14:paraId="36A38025" w14:textId="77777777" w:rsidR="002D44DD" w:rsidRPr="00906142" w:rsidRDefault="002D44DD" w:rsidP="000568A8">
            <w:pPr>
              <w:pStyle w:val="LWPTableText"/>
            </w:pPr>
            <w:r w:rsidRPr="00906142">
              <w:rPr>
                <w:rFonts w:eastAsiaTheme="minorEastAsia"/>
              </w:rPr>
              <w:t>DeleteList</w:t>
            </w:r>
          </w:p>
        </w:tc>
        <w:tc>
          <w:tcPr>
            <w:tcW w:w="6066" w:type="dxa"/>
            <w:shd w:val="clear" w:color="auto" w:fill="auto"/>
            <w:vAlign w:val="center"/>
          </w:tcPr>
          <w:p w14:paraId="3977CD9B" w14:textId="77777777" w:rsidR="002D44DD" w:rsidRPr="00906142" w:rsidRDefault="002D44DD" w:rsidP="000568A8">
            <w:pPr>
              <w:pStyle w:val="LWPTableText"/>
            </w:pPr>
            <w:r w:rsidRPr="00906142">
              <w:rPr>
                <w:rFonts w:eastAsiaTheme="minorEastAsia"/>
              </w:rPr>
              <w:t>This method is used to delete the specified list in site.</w:t>
            </w:r>
          </w:p>
        </w:tc>
      </w:tr>
    </w:tbl>
    <w:p w14:paraId="530B04F4" w14:textId="77777777" w:rsidR="002D44DD" w:rsidRDefault="002D44DD" w:rsidP="002D44DD">
      <w:pPr>
        <w:pStyle w:val="LWPTableCaption"/>
        <w:rPr>
          <w:lang w:eastAsia="zh-CN"/>
        </w:rPr>
      </w:pPr>
      <w:r>
        <w:t xml:space="preserve">SUT </w:t>
      </w:r>
      <w:r>
        <w:rPr>
          <w:rFonts w:hint="eastAsia"/>
          <w:lang w:eastAsia="zh-CN"/>
        </w:rPr>
        <w:t>c</w:t>
      </w:r>
      <w:r>
        <w:t xml:space="preserve">ontrol </w:t>
      </w:r>
      <w:r>
        <w:rPr>
          <w:rFonts w:hint="eastAsia"/>
          <w:lang w:eastAsia="zh-CN"/>
        </w:rPr>
        <w:t>a</w:t>
      </w:r>
      <w:r>
        <w:t>dapter method</w:t>
      </w:r>
      <w:r>
        <w:rPr>
          <w:rFonts w:hint="eastAsia"/>
          <w:lang w:eastAsia="zh-CN"/>
        </w:rPr>
        <w:t>s</w:t>
      </w:r>
    </w:p>
    <w:p w14:paraId="68C9F5EE" w14:textId="77777777" w:rsidR="002D44DD" w:rsidRDefault="002D44DD" w:rsidP="002D44DD">
      <w:pPr>
        <w:pStyle w:val="Heading3"/>
      </w:pPr>
      <w:bookmarkStart w:id="254" w:name="_Toc352167656"/>
      <w:bookmarkStart w:id="255" w:name="_Toc352246317"/>
      <w:bookmarkStart w:id="256" w:name="_Toc352255408"/>
      <w:bookmarkStart w:id="257" w:name="_Toc352325372"/>
      <w:bookmarkStart w:id="258" w:name="_Toc352579623"/>
      <w:bookmarkStart w:id="259" w:name="_Toc356293079"/>
      <w:bookmarkStart w:id="260" w:name="_Toc356305642"/>
      <w:bookmarkStart w:id="261" w:name="_Toc372279014"/>
      <w:r w:rsidRPr="00C403A1">
        <w:t>Adapter details</w:t>
      </w:r>
      <w:bookmarkEnd w:id="254"/>
      <w:bookmarkEnd w:id="255"/>
      <w:bookmarkEnd w:id="256"/>
      <w:bookmarkEnd w:id="257"/>
      <w:bookmarkEnd w:id="258"/>
      <w:bookmarkEnd w:id="259"/>
      <w:bookmarkEnd w:id="260"/>
      <w:bookmarkEnd w:id="261"/>
    </w:p>
    <w:p w14:paraId="26EC9DE1" w14:textId="77777777" w:rsidR="002D44DD" w:rsidRPr="003E4458" w:rsidRDefault="002D44DD" w:rsidP="002D44DD">
      <w:pPr>
        <w:pStyle w:val="Heading4"/>
        <w:rPr>
          <w:i/>
        </w:rPr>
      </w:pPr>
      <w:bookmarkStart w:id="262" w:name="_Toc352167657"/>
      <w:bookmarkStart w:id="263" w:name="_Toc352246318"/>
      <w:bookmarkStart w:id="264" w:name="_Toc352255409"/>
      <w:bookmarkStart w:id="265" w:name="_Toc352325373"/>
      <w:bookmarkStart w:id="266" w:name="_Toc352579624"/>
      <w:bookmarkStart w:id="267" w:name="_Toc356305643"/>
      <w:bookmarkStart w:id="268" w:name="_Toc372279015"/>
      <w:r w:rsidRPr="00A2411C">
        <w:rPr>
          <w:sz w:val="26"/>
          <w:szCs w:val="26"/>
        </w:rPr>
        <w:t xml:space="preserve">Protocol </w:t>
      </w:r>
      <w:r w:rsidRPr="00C36A38">
        <w:rPr>
          <w:sz w:val="26"/>
          <w:szCs w:val="26"/>
        </w:rPr>
        <w:t>adapter</w:t>
      </w:r>
      <w:bookmarkEnd w:id="262"/>
      <w:bookmarkEnd w:id="263"/>
      <w:bookmarkEnd w:id="264"/>
      <w:bookmarkEnd w:id="265"/>
      <w:bookmarkEnd w:id="266"/>
      <w:bookmarkEnd w:id="267"/>
      <w:bookmarkEnd w:id="268"/>
    </w:p>
    <w:p w14:paraId="5E718239" w14:textId="77777777" w:rsidR="002D44DD" w:rsidRDefault="002D44DD" w:rsidP="002D44DD">
      <w:pPr>
        <w:pStyle w:val="Heading5"/>
      </w:pPr>
      <w:bookmarkStart w:id="269" w:name="_Toc231891496"/>
      <w:bookmarkStart w:id="270" w:name="_Toc231891497"/>
      <w:bookmarkStart w:id="271" w:name="_Toc231891498"/>
      <w:bookmarkStart w:id="272" w:name="_Toc231891499"/>
      <w:bookmarkStart w:id="273" w:name="_Toc231891500"/>
      <w:bookmarkStart w:id="274" w:name="_Toc352167658"/>
      <w:bookmarkStart w:id="275" w:name="_Toc352246319"/>
      <w:bookmarkStart w:id="276" w:name="_Toc352255410"/>
      <w:bookmarkStart w:id="277" w:name="_Toc352325374"/>
      <w:bookmarkStart w:id="278" w:name="_Toc352579625"/>
      <w:bookmarkStart w:id="279" w:name="_Toc356305644"/>
      <w:bookmarkStart w:id="280" w:name="_Toc372279016"/>
      <w:bookmarkEnd w:id="269"/>
      <w:bookmarkEnd w:id="270"/>
      <w:bookmarkEnd w:id="271"/>
      <w:bookmarkEnd w:id="272"/>
      <w:bookmarkEnd w:id="273"/>
      <w:r>
        <w:t xml:space="preserve">MS-DWSS </w:t>
      </w:r>
      <w:r>
        <w:rPr>
          <w:rFonts w:eastAsiaTheme="minorEastAsia" w:hint="eastAsia"/>
          <w:lang w:eastAsia="zh-CN"/>
        </w:rPr>
        <w:t xml:space="preserve">protocol </w:t>
      </w:r>
      <w:r>
        <w:t>adapter</w:t>
      </w:r>
      <w:bookmarkEnd w:id="274"/>
      <w:bookmarkEnd w:id="275"/>
      <w:bookmarkEnd w:id="276"/>
      <w:bookmarkEnd w:id="277"/>
      <w:bookmarkEnd w:id="278"/>
      <w:bookmarkEnd w:id="279"/>
      <w:bookmarkEnd w:id="280"/>
    </w:p>
    <w:p w14:paraId="439DBB78" w14:textId="77777777" w:rsidR="002D44DD" w:rsidRDefault="002D44DD" w:rsidP="002D44DD">
      <w:pPr>
        <w:pStyle w:val="LWPParagraphText"/>
      </w:pPr>
      <w:r>
        <w:t xml:space="preserve">The following figure </w:t>
      </w:r>
      <w:r>
        <w:rPr>
          <w:lang w:eastAsia="zh-CN"/>
        </w:rPr>
        <w:t>shows the</w:t>
      </w:r>
      <w:r>
        <w:t xml:space="preserve"> class diagram of the MS-DWSS adapter.</w:t>
      </w:r>
    </w:p>
    <w:p w14:paraId="152DC09D" w14:textId="77777777" w:rsidR="002D44DD" w:rsidRDefault="002D44DD" w:rsidP="002D44DD">
      <w:pPr>
        <w:pStyle w:val="LWPFigure"/>
      </w:pPr>
      <w:r>
        <w:rPr>
          <w:noProof/>
          <w:lang w:eastAsia="zh-CN"/>
        </w:rPr>
        <w:lastRenderedPageBreak/>
        <w:drawing>
          <wp:inline distT="0" distB="0" distL="0" distR="0" wp14:anchorId="6DA4D01F" wp14:editId="66D138C2">
            <wp:extent cx="3943350" cy="454707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5423" cy="4560991"/>
                    </a:xfrm>
                    <a:prstGeom prst="rect">
                      <a:avLst/>
                    </a:prstGeom>
                  </pic:spPr>
                </pic:pic>
              </a:graphicData>
            </a:graphic>
          </wp:inline>
        </w:drawing>
      </w:r>
    </w:p>
    <w:p w14:paraId="17430E98" w14:textId="77777777" w:rsidR="002D44DD" w:rsidRDefault="002D44DD" w:rsidP="002D44DD">
      <w:pPr>
        <w:pStyle w:val="LWPFigureCaption"/>
      </w:pPr>
      <w:r w:rsidRPr="003E4458">
        <w:t xml:space="preserve">Protocol </w:t>
      </w:r>
      <w:r>
        <w:rPr>
          <w:rFonts w:hint="eastAsia"/>
          <w:lang w:eastAsia="zh-CN"/>
        </w:rPr>
        <w:t>a</w:t>
      </w:r>
      <w:r w:rsidRPr="003E4458">
        <w:t xml:space="preserve">dapter </w:t>
      </w:r>
      <w:r>
        <w:rPr>
          <w:rFonts w:hint="eastAsia"/>
          <w:lang w:eastAsia="zh-CN"/>
        </w:rPr>
        <w:t>c</w:t>
      </w:r>
      <w:r w:rsidRPr="003E4458">
        <w:t xml:space="preserve">lass </w:t>
      </w:r>
      <w:r>
        <w:rPr>
          <w:rFonts w:hint="eastAsia"/>
          <w:lang w:eastAsia="zh-CN"/>
        </w:rPr>
        <w:t>d</w:t>
      </w:r>
      <w:r w:rsidRPr="003E4458">
        <w:t>iagram</w:t>
      </w:r>
    </w:p>
    <w:p w14:paraId="0293A29B" w14:textId="77777777" w:rsidR="002D44DD" w:rsidRDefault="002D44DD" w:rsidP="002D44DD">
      <w:pPr>
        <w:pStyle w:val="LWPParagraphText"/>
      </w:pPr>
      <w:r>
        <w:t xml:space="preserve">The following outlines details of the class diagram: </w:t>
      </w:r>
    </w:p>
    <w:p w14:paraId="74D1CF6D" w14:textId="77777777" w:rsidR="002D44DD" w:rsidRDefault="002D44DD" w:rsidP="002D44DD">
      <w:pPr>
        <w:pStyle w:val="LWPHeading4H4"/>
      </w:pPr>
      <w:bookmarkStart w:id="281" w:name="_Toc352167659"/>
      <w:bookmarkStart w:id="282" w:name="_Toc352246320"/>
      <w:bookmarkStart w:id="283" w:name="_Toc352255411"/>
      <w:bookmarkStart w:id="284" w:name="_Toc352325375"/>
      <w:bookmarkStart w:id="285" w:name="_Toc352579626"/>
      <w:bookmarkStart w:id="286" w:name="_Toc356305645"/>
      <w:bookmarkStart w:id="287" w:name="_Toc372279017"/>
      <w:r>
        <w:t xml:space="preserve">Adapter </w:t>
      </w:r>
      <w:r>
        <w:rPr>
          <w:rFonts w:hint="eastAsia"/>
          <w:lang w:eastAsia="zh-CN"/>
        </w:rPr>
        <w:t>i</w:t>
      </w:r>
      <w:r>
        <w:t>nterface</w:t>
      </w:r>
      <w:bookmarkEnd w:id="281"/>
      <w:bookmarkEnd w:id="282"/>
      <w:bookmarkEnd w:id="283"/>
      <w:bookmarkEnd w:id="284"/>
      <w:bookmarkEnd w:id="285"/>
      <w:bookmarkEnd w:id="286"/>
      <w:bookmarkEnd w:id="287"/>
    </w:p>
    <w:p w14:paraId="300F6E81" w14:textId="77777777" w:rsidR="002D44DD" w:rsidRDefault="002D44DD" w:rsidP="002D44DD">
      <w:pPr>
        <w:pStyle w:val="LWPListBulletLevel1"/>
      </w:pPr>
      <w:r>
        <w:t xml:space="preserve">IMS_DWSSAdapter is the interface of the </w:t>
      </w:r>
      <w:r>
        <w:rPr>
          <w:rFonts w:hint="eastAsia"/>
          <w:lang w:eastAsia="zh-CN"/>
        </w:rPr>
        <w:t>p</w:t>
      </w:r>
      <w:r>
        <w:t xml:space="preserve">rotocol </w:t>
      </w:r>
      <w:r>
        <w:rPr>
          <w:rFonts w:hint="eastAsia"/>
          <w:lang w:eastAsia="zh-CN"/>
        </w:rPr>
        <w:t>a</w:t>
      </w:r>
      <w:r>
        <w:t>dapter.</w:t>
      </w:r>
    </w:p>
    <w:p w14:paraId="5B0F169D" w14:textId="77777777" w:rsidR="002D44DD" w:rsidRDefault="002D44DD" w:rsidP="002D44DD">
      <w:pPr>
        <w:pStyle w:val="LWPListBulletLevel2"/>
      </w:pPr>
      <w:r w:rsidRPr="002D1946">
        <w:t xml:space="preserve">This interface states the methods for the corresponding </w:t>
      </w:r>
      <w:r w:rsidRPr="002D1946">
        <w:rPr>
          <w:rFonts w:hint="eastAsia"/>
        </w:rPr>
        <w:t>MS-</w:t>
      </w:r>
      <w:r w:rsidRPr="002D1946">
        <w:t>DWSS operation</w:t>
      </w:r>
      <w:r w:rsidRPr="002D1946">
        <w:rPr>
          <w:rFonts w:hint="eastAsia"/>
        </w:rPr>
        <w:t>s and other methods</w:t>
      </w:r>
      <w:r w:rsidRPr="002D1946">
        <w:t xml:space="preserve"> as </w:t>
      </w:r>
      <w:r>
        <w:t>describe</w:t>
      </w:r>
      <w:r w:rsidRPr="002D1946">
        <w:t xml:space="preserve">d in </w:t>
      </w:r>
      <w:hyperlink w:anchor="adaptermethod" w:history="1">
        <w:r w:rsidRPr="0059384C">
          <w:rPr>
            <w:rStyle w:val="Hyperlink"/>
            <w:rFonts w:cs="Tahoma"/>
          </w:rPr>
          <w:t>section 2.4.3 Adapter Abstract Level</w:t>
        </w:r>
      </w:hyperlink>
      <w:r>
        <w:t>.</w:t>
      </w:r>
    </w:p>
    <w:p w14:paraId="6CE37760" w14:textId="77777777" w:rsidR="002D44DD" w:rsidRDefault="002D44DD" w:rsidP="002D44DD">
      <w:pPr>
        <w:pStyle w:val="LWPHeading4H4"/>
      </w:pPr>
      <w:bookmarkStart w:id="288" w:name="_Toc352167660"/>
      <w:bookmarkStart w:id="289" w:name="_Toc352246321"/>
      <w:bookmarkStart w:id="290" w:name="_Toc352255412"/>
      <w:bookmarkStart w:id="291" w:name="_Toc352325376"/>
      <w:bookmarkStart w:id="292" w:name="_Toc352579627"/>
      <w:bookmarkStart w:id="293" w:name="_Toc356305646"/>
      <w:bookmarkStart w:id="294" w:name="_Toc372279018"/>
      <w:r>
        <w:t xml:space="preserve">Adapter </w:t>
      </w:r>
      <w:r>
        <w:rPr>
          <w:rFonts w:hint="eastAsia"/>
          <w:lang w:eastAsia="zh-CN"/>
        </w:rPr>
        <w:t>i</w:t>
      </w:r>
      <w:r>
        <w:t>mplementation</w:t>
      </w:r>
      <w:bookmarkEnd w:id="288"/>
      <w:bookmarkEnd w:id="289"/>
      <w:bookmarkEnd w:id="290"/>
      <w:bookmarkEnd w:id="291"/>
      <w:bookmarkEnd w:id="292"/>
      <w:bookmarkEnd w:id="293"/>
      <w:bookmarkEnd w:id="294"/>
    </w:p>
    <w:p w14:paraId="6D677EC1" w14:textId="77777777" w:rsidR="002D44DD" w:rsidRDefault="002D44DD" w:rsidP="002D44DD">
      <w:pPr>
        <w:pStyle w:val="LWPListBulletLevel1"/>
      </w:pPr>
      <w:r>
        <w:t xml:space="preserve">MS_DWSSAdapter is the </w:t>
      </w:r>
      <w:r>
        <w:rPr>
          <w:rFonts w:hint="eastAsia"/>
          <w:lang w:eastAsia="zh-CN"/>
        </w:rPr>
        <w:t>p</w:t>
      </w:r>
      <w:r>
        <w:t xml:space="preserve">rotocol </w:t>
      </w:r>
      <w:r>
        <w:rPr>
          <w:rFonts w:hint="eastAsia"/>
          <w:lang w:eastAsia="zh-CN"/>
        </w:rPr>
        <w:t>a</w:t>
      </w:r>
      <w:r>
        <w:t>dapter class of the test suite.</w:t>
      </w:r>
      <w:r w:rsidRPr="00A94F33">
        <w:t xml:space="preserve"> </w:t>
      </w:r>
      <w:r w:rsidRPr="002D1946">
        <w:t xml:space="preserve">It </w:t>
      </w:r>
      <w:r>
        <w:t xml:space="preserve">is used to </w:t>
      </w:r>
      <w:r w:rsidRPr="002D1946">
        <w:t>implement I</w:t>
      </w:r>
      <w:r>
        <w:t>MS_</w:t>
      </w:r>
      <w:r w:rsidRPr="002D1946">
        <w:t>DWSSAdapter.</w:t>
      </w:r>
    </w:p>
    <w:p w14:paraId="3676AD12" w14:textId="77777777" w:rsidR="002D44DD" w:rsidRDefault="002D44DD" w:rsidP="002D44DD">
      <w:pPr>
        <w:pStyle w:val="LWPHeading4H4"/>
      </w:pPr>
      <w:bookmarkStart w:id="295" w:name="_Toc352167661"/>
      <w:bookmarkStart w:id="296" w:name="_Toc352246322"/>
      <w:bookmarkStart w:id="297" w:name="_Toc352255413"/>
      <w:bookmarkStart w:id="298" w:name="_Toc352325377"/>
      <w:bookmarkStart w:id="299" w:name="_Toc352579628"/>
      <w:bookmarkStart w:id="300" w:name="_Toc356305647"/>
      <w:bookmarkStart w:id="301" w:name="_Toc372279019"/>
      <w:r>
        <w:t>Other class</w:t>
      </w:r>
      <w:bookmarkEnd w:id="295"/>
      <w:bookmarkEnd w:id="296"/>
      <w:bookmarkEnd w:id="297"/>
      <w:bookmarkEnd w:id="298"/>
      <w:bookmarkEnd w:id="299"/>
      <w:bookmarkEnd w:id="300"/>
      <w:bookmarkEnd w:id="301"/>
    </w:p>
    <w:p w14:paraId="01DA683B" w14:textId="77777777" w:rsidR="002D44DD" w:rsidRPr="005C5FAE" w:rsidRDefault="002D44DD" w:rsidP="002D44DD">
      <w:pPr>
        <w:pStyle w:val="LWPListBulletLevel1"/>
      </w:pPr>
      <w:r>
        <w:t xml:space="preserve">AdapterHelper </w:t>
      </w:r>
      <w:r w:rsidRPr="00F61371">
        <w:t xml:space="preserve">provides the assisted methods </w:t>
      </w:r>
      <w:r w:rsidRPr="00E15786">
        <w:t>in</w:t>
      </w:r>
      <w:r w:rsidRPr="00B81364">
        <w:t xml:space="preserve"> MS_DWSSAdapter.</w:t>
      </w:r>
      <w:r w:rsidRPr="00B81364">
        <w:rPr>
          <w:rFonts w:hint="eastAsia"/>
        </w:rPr>
        <w:t xml:space="preserve"> It assists to </w:t>
      </w:r>
      <w:r w:rsidRPr="00B81364">
        <w:t>encapsulate</w:t>
      </w:r>
      <w:r w:rsidRPr="005C5FAE">
        <w:t xml:space="preserve"> and parse string, construct URLs, and maintain temporary variables.</w:t>
      </w:r>
    </w:p>
    <w:p w14:paraId="32DD46FF" w14:textId="77777777" w:rsidR="002D44DD" w:rsidRPr="005C5FAE" w:rsidRDefault="002D44DD" w:rsidP="002D44DD">
      <w:pPr>
        <w:pStyle w:val="LWPHeading4H4"/>
        <w:rPr>
          <w:szCs w:val="18"/>
          <w:lang w:eastAsia="zh-CN"/>
        </w:rPr>
      </w:pPr>
      <w:bookmarkStart w:id="302" w:name="_Toc352167662"/>
      <w:bookmarkStart w:id="303" w:name="_Toc352246323"/>
      <w:bookmarkStart w:id="304" w:name="_Toc352255414"/>
      <w:bookmarkStart w:id="305" w:name="_Toc352325378"/>
      <w:bookmarkStart w:id="306" w:name="_Toc352579629"/>
      <w:bookmarkStart w:id="307" w:name="_Toc356305648"/>
      <w:bookmarkStart w:id="308" w:name="_Toc372279020"/>
      <w:r w:rsidRPr="002D1946">
        <w:rPr>
          <w:lang w:eastAsia="zh-CN"/>
        </w:rPr>
        <w:t>Enumerations</w:t>
      </w:r>
      <w:bookmarkEnd w:id="302"/>
      <w:bookmarkEnd w:id="303"/>
      <w:bookmarkEnd w:id="304"/>
      <w:bookmarkEnd w:id="305"/>
      <w:bookmarkEnd w:id="306"/>
      <w:bookmarkEnd w:id="307"/>
      <w:bookmarkEnd w:id="308"/>
    </w:p>
    <w:p w14:paraId="6DF97AE1" w14:textId="77777777" w:rsidR="002D44DD" w:rsidRPr="005C5FAE" w:rsidRDefault="002D44DD" w:rsidP="002D44DD">
      <w:pPr>
        <w:pStyle w:val="LWPListBulletLevel1"/>
        <w:rPr>
          <w:szCs w:val="18"/>
          <w:lang w:eastAsia="zh-CN"/>
        </w:rPr>
      </w:pPr>
      <w:r>
        <w:rPr>
          <w:lang w:eastAsia="zh-CN"/>
        </w:rPr>
        <w:t xml:space="preserve">ProtocolTransportType </w:t>
      </w:r>
      <w:r w:rsidRPr="005C5FAE">
        <w:t>enumerates the transport type for soap messages.</w:t>
      </w:r>
    </w:p>
    <w:p w14:paraId="16EBFD35" w14:textId="77777777" w:rsidR="002D44DD" w:rsidRDefault="002D44DD" w:rsidP="002D44DD">
      <w:pPr>
        <w:pStyle w:val="LWPListBulletLevel1"/>
        <w:rPr>
          <w:lang w:eastAsia="zh-CN"/>
        </w:rPr>
      </w:pPr>
      <w:r>
        <w:rPr>
          <w:lang w:eastAsia="zh-CN"/>
        </w:rPr>
        <w:t xml:space="preserve">SoapVersion </w:t>
      </w:r>
      <w:r w:rsidRPr="005C5FAE">
        <w:rPr>
          <w:lang w:eastAsia="zh-CN"/>
        </w:rPr>
        <w:t xml:space="preserve">enumerates </w:t>
      </w:r>
      <w:r w:rsidRPr="005C5FAE">
        <w:rPr>
          <w:szCs w:val="18"/>
        </w:rPr>
        <w:t>the allowed format types of protocol messages</w:t>
      </w:r>
      <w:r w:rsidRPr="005C5FAE">
        <w:rPr>
          <w:lang w:eastAsia="zh-CN"/>
        </w:rPr>
        <w:t>.</w:t>
      </w:r>
    </w:p>
    <w:p w14:paraId="765D8A48" w14:textId="77777777" w:rsidR="002D44DD" w:rsidRPr="00A2411C" w:rsidRDefault="002D44DD" w:rsidP="002D44DD">
      <w:pPr>
        <w:pStyle w:val="Heading4"/>
        <w:rPr>
          <w:rFonts w:eastAsiaTheme="minorEastAsia"/>
          <w:i/>
        </w:rPr>
      </w:pPr>
      <w:bookmarkStart w:id="309" w:name="_Toc352167663"/>
      <w:bookmarkStart w:id="310" w:name="_Toc352246324"/>
      <w:bookmarkStart w:id="311" w:name="_Toc352255415"/>
      <w:bookmarkStart w:id="312" w:name="_Toc352325379"/>
      <w:bookmarkStart w:id="313" w:name="_Toc352579630"/>
      <w:bookmarkStart w:id="314" w:name="_Toc356305649"/>
      <w:bookmarkStart w:id="315" w:name="_Toc372279021"/>
      <w:r w:rsidRPr="00A2411C">
        <w:rPr>
          <w:rFonts w:eastAsiaTheme="minorEastAsia"/>
          <w:sz w:val="26"/>
          <w:szCs w:val="26"/>
        </w:rPr>
        <w:lastRenderedPageBreak/>
        <w:t>SUT control adapter</w:t>
      </w:r>
      <w:bookmarkEnd w:id="309"/>
      <w:bookmarkEnd w:id="310"/>
      <w:bookmarkEnd w:id="311"/>
      <w:bookmarkEnd w:id="312"/>
      <w:bookmarkEnd w:id="313"/>
      <w:bookmarkEnd w:id="314"/>
      <w:bookmarkEnd w:id="315"/>
    </w:p>
    <w:p w14:paraId="7D8ED68D" w14:textId="77777777" w:rsidR="002D44DD" w:rsidRPr="00906142" w:rsidRDefault="002D44DD" w:rsidP="002D44DD">
      <w:pPr>
        <w:pStyle w:val="Heading5"/>
      </w:pPr>
      <w:bookmarkStart w:id="316" w:name="_Toc352167664"/>
      <w:bookmarkStart w:id="317" w:name="_Toc352246325"/>
      <w:bookmarkStart w:id="318" w:name="_Toc352255416"/>
      <w:bookmarkStart w:id="319" w:name="_Toc352325380"/>
      <w:bookmarkStart w:id="320" w:name="_Toc352579631"/>
      <w:bookmarkStart w:id="321" w:name="_Toc356305650"/>
      <w:bookmarkStart w:id="322" w:name="_Toc372279022"/>
      <w:r>
        <w:rPr>
          <w:rFonts w:eastAsiaTheme="minorEastAsia" w:hint="eastAsia"/>
          <w:lang w:eastAsia="zh-CN"/>
        </w:rPr>
        <w:t xml:space="preserve">MS-DWSS </w:t>
      </w:r>
      <w:r w:rsidRPr="00906142">
        <w:rPr>
          <w:rFonts w:eastAsiaTheme="minorEastAsia"/>
        </w:rPr>
        <w:t xml:space="preserve">SUT </w:t>
      </w:r>
      <w:r>
        <w:rPr>
          <w:rFonts w:eastAsiaTheme="minorEastAsia" w:hint="eastAsia"/>
          <w:lang w:eastAsia="zh-CN"/>
        </w:rPr>
        <w:t>c</w:t>
      </w:r>
      <w:r w:rsidRPr="00906142">
        <w:rPr>
          <w:rFonts w:eastAsiaTheme="minorEastAsia"/>
        </w:rPr>
        <w:t xml:space="preserve">ontrol </w:t>
      </w:r>
      <w:r>
        <w:rPr>
          <w:rFonts w:eastAsiaTheme="minorEastAsia" w:hint="eastAsia"/>
          <w:lang w:eastAsia="zh-CN"/>
        </w:rPr>
        <w:t>a</w:t>
      </w:r>
      <w:r w:rsidRPr="00906142">
        <w:rPr>
          <w:rFonts w:eastAsiaTheme="minorEastAsia"/>
        </w:rPr>
        <w:t>dapter</w:t>
      </w:r>
      <w:bookmarkEnd w:id="316"/>
      <w:bookmarkEnd w:id="317"/>
      <w:bookmarkEnd w:id="318"/>
      <w:bookmarkEnd w:id="319"/>
      <w:bookmarkEnd w:id="320"/>
      <w:bookmarkEnd w:id="321"/>
      <w:bookmarkEnd w:id="322"/>
    </w:p>
    <w:p w14:paraId="6BC9DCBA" w14:textId="77777777" w:rsidR="002D44DD" w:rsidRDefault="002D44DD" w:rsidP="002D44DD">
      <w:pPr>
        <w:pStyle w:val="LWPParagraphText"/>
      </w:pPr>
      <w:r w:rsidRPr="00906142">
        <w:t xml:space="preserve">The following figure </w:t>
      </w:r>
      <w:r>
        <w:rPr>
          <w:rFonts w:hint="eastAsia"/>
          <w:lang w:eastAsia="zh-CN"/>
        </w:rPr>
        <w:t>shows</w:t>
      </w:r>
      <w:r w:rsidRPr="00906142">
        <w:t xml:space="preserve"> the class diagram of the SUT </w:t>
      </w:r>
      <w:r>
        <w:rPr>
          <w:rFonts w:hint="eastAsia"/>
          <w:lang w:eastAsia="zh-CN"/>
        </w:rPr>
        <w:t>c</w:t>
      </w:r>
      <w:r w:rsidRPr="00906142">
        <w:t xml:space="preserve">ontrol </w:t>
      </w:r>
      <w:r>
        <w:rPr>
          <w:rFonts w:hint="eastAsia"/>
          <w:lang w:eastAsia="zh-CN"/>
        </w:rPr>
        <w:t>a</w:t>
      </w:r>
      <w:r w:rsidRPr="00906142">
        <w:t>dapter.</w:t>
      </w:r>
    </w:p>
    <w:p w14:paraId="3A25AF00" w14:textId="77777777" w:rsidR="002D44DD" w:rsidRDefault="002D44DD" w:rsidP="002D44DD">
      <w:pPr>
        <w:pStyle w:val="LWPFigure"/>
      </w:pPr>
      <w:r>
        <w:rPr>
          <w:noProof/>
          <w:lang w:eastAsia="zh-CN"/>
        </w:rPr>
        <w:drawing>
          <wp:inline distT="0" distB="0" distL="0" distR="0" wp14:anchorId="037B624A" wp14:editId="2F76755E">
            <wp:extent cx="2219325" cy="4095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19325" cy="4095750"/>
                    </a:xfrm>
                    <a:prstGeom prst="rect">
                      <a:avLst/>
                    </a:prstGeom>
                  </pic:spPr>
                </pic:pic>
              </a:graphicData>
            </a:graphic>
          </wp:inline>
        </w:drawing>
      </w:r>
    </w:p>
    <w:p w14:paraId="52B76E56" w14:textId="77777777" w:rsidR="002D44DD" w:rsidRPr="00906142" w:rsidRDefault="002D44DD" w:rsidP="002D44DD">
      <w:pPr>
        <w:pStyle w:val="LWPFigureCaption"/>
        <w:rPr>
          <w:szCs w:val="18"/>
        </w:rPr>
      </w:pPr>
      <w:r w:rsidRPr="00906142">
        <w:rPr>
          <w:szCs w:val="18"/>
        </w:rPr>
        <w:t xml:space="preserve">SUT </w:t>
      </w:r>
      <w:r>
        <w:rPr>
          <w:rFonts w:hint="eastAsia"/>
          <w:szCs w:val="18"/>
          <w:lang w:eastAsia="zh-CN"/>
        </w:rPr>
        <w:t>c</w:t>
      </w:r>
      <w:r w:rsidRPr="00906142">
        <w:rPr>
          <w:szCs w:val="18"/>
        </w:rPr>
        <w:t xml:space="preserve">ontrol </w:t>
      </w:r>
      <w:r>
        <w:rPr>
          <w:rFonts w:hint="eastAsia"/>
          <w:szCs w:val="18"/>
          <w:lang w:eastAsia="zh-CN"/>
        </w:rPr>
        <w:t>a</w:t>
      </w:r>
      <w:r w:rsidRPr="00906142">
        <w:rPr>
          <w:szCs w:val="18"/>
        </w:rPr>
        <w:t xml:space="preserve">dapter </w:t>
      </w:r>
      <w:r>
        <w:rPr>
          <w:rFonts w:hint="eastAsia"/>
          <w:szCs w:val="18"/>
          <w:lang w:eastAsia="zh-CN"/>
        </w:rPr>
        <w:t>c</w:t>
      </w:r>
      <w:r w:rsidRPr="00906142">
        <w:rPr>
          <w:szCs w:val="18"/>
        </w:rPr>
        <w:t xml:space="preserve">lass </w:t>
      </w:r>
      <w:r>
        <w:rPr>
          <w:rFonts w:hint="eastAsia"/>
          <w:szCs w:val="18"/>
          <w:lang w:eastAsia="zh-CN"/>
        </w:rPr>
        <w:t>d</w:t>
      </w:r>
      <w:r w:rsidRPr="00906142">
        <w:rPr>
          <w:szCs w:val="18"/>
        </w:rPr>
        <w:t>iagram</w:t>
      </w:r>
    </w:p>
    <w:p w14:paraId="6210C330" w14:textId="77777777" w:rsidR="002D44DD" w:rsidRDefault="002D44DD" w:rsidP="002D44DD">
      <w:pPr>
        <w:pStyle w:val="LWPParagraphText"/>
      </w:pPr>
      <w:r>
        <w:t xml:space="preserve">The following outlines details of the class diagram: </w:t>
      </w:r>
    </w:p>
    <w:p w14:paraId="381D027F" w14:textId="77777777" w:rsidR="002D44DD" w:rsidRPr="00906142" w:rsidRDefault="002D44DD" w:rsidP="002D44DD">
      <w:pPr>
        <w:pStyle w:val="LWPHeading4H4"/>
      </w:pPr>
      <w:bookmarkStart w:id="323" w:name="_Toc352167665"/>
      <w:bookmarkStart w:id="324" w:name="_Toc352246326"/>
      <w:bookmarkStart w:id="325" w:name="_Toc352255417"/>
      <w:bookmarkStart w:id="326" w:name="_Toc352325381"/>
      <w:bookmarkStart w:id="327" w:name="_Toc352579632"/>
      <w:bookmarkStart w:id="328" w:name="_Toc356305651"/>
      <w:bookmarkStart w:id="329" w:name="_Toc372279023"/>
      <w:r w:rsidRPr="00906142">
        <w:t xml:space="preserve">Adapter </w:t>
      </w:r>
      <w:r>
        <w:rPr>
          <w:rFonts w:hint="eastAsia"/>
          <w:lang w:eastAsia="zh-CN"/>
        </w:rPr>
        <w:t>i</w:t>
      </w:r>
      <w:r w:rsidRPr="00906142">
        <w:t>nterface</w:t>
      </w:r>
      <w:bookmarkEnd w:id="323"/>
      <w:bookmarkEnd w:id="324"/>
      <w:bookmarkEnd w:id="325"/>
      <w:bookmarkEnd w:id="326"/>
      <w:bookmarkEnd w:id="327"/>
      <w:bookmarkEnd w:id="328"/>
      <w:bookmarkEnd w:id="329"/>
    </w:p>
    <w:p w14:paraId="4BF597DB" w14:textId="77777777" w:rsidR="002D44DD" w:rsidRPr="00906142" w:rsidRDefault="002D44DD" w:rsidP="002D44DD">
      <w:pPr>
        <w:pStyle w:val="LWPListBulletLevel1"/>
      </w:pPr>
      <w:r w:rsidRPr="000D1A0B">
        <w:t>IMS_DWSSSUTControlAdapter</w:t>
      </w:r>
      <w:r>
        <w:t xml:space="preserve"> </w:t>
      </w:r>
      <w:r w:rsidRPr="00906142">
        <w:t xml:space="preserve">is the interface of </w:t>
      </w:r>
      <w:r w:rsidRPr="000D1A0B">
        <w:t>MS_DWSSSUTControlAdapter</w:t>
      </w:r>
      <w:r w:rsidRPr="00906142">
        <w:t xml:space="preserve">. </w:t>
      </w:r>
    </w:p>
    <w:p w14:paraId="27CF7E9B" w14:textId="77777777" w:rsidR="002D44DD" w:rsidRPr="00906142" w:rsidRDefault="002D44DD" w:rsidP="002D44DD">
      <w:pPr>
        <w:pStyle w:val="LWPListBulletLevel1"/>
      </w:pPr>
      <w:r w:rsidRPr="000D1A0B">
        <w:t>IMS_DWSSSUTControlAdapter</w:t>
      </w:r>
      <w:r w:rsidRPr="00906142">
        <w:t xml:space="preserve"> defines the methods invoked by test c</w:t>
      </w:r>
      <w:r>
        <w:t xml:space="preserve">ases, including AddList, DeleteList </w:t>
      </w:r>
      <w:r w:rsidRPr="00906142">
        <w:t>method.</w:t>
      </w:r>
    </w:p>
    <w:p w14:paraId="5E38D62D" w14:textId="77777777" w:rsidR="002D44DD" w:rsidRPr="00906142" w:rsidRDefault="002D44DD" w:rsidP="002D44DD">
      <w:pPr>
        <w:pStyle w:val="LWPHeading4H4"/>
      </w:pPr>
      <w:bookmarkStart w:id="330" w:name="_Toc352167666"/>
      <w:bookmarkStart w:id="331" w:name="_Toc352246327"/>
      <w:bookmarkStart w:id="332" w:name="_Toc352255418"/>
      <w:bookmarkStart w:id="333" w:name="_Toc352325382"/>
      <w:bookmarkStart w:id="334" w:name="_Toc352579633"/>
      <w:bookmarkStart w:id="335" w:name="_Toc356305652"/>
      <w:bookmarkStart w:id="336" w:name="_Toc372279024"/>
      <w:r w:rsidRPr="00906142">
        <w:t xml:space="preserve">Adapter </w:t>
      </w:r>
      <w:r>
        <w:rPr>
          <w:rFonts w:hint="eastAsia"/>
          <w:lang w:eastAsia="zh-CN"/>
        </w:rPr>
        <w:t>i</w:t>
      </w:r>
      <w:r w:rsidRPr="00906142">
        <w:rPr>
          <w:lang w:eastAsia="zh-CN"/>
        </w:rPr>
        <w:t>mplementation</w:t>
      </w:r>
      <w:bookmarkEnd w:id="330"/>
      <w:bookmarkEnd w:id="331"/>
      <w:bookmarkEnd w:id="332"/>
      <w:bookmarkEnd w:id="333"/>
      <w:bookmarkEnd w:id="334"/>
      <w:bookmarkEnd w:id="335"/>
      <w:bookmarkEnd w:id="336"/>
    </w:p>
    <w:p w14:paraId="457D5C55" w14:textId="77777777" w:rsidR="002D44DD" w:rsidRDefault="002D44DD" w:rsidP="002D44DD">
      <w:pPr>
        <w:pStyle w:val="LWPListBulletLevel1"/>
      </w:pPr>
      <w:r w:rsidRPr="000D1A0B">
        <w:t>MS_DWSSSUTControlAdapter</w:t>
      </w:r>
      <w:r w:rsidRPr="00906142">
        <w:t xml:space="preserve"> is the </w:t>
      </w:r>
      <w:r>
        <w:t>SUT control adapter</w:t>
      </w:r>
      <w:r w:rsidRPr="00906142">
        <w:t xml:space="preserve"> class of the test suite. It is used to implement </w:t>
      </w:r>
      <w:r w:rsidRPr="000D1A0B">
        <w:t>IMS_DWSSSUTControlAdapter</w:t>
      </w:r>
      <w:r w:rsidRPr="00906142">
        <w:t xml:space="preserve">. It sends the SOAP requests and gets corresponding SOAP responses over HTTP/HTTPS. </w:t>
      </w:r>
    </w:p>
    <w:p w14:paraId="754BF680" w14:textId="77777777" w:rsidR="002D44DD" w:rsidRPr="00C266E1" w:rsidRDefault="002D44DD" w:rsidP="002D44DD">
      <w:pPr>
        <w:pStyle w:val="LWPListBulletLevel1"/>
      </w:pPr>
      <w:r w:rsidRPr="00906142">
        <w:t xml:space="preserve">The </w:t>
      </w:r>
      <w:r>
        <w:t>Add</w:t>
      </w:r>
      <w:r w:rsidRPr="00906142">
        <w:t>List method</w:t>
      </w:r>
      <w:r>
        <w:t xml:space="preserve"> is</w:t>
      </w:r>
      <w:r w:rsidRPr="00906142">
        <w:t xml:space="preserve"> implemented by generating SOAP request, invoking the </w:t>
      </w:r>
      <w:r>
        <w:t>Add</w:t>
      </w:r>
      <w:r w:rsidRPr="00906142">
        <w:t>List methods provided by the MS-LISTSWS proxy class to send SOAP requests; getting corresponding de-serialized response.</w:t>
      </w:r>
    </w:p>
    <w:p w14:paraId="7E3C9398" w14:textId="77777777" w:rsidR="002D44DD" w:rsidRPr="00906142" w:rsidRDefault="002D44DD" w:rsidP="002D44DD">
      <w:pPr>
        <w:pStyle w:val="LWPListBulletLevel1"/>
      </w:pPr>
      <w:r w:rsidRPr="00906142">
        <w:t>The DeleteList method</w:t>
      </w:r>
      <w:r>
        <w:t xml:space="preserve"> is</w:t>
      </w:r>
      <w:r w:rsidRPr="00906142">
        <w:t xml:space="preserve"> implemented by generating SOAP request, invoking the DeleteList methods provided by the MS-LISTSWS proxy class to send SOAP requests; getting corresponding de-serialized response.</w:t>
      </w:r>
    </w:p>
    <w:p w14:paraId="74F71B3D" w14:textId="77777777" w:rsidR="002D44DD" w:rsidRDefault="002D44DD" w:rsidP="002D44DD">
      <w:pPr>
        <w:pStyle w:val="LWPListBulletLevel1"/>
      </w:pPr>
      <w:r w:rsidRPr="00906142">
        <w:lastRenderedPageBreak/>
        <w:t>The Initialize method is used to initialize the</w:t>
      </w:r>
      <w:r w:rsidRPr="00906142">
        <w:rPr>
          <w:lang w:eastAsia="zh-CN"/>
        </w:rPr>
        <w:t xml:space="preserve"> </w:t>
      </w:r>
      <w:r>
        <w:rPr>
          <w:lang w:eastAsia="zh-CN"/>
        </w:rPr>
        <w:t>SUT control adapter</w:t>
      </w:r>
      <w:r w:rsidRPr="00906142">
        <w:t>.</w:t>
      </w:r>
    </w:p>
    <w:p w14:paraId="46DCD817" w14:textId="77777777" w:rsidR="002D44DD" w:rsidRPr="00A03191" w:rsidRDefault="002D44DD" w:rsidP="002D44DD">
      <w:pPr>
        <w:pStyle w:val="LWPListBulletLevel1"/>
      </w:pPr>
      <w:r w:rsidRPr="00A03191">
        <w:rPr>
          <w:bCs/>
        </w:rPr>
        <w:t xml:space="preserve">The </w:t>
      </w:r>
      <w:r w:rsidRPr="000D1A0B">
        <w:t>MS_DWSSSUTControlAdapter</w:t>
      </w:r>
      <w:r w:rsidRPr="00A03191">
        <w:rPr>
          <w:bCs/>
        </w:rPr>
        <w:t xml:space="preserve"> is implemented by managed codes. The implementation can be substituted by other implementation or be configured as interactive mode for the third party’s need.</w:t>
      </w:r>
    </w:p>
    <w:p w14:paraId="215AB79C" w14:textId="77777777" w:rsidR="002D44DD" w:rsidRDefault="002D44DD" w:rsidP="002D44DD">
      <w:pPr>
        <w:pStyle w:val="Heading2"/>
      </w:pPr>
      <w:bookmarkStart w:id="337" w:name="_Test_Scenarios"/>
      <w:bookmarkStart w:id="338" w:name="_Toc352167667"/>
      <w:bookmarkStart w:id="339" w:name="_Toc352246328"/>
      <w:bookmarkStart w:id="340" w:name="_Toc352255419"/>
      <w:bookmarkStart w:id="341" w:name="_Toc352325383"/>
      <w:bookmarkStart w:id="342" w:name="_Toc352579634"/>
      <w:bookmarkStart w:id="343" w:name="_Toc356293080"/>
      <w:bookmarkStart w:id="344" w:name="_Toc356305653"/>
      <w:bookmarkStart w:id="345" w:name="_Toc372279025"/>
      <w:bookmarkEnd w:id="337"/>
      <w:r>
        <w:t>Test Scenarios</w:t>
      </w:r>
      <w:bookmarkEnd w:id="338"/>
      <w:bookmarkEnd w:id="339"/>
      <w:bookmarkEnd w:id="340"/>
      <w:bookmarkEnd w:id="341"/>
      <w:bookmarkEnd w:id="342"/>
      <w:bookmarkEnd w:id="343"/>
      <w:bookmarkEnd w:id="344"/>
      <w:bookmarkEnd w:id="345"/>
    </w:p>
    <w:p w14:paraId="30429990" w14:textId="77777777" w:rsidR="002D44DD" w:rsidRPr="00A46BA5" w:rsidRDefault="002D44DD" w:rsidP="002D44DD">
      <w:pPr>
        <w:pStyle w:val="LWPParagraphText"/>
      </w:pPr>
      <w:bookmarkStart w:id="346" w:name="_Test_Cases_Design_1"/>
      <w:bookmarkEnd w:id="346"/>
      <w:r>
        <w:rPr>
          <w:rFonts w:hint="eastAsia"/>
          <w:lang w:eastAsia="zh-CN"/>
        </w:rPr>
        <w:t>Five</w:t>
      </w:r>
      <w:r>
        <w:t xml:space="preserve"> scenarios</w:t>
      </w:r>
      <w:r w:rsidRPr="001F082D">
        <w:t xml:space="preserve"> </w:t>
      </w:r>
      <w:r>
        <w:t>are</w:t>
      </w:r>
      <w:r w:rsidRPr="001F082D">
        <w:t xml:space="preserve"> designed to cover </w:t>
      </w:r>
      <w:r>
        <w:t xml:space="preserve">in-scope and </w:t>
      </w:r>
      <w:r w:rsidRPr="001F082D">
        <w:t xml:space="preserve">testable requirements in </w:t>
      </w:r>
      <w:r>
        <w:rPr>
          <w:rFonts w:hint="eastAsia"/>
          <w:bCs/>
        </w:rPr>
        <w:t>MS-</w:t>
      </w:r>
      <w:r>
        <w:rPr>
          <w:bCs/>
        </w:rPr>
        <w:t>DWSS</w:t>
      </w:r>
      <w:r>
        <w:rPr>
          <w:rFonts w:hint="eastAsia"/>
          <w:bCs/>
        </w:rPr>
        <w:t xml:space="preserve"> </w:t>
      </w:r>
      <w:r w:rsidRPr="001F082D">
        <w:rPr>
          <w:rFonts w:cs="Tahoma"/>
        </w:rPr>
        <w:t>Test Suite</w:t>
      </w:r>
      <w:r>
        <w:t>. The details of the scenarios</w:t>
      </w:r>
      <w:r w:rsidRPr="001F082D">
        <w:t xml:space="preserve"> are as follows:</w:t>
      </w:r>
    </w:p>
    <w:tbl>
      <w:tblPr>
        <w:tblW w:w="494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5"/>
        <w:gridCol w:w="6840"/>
      </w:tblGrid>
      <w:tr w:rsidR="002D44DD" w:rsidRPr="001A3052" w14:paraId="56114387" w14:textId="77777777" w:rsidTr="000568A8">
        <w:trPr>
          <w:trHeight w:val="431"/>
        </w:trPr>
        <w:tc>
          <w:tcPr>
            <w:tcW w:w="1348"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0" w:type="dxa"/>
              <w:left w:w="0" w:type="dxa"/>
              <w:bottom w:w="0" w:type="dxa"/>
              <w:right w:w="0" w:type="dxa"/>
            </w:tcMar>
            <w:vAlign w:val="center"/>
            <w:hideMark/>
          </w:tcPr>
          <w:p w14:paraId="060A0481" w14:textId="77777777" w:rsidR="002D44DD" w:rsidRPr="00EE2443" w:rsidRDefault="002D44DD" w:rsidP="000568A8">
            <w:pPr>
              <w:pStyle w:val="LWPTableHeading"/>
            </w:pPr>
            <w:r>
              <w:t>Scenario</w:t>
            </w:r>
          </w:p>
        </w:tc>
        <w:tc>
          <w:tcPr>
            <w:tcW w:w="3652"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495B7E83" w14:textId="77777777" w:rsidR="002D44DD" w:rsidRPr="00EE2443" w:rsidRDefault="002D44DD" w:rsidP="000568A8">
            <w:pPr>
              <w:pStyle w:val="LWPTableHeading"/>
            </w:pPr>
            <w:r w:rsidRPr="00EE2443">
              <w:t>Description</w:t>
            </w:r>
          </w:p>
        </w:tc>
      </w:tr>
      <w:tr w:rsidR="002D44DD" w:rsidRPr="001A3052" w14:paraId="71A43880" w14:textId="77777777" w:rsidTr="000568A8">
        <w:trPr>
          <w:trHeight w:val="350"/>
        </w:trPr>
        <w:tc>
          <w:tcPr>
            <w:tcW w:w="1348" w:type="pct"/>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6F586702" w14:textId="77777777" w:rsidR="002D44DD" w:rsidRPr="00ED4FAF" w:rsidRDefault="00B2772A" w:rsidP="000568A8">
            <w:pPr>
              <w:pStyle w:val="LWPTableText"/>
              <w:rPr>
                <w:b/>
                <w:bCs/>
                <w:i/>
              </w:rPr>
            </w:pPr>
            <w:hyperlink w:anchor="S1" w:history="1">
              <w:r w:rsidR="002D44DD">
                <w:rPr>
                  <w:rStyle w:val="Hyperlink"/>
                </w:rPr>
                <w:t>S01_</w:t>
              </w:r>
              <w:r w:rsidR="002D44DD" w:rsidRPr="00ED4FAF">
                <w:rPr>
                  <w:rStyle w:val="Hyperlink"/>
                  <w:rFonts w:hint="eastAsia"/>
                </w:rPr>
                <w:t>ManageSites</w:t>
              </w:r>
            </w:hyperlink>
          </w:p>
        </w:tc>
        <w:tc>
          <w:tcPr>
            <w:tcW w:w="365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74B72E" w14:textId="77777777" w:rsidR="002D44DD" w:rsidRPr="00ED4FAF" w:rsidRDefault="002D44DD" w:rsidP="000568A8">
            <w:pPr>
              <w:pStyle w:val="LWPTableText"/>
              <w:rPr>
                <w:b/>
                <w:bCs/>
                <w:i/>
              </w:rPr>
            </w:pPr>
            <w:r w:rsidRPr="007069BF">
              <w:t>This scenario is designed to m</w:t>
            </w:r>
            <w:r>
              <w:t>anage</w:t>
            </w:r>
            <w:r w:rsidRPr="00ED4FAF">
              <w:t xml:space="preserve"> Document Workspace sites</w:t>
            </w:r>
            <w:r>
              <w:t>.</w:t>
            </w:r>
          </w:p>
        </w:tc>
      </w:tr>
      <w:tr w:rsidR="002D44DD" w:rsidRPr="001A3052" w14:paraId="38632084" w14:textId="77777777" w:rsidTr="000568A8">
        <w:trPr>
          <w:trHeight w:val="350"/>
        </w:trPr>
        <w:tc>
          <w:tcPr>
            <w:tcW w:w="1348" w:type="pct"/>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441869B5" w14:textId="77777777" w:rsidR="002D44DD" w:rsidRPr="00ED4FAF" w:rsidRDefault="00B2772A" w:rsidP="000568A8">
            <w:pPr>
              <w:pStyle w:val="LWPTableText"/>
              <w:rPr>
                <w:b/>
                <w:bCs/>
                <w:i/>
              </w:rPr>
            </w:pPr>
            <w:hyperlink w:anchor="S2" w:history="1">
              <w:r w:rsidR="002D44DD">
                <w:rPr>
                  <w:rStyle w:val="Hyperlink"/>
                </w:rPr>
                <w:t>S02_</w:t>
              </w:r>
              <w:r w:rsidR="002D44DD" w:rsidRPr="00ED4FAF">
                <w:rPr>
                  <w:rStyle w:val="Hyperlink"/>
                  <w:rFonts w:hint="eastAsia"/>
                </w:rPr>
                <w:t>ManageData</w:t>
              </w:r>
            </w:hyperlink>
          </w:p>
        </w:tc>
        <w:tc>
          <w:tcPr>
            <w:tcW w:w="365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C0B1C" w14:textId="77777777" w:rsidR="002D44DD" w:rsidRPr="00ED4FAF" w:rsidRDefault="002D44DD" w:rsidP="000568A8">
            <w:pPr>
              <w:pStyle w:val="LWPTableText"/>
              <w:rPr>
                <w:b/>
                <w:bCs/>
                <w:i/>
              </w:rPr>
            </w:pPr>
            <w:r w:rsidRPr="007069BF">
              <w:t>This scenario is designed to m</w:t>
            </w:r>
            <w:r>
              <w:t>anage</w:t>
            </w:r>
            <w:r w:rsidRPr="00ED4FAF">
              <w:t xml:space="preserve"> data for the Document Workspace site</w:t>
            </w:r>
            <w:r>
              <w:t>.</w:t>
            </w:r>
          </w:p>
        </w:tc>
      </w:tr>
      <w:tr w:rsidR="002D44DD" w:rsidRPr="001A3052" w14:paraId="174A88A3" w14:textId="77777777" w:rsidTr="000568A8">
        <w:trPr>
          <w:trHeight w:val="350"/>
        </w:trPr>
        <w:tc>
          <w:tcPr>
            <w:tcW w:w="1348" w:type="pct"/>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4DE33ECB" w14:textId="77777777" w:rsidR="002D44DD" w:rsidRPr="00ED4FAF" w:rsidRDefault="00B2772A" w:rsidP="000568A8">
            <w:pPr>
              <w:pStyle w:val="LWPTableText"/>
              <w:rPr>
                <w:b/>
                <w:bCs/>
                <w:i/>
              </w:rPr>
            </w:pPr>
            <w:hyperlink w:anchor="S3" w:history="1">
              <w:r w:rsidR="002D44DD">
                <w:rPr>
                  <w:rStyle w:val="Hyperlink"/>
                </w:rPr>
                <w:t>S03_</w:t>
              </w:r>
              <w:r w:rsidR="002D44DD" w:rsidRPr="00ED4FAF">
                <w:rPr>
                  <w:rStyle w:val="Hyperlink"/>
                  <w:rFonts w:hint="eastAsia"/>
                </w:rPr>
                <w:t>ManageFolders</w:t>
              </w:r>
            </w:hyperlink>
          </w:p>
        </w:tc>
        <w:tc>
          <w:tcPr>
            <w:tcW w:w="365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ECDF98" w14:textId="77777777" w:rsidR="002D44DD" w:rsidRPr="00ED4FAF" w:rsidRDefault="002D44DD" w:rsidP="000568A8">
            <w:pPr>
              <w:pStyle w:val="LWPTableText"/>
              <w:rPr>
                <w:b/>
                <w:bCs/>
                <w:i/>
              </w:rPr>
            </w:pPr>
            <w:r w:rsidRPr="007069BF">
              <w:t>This scenario is designed to m</w:t>
            </w:r>
            <w:r>
              <w:t>anage</w:t>
            </w:r>
            <w:r w:rsidRPr="00ED4FAF">
              <w:t xml:space="preserve"> folders in the Document Workspace site</w:t>
            </w:r>
            <w:r>
              <w:t>.</w:t>
            </w:r>
          </w:p>
        </w:tc>
      </w:tr>
      <w:tr w:rsidR="002D44DD" w:rsidRPr="001A3052" w14:paraId="50107DAE" w14:textId="77777777" w:rsidTr="000568A8">
        <w:trPr>
          <w:trHeight w:val="350"/>
        </w:trPr>
        <w:tc>
          <w:tcPr>
            <w:tcW w:w="1348" w:type="pct"/>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21689475" w14:textId="77777777" w:rsidR="002D44DD" w:rsidRPr="00ED4FAF" w:rsidRDefault="00B2772A" w:rsidP="000568A8">
            <w:pPr>
              <w:pStyle w:val="LWPTableText"/>
              <w:rPr>
                <w:b/>
                <w:bCs/>
                <w:i/>
              </w:rPr>
            </w:pPr>
            <w:hyperlink w:anchor="S4" w:history="1">
              <w:r w:rsidR="002D44DD">
                <w:rPr>
                  <w:rStyle w:val="Hyperlink"/>
                </w:rPr>
                <w:t>S04_</w:t>
              </w:r>
              <w:r w:rsidR="002D44DD" w:rsidRPr="00ED4FAF">
                <w:rPr>
                  <w:rStyle w:val="Hyperlink"/>
                  <w:rFonts w:hint="eastAsia"/>
                </w:rPr>
                <w:t>ManageDocuments</w:t>
              </w:r>
            </w:hyperlink>
          </w:p>
        </w:tc>
        <w:tc>
          <w:tcPr>
            <w:tcW w:w="365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140BAB" w14:textId="77777777" w:rsidR="002D44DD" w:rsidRPr="00ED4FAF" w:rsidRDefault="002D44DD" w:rsidP="000568A8">
            <w:pPr>
              <w:pStyle w:val="LWPTableText"/>
              <w:rPr>
                <w:b/>
                <w:bCs/>
                <w:i/>
              </w:rPr>
            </w:pPr>
            <w:r w:rsidRPr="007069BF">
              <w:t>This scenario is designed to m</w:t>
            </w:r>
            <w:r>
              <w:t>anage</w:t>
            </w:r>
            <w:r w:rsidRPr="00ED4FAF">
              <w:t xml:space="preserve"> documents in the Document Workspace site</w:t>
            </w:r>
            <w:r>
              <w:t>.</w:t>
            </w:r>
          </w:p>
        </w:tc>
      </w:tr>
      <w:tr w:rsidR="002D44DD" w:rsidRPr="001A3052" w14:paraId="4F89852E" w14:textId="77777777" w:rsidTr="000568A8">
        <w:trPr>
          <w:trHeight w:val="350"/>
        </w:trPr>
        <w:tc>
          <w:tcPr>
            <w:tcW w:w="1348" w:type="pct"/>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vAlign w:val="center"/>
            <w:hideMark/>
          </w:tcPr>
          <w:p w14:paraId="23B25EE5" w14:textId="77777777" w:rsidR="002D44DD" w:rsidRPr="00ED4FAF" w:rsidRDefault="00B2772A" w:rsidP="000568A8">
            <w:pPr>
              <w:pStyle w:val="LWPTableText"/>
              <w:rPr>
                <w:b/>
                <w:bCs/>
                <w:i/>
              </w:rPr>
            </w:pPr>
            <w:hyperlink w:anchor="S5" w:history="1">
              <w:r w:rsidR="002D44DD">
                <w:rPr>
                  <w:rStyle w:val="Hyperlink"/>
                </w:rPr>
                <w:t>S05_</w:t>
              </w:r>
              <w:r w:rsidR="002D44DD" w:rsidRPr="00ED4FAF">
                <w:rPr>
                  <w:rStyle w:val="Hyperlink"/>
                  <w:rFonts w:hint="eastAsia"/>
                </w:rPr>
                <w:t>ManageSiteUsers</w:t>
              </w:r>
            </w:hyperlink>
          </w:p>
        </w:tc>
        <w:tc>
          <w:tcPr>
            <w:tcW w:w="365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EF3323" w14:textId="77777777" w:rsidR="002D44DD" w:rsidRPr="00ED4FAF" w:rsidRDefault="002D44DD" w:rsidP="000568A8">
            <w:pPr>
              <w:pStyle w:val="LWPTableText"/>
              <w:rPr>
                <w:b/>
                <w:bCs/>
                <w:i/>
              </w:rPr>
            </w:pPr>
            <w:r w:rsidRPr="007069BF">
              <w:t>This scenario is designed to m</w:t>
            </w:r>
            <w:r>
              <w:t>anage</w:t>
            </w:r>
            <w:r w:rsidRPr="00ED4FAF">
              <w:t xml:space="preserve"> site users for the Document Workspace site</w:t>
            </w:r>
            <w:r>
              <w:t>.</w:t>
            </w:r>
          </w:p>
        </w:tc>
      </w:tr>
    </w:tbl>
    <w:p w14:paraId="69C709C7" w14:textId="77777777" w:rsidR="002D44DD" w:rsidRDefault="002D44DD" w:rsidP="002D44DD">
      <w:pPr>
        <w:pStyle w:val="LWPTableCaption"/>
        <w:rPr>
          <w:lang w:eastAsia="zh-CN"/>
        </w:rPr>
      </w:pPr>
      <w:r>
        <w:t>MS-DWSS</w:t>
      </w:r>
      <w:r w:rsidRPr="005805F6">
        <w:t xml:space="preserve"> </w:t>
      </w:r>
      <w:r>
        <w:rPr>
          <w:rFonts w:hint="eastAsia"/>
          <w:lang w:eastAsia="zh-CN"/>
        </w:rPr>
        <w:t>s</w:t>
      </w:r>
      <w:r w:rsidRPr="005805F6">
        <w:t>cenario</w:t>
      </w:r>
      <w:r>
        <w:rPr>
          <w:rFonts w:hint="eastAsia"/>
          <w:lang w:eastAsia="zh-CN"/>
        </w:rPr>
        <w:t>s</w:t>
      </w:r>
    </w:p>
    <w:p w14:paraId="13CF0FDB" w14:textId="77777777" w:rsidR="002D44DD" w:rsidRPr="00C36E38" w:rsidRDefault="002D44DD" w:rsidP="002D44DD">
      <w:pPr>
        <w:pStyle w:val="Heading3"/>
      </w:pPr>
      <w:bookmarkStart w:id="347" w:name="_Toc226131660"/>
      <w:bookmarkStart w:id="348" w:name="_Toc352167668"/>
      <w:bookmarkStart w:id="349" w:name="_Toc352246329"/>
      <w:bookmarkStart w:id="350" w:name="_Toc352255420"/>
      <w:bookmarkStart w:id="351" w:name="_Toc352325384"/>
      <w:bookmarkStart w:id="352" w:name="_Toc352579635"/>
      <w:bookmarkStart w:id="353" w:name="_Toc356293081"/>
      <w:bookmarkStart w:id="354" w:name="_Toc356305654"/>
      <w:bookmarkStart w:id="355" w:name="_Toc372279026"/>
      <w:bookmarkStart w:id="356" w:name="S1"/>
      <w:r>
        <w:t>S01_</w:t>
      </w:r>
      <w:r w:rsidRPr="00C36E38">
        <w:t>ManageSites</w:t>
      </w:r>
      <w:bookmarkEnd w:id="347"/>
      <w:bookmarkEnd w:id="348"/>
      <w:bookmarkEnd w:id="349"/>
      <w:bookmarkEnd w:id="350"/>
      <w:bookmarkEnd w:id="351"/>
      <w:bookmarkEnd w:id="352"/>
      <w:bookmarkEnd w:id="353"/>
      <w:bookmarkEnd w:id="354"/>
      <w:bookmarkEnd w:id="355"/>
    </w:p>
    <w:p w14:paraId="09A00201" w14:textId="77777777" w:rsidR="002D44DD" w:rsidRDefault="002D44DD" w:rsidP="002D44DD">
      <w:pPr>
        <w:pStyle w:val="LWPHeading4H4"/>
      </w:pPr>
      <w:bookmarkStart w:id="357" w:name="_Toc352167669"/>
      <w:bookmarkStart w:id="358" w:name="_Toc352246330"/>
      <w:bookmarkStart w:id="359" w:name="_Toc352255421"/>
      <w:bookmarkStart w:id="360" w:name="_Toc352325385"/>
      <w:bookmarkStart w:id="361" w:name="_Toc352579636"/>
      <w:bookmarkStart w:id="362" w:name="_Toc356305655"/>
      <w:bookmarkStart w:id="363" w:name="_Toc372279027"/>
      <w:bookmarkEnd w:id="356"/>
      <w:r>
        <w:t>Description</w:t>
      </w:r>
      <w:bookmarkEnd w:id="357"/>
      <w:bookmarkEnd w:id="358"/>
      <w:bookmarkEnd w:id="359"/>
      <w:bookmarkEnd w:id="360"/>
      <w:bookmarkEnd w:id="361"/>
      <w:bookmarkEnd w:id="362"/>
      <w:bookmarkEnd w:id="363"/>
    </w:p>
    <w:p w14:paraId="5A7991BD" w14:textId="77777777" w:rsidR="002D44DD" w:rsidRDefault="002D44DD" w:rsidP="002D44DD">
      <w:pPr>
        <w:pStyle w:val="LWPParagraphText"/>
        <w:rPr>
          <w:b/>
        </w:rPr>
      </w:pPr>
      <w:r>
        <w:t>This scenario is designed to test add/delete/get/update operations on sites with valid or invalid Input parameters.</w:t>
      </w:r>
    </w:p>
    <w:p w14:paraId="04D8F467" w14:textId="77777777" w:rsidR="002D44DD" w:rsidRPr="00C36E38" w:rsidRDefault="002D44DD" w:rsidP="002D44DD">
      <w:pPr>
        <w:pStyle w:val="LWPHeading4H4"/>
      </w:pPr>
      <w:bookmarkStart w:id="364" w:name="_Toc352167670"/>
      <w:bookmarkStart w:id="365" w:name="_Toc352246331"/>
      <w:bookmarkStart w:id="366" w:name="_Toc352255422"/>
      <w:bookmarkStart w:id="367" w:name="_Toc352325386"/>
      <w:bookmarkStart w:id="368" w:name="_Toc352579637"/>
      <w:bookmarkStart w:id="369" w:name="_Toc356305656"/>
      <w:bookmarkStart w:id="370" w:name="_Toc372279028"/>
      <w:r>
        <w:t>Operations</w:t>
      </w:r>
      <w:bookmarkEnd w:id="364"/>
      <w:bookmarkEnd w:id="365"/>
      <w:bookmarkEnd w:id="366"/>
      <w:bookmarkEnd w:id="367"/>
      <w:bookmarkEnd w:id="368"/>
      <w:bookmarkEnd w:id="369"/>
      <w:bookmarkEnd w:id="370"/>
    </w:p>
    <w:p w14:paraId="1224C6BF" w14:textId="77777777" w:rsidR="002D44DD" w:rsidRPr="00C36E38" w:rsidRDefault="002D44DD" w:rsidP="002D44DD">
      <w:pPr>
        <w:pStyle w:val="LWPListBulletLevel1"/>
      </w:pPr>
      <w:r w:rsidRPr="00C36E38">
        <w:t>CanCreateDwsUrl</w:t>
      </w:r>
    </w:p>
    <w:p w14:paraId="27E95120" w14:textId="77777777" w:rsidR="002D44DD" w:rsidRPr="00C36E38" w:rsidRDefault="002D44DD" w:rsidP="002D44DD">
      <w:pPr>
        <w:pStyle w:val="LWPListBulletLevel1"/>
      </w:pPr>
      <w:r w:rsidRPr="00C36E38">
        <w:t>CreateDws</w:t>
      </w:r>
    </w:p>
    <w:p w14:paraId="3CD9F3E5" w14:textId="77777777" w:rsidR="002D44DD" w:rsidRPr="00C36E38" w:rsidRDefault="002D44DD" w:rsidP="002D44DD">
      <w:pPr>
        <w:pStyle w:val="LWPListBulletLevel1"/>
      </w:pPr>
      <w:r w:rsidRPr="00C36E38">
        <w:t>RenameDws</w:t>
      </w:r>
    </w:p>
    <w:p w14:paraId="106E65AC" w14:textId="77777777" w:rsidR="002D44DD" w:rsidRPr="00C36E38" w:rsidRDefault="002D44DD" w:rsidP="002D44DD">
      <w:pPr>
        <w:pStyle w:val="LWPListBulletLevel1"/>
      </w:pPr>
      <w:r w:rsidRPr="00C36E38">
        <w:t>UpdateDwsData</w:t>
      </w:r>
    </w:p>
    <w:p w14:paraId="763F23EA" w14:textId="77777777" w:rsidR="002D44DD" w:rsidRPr="00C36E38" w:rsidRDefault="002D44DD" w:rsidP="002D44DD">
      <w:pPr>
        <w:pStyle w:val="LWPListBulletLevel1"/>
      </w:pPr>
      <w:r w:rsidRPr="00C36E38">
        <w:t>DeleteDws</w:t>
      </w:r>
    </w:p>
    <w:p w14:paraId="6F51BD31" w14:textId="77777777" w:rsidR="002D44DD" w:rsidRDefault="002D44DD" w:rsidP="002D44DD">
      <w:pPr>
        <w:pStyle w:val="LWPHeading4H4"/>
      </w:pPr>
      <w:bookmarkStart w:id="371" w:name="_Toc352167671"/>
      <w:bookmarkStart w:id="372" w:name="_Toc352246332"/>
      <w:bookmarkStart w:id="373" w:name="_Toc352255423"/>
      <w:bookmarkStart w:id="374" w:name="_Toc352325387"/>
      <w:bookmarkStart w:id="375" w:name="_Toc352579638"/>
      <w:bookmarkStart w:id="376" w:name="_Toc356305657"/>
      <w:bookmarkStart w:id="377" w:name="_Toc372279029"/>
      <w:r>
        <w:t>Prerequisites</w:t>
      </w:r>
      <w:bookmarkEnd w:id="371"/>
      <w:bookmarkEnd w:id="372"/>
      <w:bookmarkEnd w:id="373"/>
      <w:bookmarkEnd w:id="374"/>
      <w:bookmarkEnd w:id="375"/>
      <w:bookmarkEnd w:id="376"/>
      <w:bookmarkEnd w:id="377"/>
    </w:p>
    <w:p w14:paraId="2DD4044D" w14:textId="77777777" w:rsidR="002D44DD" w:rsidRPr="00F9027C" w:rsidRDefault="002D44DD" w:rsidP="002D44DD">
      <w:pPr>
        <w:pStyle w:val="LWPParagraphText"/>
      </w:pPr>
      <w:r w:rsidRPr="00F9027C">
        <w:t>N/A</w:t>
      </w:r>
    </w:p>
    <w:p w14:paraId="39B5CF6C" w14:textId="77777777" w:rsidR="002D44DD" w:rsidRDefault="002D44DD" w:rsidP="002D44DD">
      <w:pPr>
        <w:pStyle w:val="LWPHeading4H4"/>
      </w:pPr>
      <w:bookmarkStart w:id="378" w:name="_Toc352167672"/>
      <w:bookmarkStart w:id="379" w:name="_Toc352246333"/>
      <w:bookmarkStart w:id="380" w:name="_Toc352255424"/>
      <w:bookmarkStart w:id="381" w:name="_Toc352325388"/>
      <w:bookmarkStart w:id="382" w:name="_Toc352579639"/>
      <w:bookmarkStart w:id="383" w:name="_Toc356305658"/>
      <w:bookmarkStart w:id="384" w:name="_Toc372279030"/>
      <w:r>
        <w:t>Cleanup</w:t>
      </w:r>
      <w:bookmarkEnd w:id="378"/>
      <w:bookmarkEnd w:id="379"/>
      <w:bookmarkEnd w:id="380"/>
      <w:bookmarkEnd w:id="381"/>
      <w:bookmarkEnd w:id="382"/>
      <w:bookmarkEnd w:id="383"/>
      <w:bookmarkEnd w:id="384"/>
    </w:p>
    <w:p w14:paraId="0EE326B9" w14:textId="77777777" w:rsidR="002D44DD" w:rsidRPr="00893A26" w:rsidRDefault="002D44DD" w:rsidP="002D44DD">
      <w:pPr>
        <w:pStyle w:val="LWPParagraphText"/>
      </w:pPr>
      <w:r w:rsidRPr="005D7F9E">
        <w:t>N/A</w:t>
      </w:r>
    </w:p>
    <w:p w14:paraId="3B513B6F" w14:textId="77777777" w:rsidR="002D44DD" w:rsidRDefault="002D44DD" w:rsidP="002D44DD">
      <w:pPr>
        <w:pStyle w:val="Heading3"/>
      </w:pPr>
      <w:bookmarkStart w:id="385" w:name="_Toc226131661"/>
      <w:bookmarkStart w:id="386" w:name="_Toc352167673"/>
      <w:bookmarkStart w:id="387" w:name="_Toc352246334"/>
      <w:bookmarkStart w:id="388" w:name="_Toc352255425"/>
      <w:bookmarkStart w:id="389" w:name="_Toc352325389"/>
      <w:bookmarkStart w:id="390" w:name="_Toc352579640"/>
      <w:bookmarkStart w:id="391" w:name="_Toc356293082"/>
      <w:bookmarkStart w:id="392" w:name="_Toc356305659"/>
      <w:bookmarkStart w:id="393" w:name="_Toc372279031"/>
      <w:bookmarkStart w:id="394" w:name="S2"/>
      <w:r>
        <w:t>S02_</w:t>
      </w:r>
      <w:r w:rsidRPr="005C5FAE">
        <w:t>ManageData</w:t>
      </w:r>
      <w:bookmarkEnd w:id="385"/>
      <w:bookmarkEnd w:id="386"/>
      <w:bookmarkEnd w:id="387"/>
      <w:bookmarkEnd w:id="388"/>
      <w:bookmarkEnd w:id="389"/>
      <w:bookmarkEnd w:id="390"/>
      <w:bookmarkEnd w:id="391"/>
      <w:bookmarkEnd w:id="392"/>
      <w:bookmarkEnd w:id="393"/>
    </w:p>
    <w:p w14:paraId="3661DBF4" w14:textId="77777777" w:rsidR="002D44DD" w:rsidRDefault="002D44DD" w:rsidP="002D44DD">
      <w:pPr>
        <w:pStyle w:val="LWPHeading4H4"/>
      </w:pPr>
      <w:bookmarkStart w:id="395" w:name="_Toc352167674"/>
      <w:bookmarkStart w:id="396" w:name="_Toc352246335"/>
      <w:bookmarkStart w:id="397" w:name="_Toc352255426"/>
      <w:bookmarkStart w:id="398" w:name="_Toc352325390"/>
      <w:bookmarkStart w:id="399" w:name="_Toc352579641"/>
      <w:bookmarkStart w:id="400" w:name="_Toc356305660"/>
      <w:bookmarkStart w:id="401" w:name="_Toc372279032"/>
      <w:r>
        <w:t>Description</w:t>
      </w:r>
      <w:bookmarkEnd w:id="395"/>
      <w:bookmarkEnd w:id="396"/>
      <w:bookmarkEnd w:id="397"/>
      <w:bookmarkEnd w:id="398"/>
      <w:bookmarkEnd w:id="399"/>
      <w:bookmarkEnd w:id="400"/>
      <w:bookmarkEnd w:id="401"/>
    </w:p>
    <w:p w14:paraId="633FF62E" w14:textId="77777777" w:rsidR="002D44DD" w:rsidRPr="00C36E38" w:rsidRDefault="002D44DD" w:rsidP="002D44DD">
      <w:pPr>
        <w:pStyle w:val="LWPParagraphText"/>
      </w:pPr>
      <w:r>
        <w:t>This scenario is designed to test add/delete/get/update operations on sites data with valid or invalid Input parameters.</w:t>
      </w:r>
    </w:p>
    <w:p w14:paraId="27D43B0C" w14:textId="77777777" w:rsidR="002D44DD" w:rsidRPr="00C36E38" w:rsidRDefault="002D44DD" w:rsidP="002D44DD">
      <w:pPr>
        <w:pStyle w:val="LWPHeading4H4"/>
      </w:pPr>
      <w:bookmarkStart w:id="402" w:name="_Toc352167675"/>
      <w:bookmarkStart w:id="403" w:name="_Toc352246336"/>
      <w:bookmarkStart w:id="404" w:name="_Toc352255427"/>
      <w:bookmarkStart w:id="405" w:name="_Toc352325391"/>
      <w:bookmarkStart w:id="406" w:name="_Toc352579642"/>
      <w:bookmarkStart w:id="407" w:name="_Toc356305661"/>
      <w:bookmarkStart w:id="408" w:name="_Toc372279033"/>
      <w:bookmarkEnd w:id="394"/>
      <w:r>
        <w:t>Operations</w:t>
      </w:r>
      <w:bookmarkEnd w:id="402"/>
      <w:bookmarkEnd w:id="403"/>
      <w:bookmarkEnd w:id="404"/>
      <w:bookmarkEnd w:id="405"/>
      <w:bookmarkEnd w:id="406"/>
      <w:bookmarkEnd w:id="407"/>
      <w:bookmarkEnd w:id="408"/>
    </w:p>
    <w:p w14:paraId="13EA0A43" w14:textId="77777777" w:rsidR="002D44DD" w:rsidRPr="00C36E38" w:rsidRDefault="002D44DD" w:rsidP="002D44DD">
      <w:pPr>
        <w:pStyle w:val="LWPListBulletLevel1"/>
      </w:pPr>
      <w:r w:rsidRPr="00C36E38">
        <w:t>CanCreateDwsUrl</w:t>
      </w:r>
    </w:p>
    <w:p w14:paraId="14986A15" w14:textId="77777777" w:rsidR="002D44DD" w:rsidRPr="00C36E38" w:rsidRDefault="002D44DD" w:rsidP="002D44DD">
      <w:pPr>
        <w:pStyle w:val="LWPListBulletLevel1"/>
      </w:pPr>
      <w:r w:rsidRPr="00C36E38">
        <w:lastRenderedPageBreak/>
        <w:t>CreateDws</w:t>
      </w:r>
    </w:p>
    <w:p w14:paraId="362A74E2" w14:textId="77777777" w:rsidR="002D44DD" w:rsidRPr="00C36E38" w:rsidRDefault="002D44DD" w:rsidP="002D44DD">
      <w:pPr>
        <w:pStyle w:val="LWPListBulletLevel1"/>
      </w:pPr>
      <w:r w:rsidRPr="00C36E38">
        <w:t>GetDwsData</w:t>
      </w:r>
    </w:p>
    <w:p w14:paraId="15D2BFFF" w14:textId="77777777" w:rsidR="002D44DD" w:rsidRPr="00C36E38" w:rsidRDefault="002D44DD" w:rsidP="002D44DD">
      <w:pPr>
        <w:pStyle w:val="LWPListBulletLevel1"/>
      </w:pPr>
      <w:r w:rsidRPr="00C36E38">
        <w:t>GetDwsMetaData</w:t>
      </w:r>
    </w:p>
    <w:p w14:paraId="511C4E76" w14:textId="77777777" w:rsidR="002D44DD" w:rsidRPr="00C36E38" w:rsidRDefault="002D44DD" w:rsidP="002D44DD">
      <w:pPr>
        <w:pStyle w:val="LWPListBulletLevel1"/>
      </w:pPr>
      <w:r w:rsidRPr="00C36E38">
        <w:t>DeleteDws</w:t>
      </w:r>
    </w:p>
    <w:p w14:paraId="45FAE0E1" w14:textId="77777777" w:rsidR="002D44DD" w:rsidRDefault="002D44DD" w:rsidP="002D44DD">
      <w:pPr>
        <w:pStyle w:val="LWPHeading4H4"/>
      </w:pPr>
      <w:bookmarkStart w:id="409" w:name="_Toc352167676"/>
      <w:bookmarkStart w:id="410" w:name="_Toc352246337"/>
      <w:bookmarkStart w:id="411" w:name="_Toc352255428"/>
      <w:bookmarkStart w:id="412" w:name="_Toc352325392"/>
      <w:bookmarkStart w:id="413" w:name="_Toc352579643"/>
      <w:bookmarkStart w:id="414" w:name="_Toc356305662"/>
      <w:bookmarkStart w:id="415" w:name="_Toc372279034"/>
      <w:r>
        <w:t>Prerequisites</w:t>
      </w:r>
      <w:bookmarkEnd w:id="409"/>
      <w:bookmarkEnd w:id="410"/>
      <w:bookmarkEnd w:id="411"/>
      <w:bookmarkEnd w:id="412"/>
      <w:bookmarkEnd w:id="413"/>
      <w:bookmarkEnd w:id="414"/>
      <w:bookmarkEnd w:id="415"/>
    </w:p>
    <w:p w14:paraId="4491F3AD" w14:textId="77777777" w:rsidR="002D44DD" w:rsidRPr="00F9027C" w:rsidRDefault="002D44DD" w:rsidP="002D44DD">
      <w:pPr>
        <w:pStyle w:val="LWPParagraphText"/>
      </w:pPr>
      <w:r w:rsidRPr="00F9027C">
        <w:t>N/A</w:t>
      </w:r>
    </w:p>
    <w:p w14:paraId="2E3E08D1" w14:textId="77777777" w:rsidR="002D44DD" w:rsidRDefault="002D44DD" w:rsidP="002D44DD">
      <w:pPr>
        <w:pStyle w:val="LWPHeading4H4"/>
      </w:pPr>
      <w:bookmarkStart w:id="416" w:name="_Toc352167677"/>
      <w:bookmarkStart w:id="417" w:name="_Toc352246338"/>
      <w:bookmarkStart w:id="418" w:name="_Toc352255429"/>
      <w:bookmarkStart w:id="419" w:name="_Toc352325393"/>
      <w:bookmarkStart w:id="420" w:name="_Toc352579644"/>
      <w:bookmarkStart w:id="421" w:name="_Toc356305663"/>
      <w:bookmarkStart w:id="422" w:name="_Toc372279035"/>
      <w:r>
        <w:t>Cleanup</w:t>
      </w:r>
      <w:bookmarkEnd w:id="416"/>
      <w:bookmarkEnd w:id="417"/>
      <w:bookmarkEnd w:id="418"/>
      <w:bookmarkEnd w:id="419"/>
      <w:bookmarkEnd w:id="420"/>
      <w:bookmarkEnd w:id="421"/>
      <w:bookmarkEnd w:id="422"/>
    </w:p>
    <w:p w14:paraId="1CE51305" w14:textId="77777777" w:rsidR="002D44DD" w:rsidRDefault="002D44DD" w:rsidP="002D44DD">
      <w:pPr>
        <w:pStyle w:val="LWPParagraphText"/>
      </w:pPr>
      <w:r w:rsidRPr="005D7F9E">
        <w:t>N/A</w:t>
      </w:r>
    </w:p>
    <w:p w14:paraId="1B17592C" w14:textId="77777777" w:rsidR="002D44DD" w:rsidRDefault="002D44DD" w:rsidP="002D44DD">
      <w:pPr>
        <w:pStyle w:val="Heading3"/>
      </w:pPr>
      <w:bookmarkStart w:id="423" w:name="_Toc226131662"/>
      <w:bookmarkStart w:id="424" w:name="_Toc352167678"/>
      <w:bookmarkStart w:id="425" w:name="_Toc352246339"/>
      <w:bookmarkStart w:id="426" w:name="_Toc352255430"/>
      <w:bookmarkStart w:id="427" w:name="_Toc352325394"/>
      <w:bookmarkStart w:id="428" w:name="_Toc352579645"/>
      <w:bookmarkStart w:id="429" w:name="_Toc356293083"/>
      <w:bookmarkStart w:id="430" w:name="_Toc356305664"/>
      <w:bookmarkStart w:id="431" w:name="_Toc372279036"/>
      <w:bookmarkStart w:id="432" w:name="S3"/>
      <w:r>
        <w:t>S03_</w:t>
      </w:r>
      <w:r w:rsidRPr="005C5FAE">
        <w:t>ManageFolders</w:t>
      </w:r>
      <w:bookmarkEnd w:id="423"/>
      <w:bookmarkEnd w:id="424"/>
      <w:bookmarkEnd w:id="425"/>
      <w:bookmarkEnd w:id="426"/>
      <w:bookmarkEnd w:id="427"/>
      <w:bookmarkEnd w:id="428"/>
      <w:bookmarkEnd w:id="429"/>
      <w:bookmarkEnd w:id="430"/>
      <w:bookmarkEnd w:id="431"/>
    </w:p>
    <w:p w14:paraId="69C4A2DB" w14:textId="77777777" w:rsidR="002D44DD" w:rsidRDefault="002D44DD" w:rsidP="002D44DD">
      <w:pPr>
        <w:pStyle w:val="LWPHeading4H4"/>
      </w:pPr>
      <w:bookmarkStart w:id="433" w:name="_Toc352167679"/>
      <w:bookmarkStart w:id="434" w:name="_Toc352246340"/>
      <w:bookmarkStart w:id="435" w:name="_Toc352255431"/>
      <w:bookmarkStart w:id="436" w:name="_Toc352325395"/>
      <w:bookmarkStart w:id="437" w:name="_Toc352579646"/>
      <w:bookmarkStart w:id="438" w:name="_Toc356305665"/>
      <w:bookmarkStart w:id="439" w:name="_Toc372279037"/>
      <w:r>
        <w:t>Description</w:t>
      </w:r>
      <w:bookmarkEnd w:id="433"/>
      <w:bookmarkEnd w:id="434"/>
      <w:bookmarkEnd w:id="435"/>
      <w:bookmarkEnd w:id="436"/>
      <w:bookmarkEnd w:id="437"/>
      <w:bookmarkEnd w:id="438"/>
      <w:bookmarkEnd w:id="439"/>
    </w:p>
    <w:p w14:paraId="37A89C67" w14:textId="77777777" w:rsidR="002D44DD" w:rsidRPr="00C36E38" w:rsidRDefault="002D44DD" w:rsidP="002D44DD">
      <w:pPr>
        <w:pStyle w:val="LWPParagraphText"/>
      </w:pPr>
      <w:r>
        <w:t>This scenario is designed to test add/delete/get/update operations on folders with valid or invalid Input parameters.</w:t>
      </w:r>
    </w:p>
    <w:p w14:paraId="5A84E406" w14:textId="77777777" w:rsidR="002D44DD" w:rsidRPr="00C36E38" w:rsidRDefault="002D44DD" w:rsidP="002D44DD">
      <w:pPr>
        <w:pStyle w:val="LWPHeading4H4"/>
      </w:pPr>
      <w:bookmarkStart w:id="440" w:name="_Toc352167680"/>
      <w:bookmarkStart w:id="441" w:name="_Toc352246341"/>
      <w:bookmarkStart w:id="442" w:name="_Toc352255432"/>
      <w:bookmarkStart w:id="443" w:name="_Toc352325396"/>
      <w:bookmarkStart w:id="444" w:name="_Toc352579647"/>
      <w:bookmarkStart w:id="445" w:name="_Toc356305666"/>
      <w:bookmarkStart w:id="446" w:name="_Toc372279038"/>
      <w:bookmarkEnd w:id="432"/>
      <w:r>
        <w:t>Operations</w:t>
      </w:r>
      <w:bookmarkEnd w:id="440"/>
      <w:bookmarkEnd w:id="441"/>
      <w:bookmarkEnd w:id="442"/>
      <w:bookmarkEnd w:id="443"/>
      <w:bookmarkEnd w:id="444"/>
      <w:bookmarkEnd w:id="445"/>
      <w:bookmarkEnd w:id="446"/>
    </w:p>
    <w:p w14:paraId="372C9465" w14:textId="77777777" w:rsidR="002D44DD" w:rsidRPr="00C36E38" w:rsidRDefault="002D44DD" w:rsidP="002D44DD">
      <w:pPr>
        <w:pStyle w:val="LWPListBulletLevel1"/>
      </w:pPr>
      <w:r w:rsidRPr="00C36E38">
        <w:t>CanCreateDwsUrl</w:t>
      </w:r>
    </w:p>
    <w:p w14:paraId="4445B4D7" w14:textId="77777777" w:rsidR="002D44DD" w:rsidRPr="00C36E38" w:rsidRDefault="002D44DD" w:rsidP="002D44DD">
      <w:pPr>
        <w:pStyle w:val="LWPListBulletLevel1"/>
      </w:pPr>
      <w:r w:rsidRPr="00C36E38">
        <w:t>CreateDws</w:t>
      </w:r>
    </w:p>
    <w:p w14:paraId="41378741" w14:textId="77777777" w:rsidR="002D44DD" w:rsidRPr="00C36E38" w:rsidRDefault="002D44DD" w:rsidP="002D44DD">
      <w:pPr>
        <w:pStyle w:val="LWPListBulletLevel1"/>
      </w:pPr>
      <w:r w:rsidRPr="00C36E38">
        <w:t>CreateFolder</w:t>
      </w:r>
    </w:p>
    <w:p w14:paraId="0A4C98B7" w14:textId="77777777" w:rsidR="002D44DD" w:rsidRPr="00C36E38" w:rsidRDefault="002D44DD" w:rsidP="002D44DD">
      <w:pPr>
        <w:pStyle w:val="LWPListBulletLevel1"/>
      </w:pPr>
      <w:r w:rsidRPr="00C36E38">
        <w:t>DeleteFolder</w:t>
      </w:r>
    </w:p>
    <w:p w14:paraId="378B5EA0" w14:textId="77777777" w:rsidR="002D44DD" w:rsidRPr="00C36E38" w:rsidRDefault="002D44DD" w:rsidP="002D44DD">
      <w:pPr>
        <w:pStyle w:val="LWPListBulletLevel1"/>
      </w:pPr>
      <w:r w:rsidRPr="00C36E38">
        <w:t>DeleteDws</w:t>
      </w:r>
    </w:p>
    <w:p w14:paraId="78B9F82A" w14:textId="77777777" w:rsidR="002D44DD" w:rsidRDefault="002D44DD" w:rsidP="002D44DD">
      <w:pPr>
        <w:pStyle w:val="LWPHeading4H4"/>
      </w:pPr>
      <w:bookmarkStart w:id="447" w:name="_Toc352167681"/>
      <w:bookmarkStart w:id="448" w:name="_Toc352246342"/>
      <w:bookmarkStart w:id="449" w:name="_Toc352255433"/>
      <w:bookmarkStart w:id="450" w:name="_Toc352325397"/>
      <w:bookmarkStart w:id="451" w:name="_Toc352579648"/>
      <w:bookmarkStart w:id="452" w:name="_Toc356305667"/>
      <w:bookmarkStart w:id="453" w:name="_Toc372279039"/>
      <w:r>
        <w:t>Prerequisites</w:t>
      </w:r>
      <w:bookmarkEnd w:id="447"/>
      <w:bookmarkEnd w:id="448"/>
      <w:bookmarkEnd w:id="449"/>
      <w:bookmarkEnd w:id="450"/>
      <w:bookmarkEnd w:id="451"/>
      <w:bookmarkEnd w:id="452"/>
      <w:bookmarkEnd w:id="453"/>
    </w:p>
    <w:p w14:paraId="11724D82" w14:textId="77777777" w:rsidR="002D44DD" w:rsidRPr="00F9027C" w:rsidRDefault="002D44DD" w:rsidP="002D44DD">
      <w:pPr>
        <w:pStyle w:val="LWPParagraphText"/>
      </w:pPr>
      <w:r w:rsidRPr="00F9027C">
        <w:t>N/A</w:t>
      </w:r>
    </w:p>
    <w:p w14:paraId="69143D94" w14:textId="77777777" w:rsidR="002D44DD" w:rsidRDefault="002D44DD" w:rsidP="002D44DD">
      <w:pPr>
        <w:pStyle w:val="LWPHeading4H4"/>
      </w:pPr>
      <w:bookmarkStart w:id="454" w:name="_Toc352167682"/>
      <w:bookmarkStart w:id="455" w:name="_Toc352246343"/>
      <w:bookmarkStart w:id="456" w:name="_Toc352255434"/>
      <w:bookmarkStart w:id="457" w:name="_Toc352325398"/>
      <w:bookmarkStart w:id="458" w:name="_Toc352579649"/>
      <w:bookmarkStart w:id="459" w:name="_Toc356305668"/>
      <w:bookmarkStart w:id="460" w:name="_Toc372279040"/>
      <w:r>
        <w:t>Cleanup</w:t>
      </w:r>
      <w:bookmarkEnd w:id="454"/>
      <w:bookmarkEnd w:id="455"/>
      <w:bookmarkEnd w:id="456"/>
      <w:bookmarkEnd w:id="457"/>
      <w:bookmarkEnd w:id="458"/>
      <w:bookmarkEnd w:id="459"/>
      <w:bookmarkEnd w:id="460"/>
    </w:p>
    <w:p w14:paraId="488B504D" w14:textId="77777777" w:rsidR="002D44DD" w:rsidRDefault="002D44DD" w:rsidP="002D44DD">
      <w:pPr>
        <w:pStyle w:val="LWPParagraphText"/>
      </w:pPr>
      <w:r w:rsidRPr="005D7F9E">
        <w:t>N/A</w:t>
      </w:r>
    </w:p>
    <w:p w14:paraId="23946547" w14:textId="77777777" w:rsidR="002D44DD" w:rsidRDefault="002D44DD" w:rsidP="002D44DD">
      <w:pPr>
        <w:pStyle w:val="Heading3"/>
      </w:pPr>
      <w:bookmarkStart w:id="461" w:name="_Toc226131663"/>
      <w:bookmarkStart w:id="462" w:name="_Toc352167683"/>
      <w:bookmarkStart w:id="463" w:name="_Toc352246344"/>
      <w:bookmarkStart w:id="464" w:name="_Toc352255435"/>
      <w:bookmarkStart w:id="465" w:name="_Toc352325399"/>
      <w:bookmarkStart w:id="466" w:name="_Toc352579650"/>
      <w:bookmarkStart w:id="467" w:name="_Toc356293084"/>
      <w:bookmarkStart w:id="468" w:name="_Toc356305669"/>
      <w:bookmarkStart w:id="469" w:name="_Toc372279041"/>
      <w:bookmarkStart w:id="470" w:name="S4"/>
      <w:r>
        <w:t>S04_</w:t>
      </w:r>
      <w:r w:rsidRPr="005C5FAE">
        <w:t>ManageDocuments</w:t>
      </w:r>
      <w:bookmarkEnd w:id="461"/>
      <w:bookmarkEnd w:id="462"/>
      <w:bookmarkEnd w:id="463"/>
      <w:bookmarkEnd w:id="464"/>
      <w:bookmarkEnd w:id="465"/>
      <w:bookmarkEnd w:id="466"/>
      <w:bookmarkEnd w:id="467"/>
      <w:bookmarkEnd w:id="468"/>
      <w:bookmarkEnd w:id="469"/>
    </w:p>
    <w:p w14:paraId="0EFE1D54" w14:textId="77777777" w:rsidR="002D44DD" w:rsidRDefault="002D44DD" w:rsidP="002D44DD">
      <w:pPr>
        <w:pStyle w:val="LWPHeading4H4"/>
      </w:pPr>
      <w:bookmarkStart w:id="471" w:name="_Toc352167684"/>
      <w:bookmarkStart w:id="472" w:name="_Toc352246345"/>
      <w:bookmarkStart w:id="473" w:name="_Toc352255436"/>
      <w:bookmarkStart w:id="474" w:name="_Toc352325400"/>
      <w:bookmarkStart w:id="475" w:name="_Toc352579651"/>
      <w:bookmarkStart w:id="476" w:name="_Toc356305670"/>
      <w:bookmarkStart w:id="477" w:name="_Toc372279042"/>
      <w:r>
        <w:t>Description</w:t>
      </w:r>
      <w:bookmarkEnd w:id="471"/>
      <w:bookmarkEnd w:id="472"/>
      <w:bookmarkEnd w:id="473"/>
      <w:bookmarkEnd w:id="474"/>
      <w:bookmarkEnd w:id="475"/>
      <w:bookmarkEnd w:id="476"/>
      <w:bookmarkEnd w:id="477"/>
    </w:p>
    <w:p w14:paraId="45B7CC66" w14:textId="77777777" w:rsidR="002D44DD" w:rsidRPr="00C36E38" w:rsidRDefault="002D44DD" w:rsidP="002D44DD">
      <w:pPr>
        <w:pStyle w:val="LWPParagraphText"/>
      </w:pPr>
      <w:r>
        <w:t>This scenario is designed to test add/delete/get/update operations on documents with valid or invalid Input parameters.</w:t>
      </w:r>
    </w:p>
    <w:p w14:paraId="37293754" w14:textId="77777777" w:rsidR="002D44DD" w:rsidRPr="00C36E38" w:rsidRDefault="002D44DD" w:rsidP="002D44DD">
      <w:pPr>
        <w:pStyle w:val="LWPHeading4H4"/>
      </w:pPr>
      <w:bookmarkStart w:id="478" w:name="_Toc352167685"/>
      <w:bookmarkStart w:id="479" w:name="_Toc352246346"/>
      <w:bookmarkStart w:id="480" w:name="_Toc352255437"/>
      <w:bookmarkStart w:id="481" w:name="_Toc352325401"/>
      <w:bookmarkStart w:id="482" w:name="_Toc352579652"/>
      <w:bookmarkStart w:id="483" w:name="_Toc356305671"/>
      <w:bookmarkStart w:id="484" w:name="_Toc372279043"/>
      <w:bookmarkEnd w:id="470"/>
      <w:r>
        <w:t>Operations</w:t>
      </w:r>
      <w:bookmarkEnd w:id="478"/>
      <w:bookmarkEnd w:id="479"/>
      <w:bookmarkEnd w:id="480"/>
      <w:bookmarkEnd w:id="481"/>
      <w:bookmarkEnd w:id="482"/>
      <w:bookmarkEnd w:id="483"/>
      <w:bookmarkEnd w:id="484"/>
    </w:p>
    <w:p w14:paraId="433C55ED" w14:textId="77777777" w:rsidR="002D44DD" w:rsidRPr="00C36E38" w:rsidRDefault="002D44DD" w:rsidP="002D44DD">
      <w:pPr>
        <w:pStyle w:val="LWPListBulletLevel1"/>
      </w:pPr>
      <w:r w:rsidRPr="00C36E38">
        <w:t>CanCreateDwsUrl</w:t>
      </w:r>
    </w:p>
    <w:p w14:paraId="7CB938B7" w14:textId="77777777" w:rsidR="002D44DD" w:rsidRPr="00C36E38" w:rsidRDefault="002D44DD" w:rsidP="002D44DD">
      <w:pPr>
        <w:pStyle w:val="LWPListBulletLevel1"/>
      </w:pPr>
      <w:r w:rsidRPr="00C36E38">
        <w:t>CreateDws</w:t>
      </w:r>
    </w:p>
    <w:p w14:paraId="68C1B997" w14:textId="77777777" w:rsidR="002D44DD" w:rsidRPr="00C36E38" w:rsidRDefault="002D44DD" w:rsidP="002D44DD">
      <w:pPr>
        <w:pStyle w:val="LWPListBulletLevel1"/>
      </w:pPr>
      <w:r w:rsidRPr="00C36E38">
        <w:t>FindDwsDoc</w:t>
      </w:r>
    </w:p>
    <w:p w14:paraId="6AF9D275" w14:textId="77777777" w:rsidR="002D44DD" w:rsidRPr="00C36E38" w:rsidRDefault="002D44DD" w:rsidP="002D44DD">
      <w:pPr>
        <w:pStyle w:val="LWPListBulletLevel1"/>
      </w:pPr>
      <w:r w:rsidRPr="00C36E38">
        <w:t>DeleteDws</w:t>
      </w:r>
    </w:p>
    <w:p w14:paraId="0D0BD555" w14:textId="77777777" w:rsidR="002D44DD" w:rsidRDefault="002D44DD" w:rsidP="002D44DD">
      <w:pPr>
        <w:pStyle w:val="LWPHeading4H4"/>
      </w:pPr>
      <w:bookmarkStart w:id="485" w:name="_Toc352167686"/>
      <w:bookmarkStart w:id="486" w:name="_Toc352246347"/>
      <w:bookmarkStart w:id="487" w:name="_Toc352255438"/>
      <w:bookmarkStart w:id="488" w:name="_Toc352325402"/>
      <w:bookmarkStart w:id="489" w:name="_Toc352579653"/>
      <w:bookmarkStart w:id="490" w:name="_Toc356305672"/>
      <w:bookmarkStart w:id="491" w:name="_Toc372279044"/>
      <w:r>
        <w:lastRenderedPageBreak/>
        <w:t>Prerequisites</w:t>
      </w:r>
      <w:bookmarkEnd w:id="485"/>
      <w:bookmarkEnd w:id="486"/>
      <w:bookmarkEnd w:id="487"/>
      <w:bookmarkEnd w:id="488"/>
      <w:bookmarkEnd w:id="489"/>
      <w:bookmarkEnd w:id="490"/>
      <w:bookmarkEnd w:id="491"/>
    </w:p>
    <w:p w14:paraId="1A03D70D" w14:textId="77777777" w:rsidR="002D44DD" w:rsidRPr="00F9027C" w:rsidRDefault="002D44DD" w:rsidP="002D44DD">
      <w:pPr>
        <w:pStyle w:val="LWPParagraphText"/>
      </w:pPr>
      <w:r w:rsidRPr="00F9027C">
        <w:t>N/A</w:t>
      </w:r>
    </w:p>
    <w:p w14:paraId="205DD7E7" w14:textId="77777777" w:rsidR="002D44DD" w:rsidRDefault="002D44DD" w:rsidP="002D44DD">
      <w:pPr>
        <w:pStyle w:val="LWPHeading4H4"/>
      </w:pPr>
      <w:bookmarkStart w:id="492" w:name="_Toc352167687"/>
      <w:bookmarkStart w:id="493" w:name="_Toc352246348"/>
      <w:bookmarkStart w:id="494" w:name="_Toc352255439"/>
      <w:bookmarkStart w:id="495" w:name="_Toc352325403"/>
      <w:bookmarkStart w:id="496" w:name="_Toc352579654"/>
      <w:bookmarkStart w:id="497" w:name="_Toc356305673"/>
      <w:bookmarkStart w:id="498" w:name="_Toc372279045"/>
      <w:r>
        <w:t>Cleanup</w:t>
      </w:r>
      <w:bookmarkEnd w:id="492"/>
      <w:bookmarkEnd w:id="493"/>
      <w:bookmarkEnd w:id="494"/>
      <w:bookmarkEnd w:id="495"/>
      <w:bookmarkEnd w:id="496"/>
      <w:bookmarkEnd w:id="497"/>
      <w:bookmarkEnd w:id="498"/>
    </w:p>
    <w:p w14:paraId="4B308C03" w14:textId="77777777" w:rsidR="002D44DD" w:rsidRDefault="002D44DD" w:rsidP="002D44DD">
      <w:pPr>
        <w:pStyle w:val="LWPParagraphText"/>
      </w:pPr>
      <w:r w:rsidRPr="005D7F9E">
        <w:t>N/A</w:t>
      </w:r>
    </w:p>
    <w:p w14:paraId="207839CA" w14:textId="77777777" w:rsidR="002D44DD" w:rsidRDefault="002D44DD" w:rsidP="002D44DD">
      <w:pPr>
        <w:pStyle w:val="Heading3"/>
      </w:pPr>
      <w:bookmarkStart w:id="499" w:name="_Toc226131664"/>
      <w:bookmarkStart w:id="500" w:name="_Toc352167688"/>
      <w:bookmarkStart w:id="501" w:name="_Toc352246349"/>
      <w:bookmarkStart w:id="502" w:name="_Toc352255440"/>
      <w:bookmarkStart w:id="503" w:name="_Toc352325404"/>
      <w:bookmarkStart w:id="504" w:name="_Toc352579655"/>
      <w:bookmarkStart w:id="505" w:name="_Toc356293085"/>
      <w:bookmarkStart w:id="506" w:name="_Toc356305674"/>
      <w:bookmarkStart w:id="507" w:name="_Toc372279046"/>
      <w:bookmarkStart w:id="508" w:name="S5"/>
      <w:r>
        <w:t>S05_</w:t>
      </w:r>
      <w:r w:rsidRPr="005C5FAE">
        <w:t>ManageSiteUsers</w:t>
      </w:r>
      <w:bookmarkEnd w:id="499"/>
      <w:bookmarkEnd w:id="500"/>
      <w:bookmarkEnd w:id="501"/>
      <w:bookmarkEnd w:id="502"/>
      <w:bookmarkEnd w:id="503"/>
      <w:bookmarkEnd w:id="504"/>
      <w:bookmarkEnd w:id="505"/>
      <w:bookmarkEnd w:id="506"/>
      <w:bookmarkEnd w:id="507"/>
    </w:p>
    <w:p w14:paraId="3F4DC709" w14:textId="77777777" w:rsidR="002D44DD" w:rsidRDefault="002D44DD" w:rsidP="002D44DD">
      <w:pPr>
        <w:pStyle w:val="LWPHeading4H4"/>
      </w:pPr>
      <w:bookmarkStart w:id="509" w:name="_Toc352167689"/>
      <w:bookmarkStart w:id="510" w:name="_Toc352246350"/>
      <w:bookmarkStart w:id="511" w:name="_Toc352255441"/>
      <w:bookmarkStart w:id="512" w:name="_Toc352325405"/>
      <w:bookmarkStart w:id="513" w:name="_Toc352579656"/>
      <w:bookmarkStart w:id="514" w:name="_Toc356305675"/>
      <w:bookmarkStart w:id="515" w:name="_Toc372279047"/>
      <w:r>
        <w:t>Description</w:t>
      </w:r>
      <w:bookmarkEnd w:id="509"/>
      <w:bookmarkEnd w:id="510"/>
      <w:bookmarkEnd w:id="511"/>
      <w:bookmarkEnd w:id="512"/>
      <w:bookmarkEnd w:id="513"/>
      <w:bookmarkEnd w:id="514"/>
      <w:bookmarkEnd w:id="515"/>
    </w:p>
    <w:p w14:paraId="25D97724" w14:textId="77777777" w:rsidR="002D44DD" w:rsidRPr="00C36E38" w:rsidRDefault="002D44DD" w:rsidP="002D44DD">
      <w:pPr>
        <w:pStyle w:val="LWPParagraphText"/>
        <w:rPr>
          <w:b/>
        </w:rPr>
      </w:pPr>
      <w:r>
        <w:t>This scenario is designed to test add/delete/get/update operations on sites users with valid or invalid Input parameters.</w:t>
      </w:r>
    </w:p>
    <w:p w14:paraId="22BC75E0" w14:textId="77777777" w:rsidR="002D44DD" w:rsidRPr="00C36E38" w:rsidRDefault="002D44DD" w:rsidP="002D44DD">
      <w:pPr>
        <w:pStyle w:val="LWPHeading4H4"/>
      </w:pPr>
      <w:bookmarkStart w:id="516" w:name="_Toc352167690"/>
      <w:bookmarkStart w:id="517" w:name="_Toc352246351"/>
      <w:bookmarkStart w:id="518" w:name="_Toc352255442"/>
      <w:bookmarkStart w:id="519" w:name="_Toc352325406"/>
      <w:bookmarkStart w:id="520" w:name="_Toc352579657"/>
      <w:bookmarkStart w:id="521" w:name="_Toc356305676"/>
      <w:bookmarkStart w:id="522" w:name="_Toc372279048"/>
      <w:bookmarkEnd w:id="508"/>
      <w:r>
        <w:t>Operations</w:t>
      </w:r>
      <w:bookmarkEnd w:id="516"/>
      <w:bookmarkEnd w:id="517"/>
      <w:bookmarkEnd w:id="518"/>
      <w:bookmarkEnd w:id="519"/>
      <w:bookmarkEnd w:id="520"/>
      <w:bookmarkEnd w:id="521"/>
      <w:bookmarkEnd w:id="522"/>
    </w:p>
    <w:p w14:paraId="3302C507" w14:textId="77777777" w:rsidR="002D44DD" w:rsidRPr="00C36E38" w:rsidRDefault="002D44DD" w:rsidP="002D44DD">
      <w:pPr>
        <w:pStyle w:val="LWPListBulletLevel1"/>
      </w:pPr>
      <w:r w:rsidRPr="00C36E38">
        <w:t>CanCreateDwsUrl</w:t>
      </w:r>
    </w:p>
    <w:p w14:paraId="0C4D6F4B" w14:textId="77777777" w:rsidR="002D44DD" w:rsidRPr="00C36E38" w:rsidRDefault="002D44DD" w:rsidP="002D44DD">
      <w:pPr>
        <w:pStyle w:val="LWPListBulletLevel1"/>
      </w:pPr>
      <w:r w:rsidRPr="00C36E38">
        <w:t>CreateDws</w:t>
      </w:r>
    </w:p>
    <w:p w14:paraId="11B34A3E" w14:textId="77777777" w:rsidR="002D44DD" w:rsidRPr="00C36E38" w:rsidRDefault="002D44DD" w:rsidP="002D44DD">
      <w:pPr>
        <w:pStyle w:val="LWPListBulletLevel1"/>
      </w:pPr>
      <w:r w:rsidRPr="00C36E38">
        <w:t>GetDwsData</w:t>
      </w:r>
    </w:p>
    <w:p w14:paraId="2633F6A1" w14:textId="77777777" w:rsidR="002D44DD" w:rsidRPr="00C36E38" w:rsidRDefault="002D44DD" w:rsidP="002D44DD">
      <w:pPr>
        <w:pStyle w:val="LWPListBulletLevel1"/>
      </w:pPr>
      <w:r w:rsidRPr="00C36E38">
        <w:t>RemoveDwsUser</w:t>
      </w:r>
    </w:p>
    <w:p w14:paraId="32894A9E" w14:textId="77777777" w:rsidR="002D44DD" w:rsidRPr="00C36E38" w:rsidRDefault="002D44DD" w:rsidP="002D44DD">
      <w:pPr>
        <w:pStyle w:val="LWPListBulletLevel1"/>
      </w:pPr>
      <w:r w:rsidRPr="00C36E38">
        <w:t>DeleteDws</w:t>
      </w:r>
    </w:p>
    <w:p w14:paraId="580057DA" w14:textId="77777777" w:rsidR="002D44DD" w:rsidRDefault="002D44DD" w:rsidP="002D44DD">
      <w:pPr>
        <w:pStyle w:val="LWPHeading4H4"/>
      </w:pPr>
      <w:bookmarkStart w:id="523" w:name="_Toc352167691"/>
      <w:bookmarkStart w:id="524" w:name="_Toc352246352"/>
      <w:bookmarkStart w:id="525" w:name="_Toc352255443"/>
      <w:bookmarkStart w:id="526" w:name="_Toc352325407"/>
      <w:bookmarkStart w:id="527" w:name="_Toc352579658"/>
      <w:bookmarkStart w:id="528" w:name="_Toc356305677"/>
      <w:bookmarkStart w:id="529" w:name="_Toc372279049"/>
      <w:r>
        <w:t>Prerequisites</w:t>
      </w:r>
      <w:bookmarkEnd w:id="523"/>
      <w:bookmarkEnd w:id="524"/>
      <w:bookmarkEnd w:id="525"/>
      <w:bookmarkEnd w:id="526"/>
      <w:bookmarkEnd w:id="527"/>
      <w:bookmarkEnd w:id="528"/>
      <w:bookmarkEnd w:id="529"/>
    </w:p>
    <w:p w14:paraId="203738D6" w14:textId="77777777" w:rsidR="002D44DD" w:rsidRPr="00F9027C" w:rsidRDefault="002D44DD" w:rsidP="002D44DD">
      <w:pPr>
        <w:pStyle w:val="LWPParagraphText"/>
      </w:pPr>
      <w:r w:rsidRPr="00F9027C">
        <w:t>N/A</w:t>
      </w:r>
    </w:p>
    <w:p w14:paraId="018C4023" w14:textId="77777777" w:rsidR="002D44DD" w:rsidRDefault="002D44DD" w:rsidP="002D44DD">
      <w:pPr>
        <w:pStyle w:val="LWPHeading4H4"/>
      </w:pPr>
      <w:bookmarkStart w:id="530" w:name="_Toc352167692"/>
      <w:bookmarkStart w:id="531" w:name="_Toc352246353"/>
      <w:bookmarkStart w:id="532" w:name="_Toc352255444"/>
      <w:bookmarkStart w:id="533" w:name="_Toc352325408"/>
      <w:bookmarkStart w:id="534" w:name="_Toc352579659"/>
      <w:bookmarkStart w:id="535" w:name="_Toc356305678"/>
      <w:bookmarkStart w:id="536" w:name="_Toc372279050"/>
      <w:r>
        <w:t>Cleanup</w:t>
      </w:r>
      <w:bookmarkEnd w:id="530"/>
      <w:bookmarkEnd w:id="531"/>
      <w:bookmarkEnd w:id="532"/>
      <w:bookmarkEnd w:id="533"/>
      <w:bookmarkEnd w:id="534"/>
      <w:bookmarkEnd w:id="535"/>
      <w:bookmarkEnd w:id="536"/>
    </w:p>
    <w:p w14:paraId="7C8542BF" w14:textId="77777777" w:rsidR="002D44DD" w:rsidRPr="00366CB5" w:rsidRDefault="002D44DD" w:rsidP="002D44DD">
      <w:pPr>
        <w:pStyle w:val="LWPParagraphText"/>
      </w:pPr>
      <w:r w:rsidRPr="005D7F9E">
        <w:t>N/A</w:t>
      </w:r>
      <w:r>
        <w:br w:type="page"/>
      </w:r>
    </w:p>
    <w:p w14:paraId="1F5E96E5" w14:textId="77777777" w:rsidR="002D44DD" w:rsidRDefault="002D44DD" w:rsidP="002D44DD">
      <w:pPr>
        <w:pStyle w:val="Heading2"/>
      </w:pPr>
      <w:bookmarkStart w:id="537" w:name="_Toc352167693"/>
      <w:bookmarkStart w:id="538" w:name="_Toc352246354"/>
      <w:bookmarkStart w:id="539" w:name="_Toc352255445"/>
      <w:bookmarkStart w:id="540" w:name="_Toc352325409"/>
      <w:bookmarkStart w:id="541" w:name="_Toc352579660"/>
      <w:bookmarkStart w:id="542" w:name="_Toc356293086"/>
      <w:bookmarkStart w:id="543" w:name="_Toc356305679"/>
      <w:bookmarkStart w:id="544" w:name="_Toc372279051"/>
      <w:r w:rsidRPr="00C403A1">
        <w:lastRenderedPageBreak/>
        <w:t>Test case design</w:t>
      </w:r>
      <w:bookmarkEnd w:id="537"/>
      <w:bookmarkEnd w:id="538"/>
      <w:bookmarkEnd w:id="539"/>
      <w:bookmarkEnd w:id="540"/>
      <w:bookmarkEnd w:id="541"/>
      <w:bookmarkEnd w:id="542"/>
      <w:bookmarkEnd w:id="543"/>
      <w:bookmarkEnd w:id="544"/>
    </w:p>
    <w:p w14:paraId="0ACF97CD" w14:textId="77777777" w:rsidR="002D44DD" w:rsidRPr="001055A6" w:rsidRDefault="002D44DD" w:rsidP="002D44DD">
      <w:pPr>
        <w:pStyle w:val="Heading3"/>
        <w:rPr>
          <w:u w:val="single"/>
        </w:rPr>
      </w:pPr>
      <w:bookmarkStart w:id="545" w:name="_Toc352167694"/>
      <w:bookmarkStart w:id="546" w:name="_Toc352246355"/>
      <w:bookmarkStart w:id="547" w:name="_Toc352255446"/>
      <w:bookmarkStart w:id="548" w:name="_Toc352325410"/>
      <w:bookmarkStart w:id="549" w:name="_Toc352579661"/>
      <w:bookmarkStart w:id="550" w:name="_Toc356293087"/>
      <w:bookmarkStart w:id="551" w:name="_Toc356305680"/>
      <w:bookmarkStart w:id="552" w:name="_Toc372279052"/>
      <w:r w:rsidRPr="00C403A1">
        <w:t>Traditional test case design</w:t>
      </w:r>
      <w:bookmarkEnd w:id="545"/>
      <w:bookmarkEnd w:id="546"/>
      <w:bookmarkEnd w:id="547"/>
      <w:bookmarkEnd w:id="548"/>
      <w:bookmarkEnd w:id="549"/>
      <w:bookmarkEnd w:id="550"/>
      <w:bookmarkEnd w:id="551"/>
      <w:bookmarkEnd w:id="552"/>
    </w:p>
    <w:p w14:paraId="58FF4752" w14:textId="77777777" w:rsidR="002D44DD" w:rsidRPr="005958A3" w:rsidRDefault="002D44DD" w:rsidP="002D44DD">
      <w:pPr>
        <w:pStyle w:val="LWPParagraphText"/>
        <w:rPr>
          <w:rFonts w:cs="Tahoma"/>
        </w:rPr>
      </w:pPr>
      <w:r>
        <w:rPr>
          <w:rFonts w:cs="Tahoma"/>
        </w:rPr>
        <w:t xml:space="preserve">Traditional </w:t>
      </w:r>
      <w:r>
        <w:rPr>
          <w:rFonts w:cs="Tahoma" w:hint="eastAsia"/>
          <w:lang w:eastAsia="zh-CN"/>
        </w:rPr>
        <w:t>t</w:t>
      </w:r>
      <w:r>
        <w:rPr>
          <w:rFonts w:cs="Tahoma"/>
        </w:rPr>
        <w:t xml:space="preserve">esting </w:t>
      </w:r>
      <w:r>
        <w:rPr>
          <w:rFonts w:cs="Tahoma" w:hint="eastAsia"/>
          <w:lang w:eastAsia="zh-CN"/>
        </w:rPr>
        <w:t>a</w:t>
      </w:r>
      <w:r w:rsidRPr="00E81069">
        <w:rPr>
          <w:rFonts w:cs="Tahoma"/>
        </w:rPr>
        <w:t xml:space="preserve">pproach </w:t>
      </w:r>
      <w:r w:rsidRPr="00CC66AB">
        <w:rPr>
          <w:rFonts w:hint="eastAsia"/>
        </w:rPr>
        <w:t xml:space="preserve">is </w:t>
      </w:r>
      <w:r>
        <w:rPr>
          <w:rFonts w:hint="eastAsia"/>
        </w:rPr>
        <w:t xml:space="preserve">adopted as the test approach </w:t>
      </w:r>
      <w:r w:rsidRPr="002817B2">
        <w:rPr>
          <w:rFonts w:cs="Tahoma"/>
        </w:rPr>
        <w:t xml:space="preserve">for </w:t>
      </w:r>
      <w:r>
        <w:rPr>
          <w:rFonts w:cs="Tahoma"/>
        </w:rPr>
        <w:t>MS-DWSS</w:t>
      </w:r>
      <w:r w:rsidRPr="002817B2">
        <w:rPr>
          <w:rFonts w:cs="Tahoma"/>
        </w:rPr>
        <w:t xml:space="preserve"> Test Suite. The test cases </w:t>
      </w:r>
      <w:r>
        <w:rPr>
          <w:rFonts w:hint="eastAsia"/>
        </w:rPr>
        <w:t xml:space="preserve">are designed to cover the </w:t>
      </w:r>
      <w:r>
        <w:t xml:space="preserve">in-scope and </w:t>
      </w:r>
      <w:r>
        <w:rPr>
          <w:rFonts w:hint="eastAsia"/>
        </w:rPr>
        <w:t>testable</w:t>
      </w:r>
      <w:r w:rsidRPr="00CC66AB">
        <w:rPr>
          <w:rFonts w:hint="eastAsia"/>
        </w:rPr>
        <w:t xml:space="preserve"> requiremen</w:t>
      </w:r>
      <w:r>
        <w:rPr>
          <w:rFonts w:hint="eastAsia"/>
        </w:rPr>
        <w:t>ts</w:t>
      </w:r>
      <w:r w:rsidRPr="002817B2">
        <w:rPr>
          <w:rFonts w:cs="Tahoma"/>
        </w:rPr>
        <w:t>.</w:t>
      </w:r>
    </w:p>
    <w:p w14:paraId="5460094D" w14:textId="77777777" w:rsidR="002D44DD" w:rsidRPr="0078574B" w:rsidRDefault="002D44DD" w:rsidP="002D44DD">
      <w:pPr>
        <w:pStyle w:val="LWPParagraphText"/>
        <w:rPr>
          <w:rFonts w:cs="Tahoma"/>
        </w:rPr>
      </w:pPr>
      <w:r w:rsidRPr="00422EC9">
        <w:rPr>
          <w:rFonts w:cs="Tahoma"/>
        </w:rPr>
        <w:t>3</w:t>
      </w:r>
      <w:r>
        <w:rPr>
          <w:rFonts w:cs="Tahoma"/>
        </w:rPr>
        <w:t xml:space="preserve">7 </w:t>
      </w:r>
      <w:r w:rsidRPr="00CC66AB">
        <w:rPr>
          <w:rFonts w:cs="Arial" w:hint="eastAsia"/>
        </w:rPr>
        <w:t xml:space="preserve">traditional </w:t>
      </w:r>
      <w:r w:rsidRPr="00CC66AB">
        <w:rPr>
          <w:rFonts w:cs="Arial"/>
        </w:rPr>
        <w:t xml:space="preserve">test </w:t>
      </w:r>
      <w:r>
        <w:rPr>
          <w:rFonts w:cs="Tahoma"/>
        </w:rPr>
        <w:t xml:space="preserve">cases </w:t>
      </w:r>
      <w:r>
        <w:rPr>
          <w:rFonts w:cs="Tahoma" w:hint="eastAsia"/>
        </w:rPr>
        <w:t xml:space="preserve">are designed to </w:t>
      </w:r>
      <w:r>
        <w:rPr>
          <w:rFonts w:cs="Tahoma"/>
        </w:rPr>
        <w:t xml:space="preserve">cover </w:t>
      </w:r>
      <w:r>
        <w:rPr>
          <w:rFonts w:cs="Tahoma" w:hint="eastAsia"/>
        </w:rPr>
        <w:t>the</w:t>
      </w:r>
      <w:r>
        <w:rPr>
          <w:rFonts w:cs="Tahoma"/>
        </w:rPr>
        <w:t xml:space="preserve"> </w:t>
      </w:r>
      <w:r>
        <w:rPr>
          <w:rFonts w:cs="Tahoma" w:hint="eastAsia"/>
          <w:lang w:eastAsia="zh-CN"/>
        </w:rPr>
        <w:t>five</w:t>
      </w:r>
      <w:r>
        <w:rPr>
          <w:rFonts w:cs="Tahoma"/>
        </w:rPr>
        <w:t xml:space="preserve"> scenarios </w:t>
      </w:r>
      <w:r w:rsidRPr="00CC66AB">
        <w:rPr>
          <w:rFonts w:cs="Arial"/>
        </w:rPr>
        <w:t>mentioned</w:t>
      </w:r>
      <w:r w:rsidRPr="00CC66AB">
        <w:rPr>
          <w:rFonts w:cs="Arial" w:hint="eastAsia"/>
        </w:rPr>
        <w:t xml:space="preserve"> in </w:t>
      </w:r>
      <w:hyperlink w:anchor="_Test_Scenarios" w:history="1">
        <w:r>
          <w:rPr>
            <w:rFonts w:cs="Arial" w:hint="eastAsia"/>
            <w:color w:val="333399"/>
            <w:u w:val="single"/>
          </w:rPr>
          <w:t>section 2.</w:t>
        </w:r>
        <w:r>
          <w:rPr>
            <w:rFonts w:cs="Arial"/>
            <w:color w:val="333399"/>
            <w:u w:val="single"/>
          </w:rPr>
          <w:t>5</w:t>
        </w:r>
        <w:r w:rsidRPr="00CC66AB">
          <w:rPr>
            <w:rFonts w:cs="Arial" w:hint="eastAsia"/>
            <w:color w:val="333399"/>
            <w:u w:val="single"/>
          </w:rPr>
          <w:t xml:space="preserve"> </w:t>
        </w:r>
        <w:r>
          <w:rPr>
            <w:rFonts w:cs="Arial"/>
            <w:color w:val="333399"/>
            <w:u w:val="single"/>
          </w:rPr>
          <w:t>Test s</w:t>
        </w:r>
        <w:r w:rsidRPr="00CC66AB">
          <w:rPr>
            <w:rFonts w:cs="Arial" w:hint="eastAsia"/>
            <w:color w:val="333399"/>
            <w:u w:val="single"/>
          </w:rPr>
          <w:t>cenarios</w:t>
        </w:r>
      </w:hyperlink>
      <w:r>
        <w:rPr>
          <w:rFonts w:cs="Arial" w:hint="eastAsia"/>
        </w:rPr>
        <w:t>. Details of</w:t>
      </w:r>
      <w:r w:rsidRPr="00CC66AB">
        <w:rPr>
          <w:rFonts w:cs="Arial" w:hint="eastAsia"/>
        </w:rPr>
        <w:t xml:space="preserve"> test cases are </w:t>
      </w:r>
      <w:r>
        <w:rPr>
          <w:rFonts w:cs="Arial" w:hint="eastAsia"/>
        </w:rPr>
        <w:t>describe</w:t>
      </w:r>
      <w:r w:rsidRPr="00CC66AB">
        <w:rPr>
          <w:rFonts w:cs="Arial" w:hint="eastAsia"/>
        </w:rPr>
        <w:t xml:space="preserve">d in </w:t>
      </w:r>
      <w:hyperlink w:anchor="_Test_Cases_Description" w:history="1">
        <w:r w:rsidRPr="00263FE3">
          <w:rPr>
            <w:rStyle w:val="Hyperlink"/>
            <w:rFonts w:cs="Arial" w:hint="eastAsia"/>
            <w:szCs w:val="18"/>
          </w:rPr>
          <w:t xml:space="preserve">section </w:t>
        </w:r>
        <w:r w:rsidRPr="00263FE3">
          <w:rPr>
            <w:rStyle w:val="Hyperlink"/>
            <w:rFonts w:cs="Arial"/>
            <w:szCs w:val="18"/>
          </w:rPr>
          <w:t>2</w:t>
        </w:r>
        <w:r w:rsidRPr="00263FE3">
          <w:rPr>
            <w:rStyle w:val="Hyperlink"/>
            <w:rFonts w:cs="Arial" w:hint="eastAsia"/>
            <w:szCs w:val="18"/>
          </w:rPr>
          <w:t>.</w:t>
        </w:r>
        <w:r w:rsidRPr="00263FE3">
          <w:rPr>
            <w:rStyle w:val="Hyperlink"/>
            <w:rFonts w:cs="Arial"/>
            <w:szCs w:val="18"/>
          </w:rPr>
          <w:t>6.</w:t>
        </w:r>
        <w:r w:rsidRPr="00263FE3">
          <w:rPr>
            <w:rStyle w:val="Hyperlink"/>
            <w:rFonts w:cs="Arial" w:hint="eastAsia"/>
            <w:szCs w:val="18"/>
          </w:rPr>
          <w:t xml:space="preserve">2 </w:t>
        </w:r>
        <w:r>
          <w:rPr>
            <w:rStyle w:val="Hyperlink"/>
            <w:rFonts w:cs="Arial"/>
            <w:szCs w:val="18"/>
          </w:rPr>
          <w:t>t</w:t>
        </w:r>
        <w:r>
          <w:rPr>
            <w:rStyle w:val="Hyperlink"/>
            <w:rFonts w:cs="Arial" w:hint="eastAsia"/>
            <w:szCs w:val="18"/>
          </w:rPr>
          <w:t xml:space="preserve">est </w:t>
        </w:r>
        <w:r>
          <w:rPr>
            <w:rStyle w:val="Hyperlink"/>
            <w:rFonts w:cs="Arial"/>
            <w:szCs w:val="18"/>
          </w:rPr>
          <w:t>c</w:t>
        </w:r>
        <w:r w:rsidRPr="00263FE3">
          <w:rPr>
            <w:rStyle w:val="Hyperlink"/>
            <w:rFonts w:cs="Arial" w:hint="eastAsia"/>
            <w:szCs w:val="18"/>
          </w:rPr>
          <w:t>ase</w:t>
        </w:r>
        <w:r w:rsidRPr="00263FE3">
          <w:rPr>
            <w:rStyle w:val="Hyperlink"/>
            <w:rFonts w:cs="Arial"/>
            <w:szCs w:val="18"/>
          </w:rPr>
          <w:t xml:space="preserve"> </w:t>
        </w:r>
        <w:r>
          <w:rPr>
            <w:rStyle w:val="Hyperlink"/>
            <w:rFonts w:cs="Arial"/>
            <w:szCs w:val="18"/>
          </w:rPr>
          <w:t>d</w:t>
        </w:r>
        <w:r w:rsidRPr="00263FE3">
          <w:rPr>
            <w:rStyle w:val="Hyperlink"/>
            <w:rFonts w:cs="Arial"/>
            <w:szCs w:val="18"/>
          </w:rPr>
          <w:t>escription</w:t>
        </w:r>
      </w:hyperlink>
      <w:r w:rsidRPr="00CC66AB">
        <w:rPr>
          <w:rFonts w:cs="Arial" w:hint="eastAsia"/>
        </w:rPr>
        <w:t>.</w:t>
      </w:r>
      <w:r w:rsidRPr="00CC66AB">
        <w:rPr>
          <w:rFonts w:cs="Arial"/>
        </w:rPr>
        <w:t xml:space="preserve"> </w:t>
      </w:r>
      <w:r>
        <w:rPr>
          <w:rFonts w:cs="Arial" w:hint="eastAsia"/>
        </w:rPr>
        <w:t xml:space="preserve">Test cases distributed </w:t>
      </w:r>
      <w:r>
        <w:rPr>
          <w:rFonts w:cs="Arial"/>
        </w:rPr>
        <w:t>among</w:t>
      </w:r>
      <w:r>
        <w:rPr>
          <w:rFonts w:cs="Arial" w:hint="eastAsia"/>
        </w:rPr>
        <w:t xml:space="preserve"> the scenario</w:t>
      </w:r>
      <w:r>
        <w:rPr>
          <w:rFonts w:cs="Arial"/>
        </w:rPr>
        <w:t>s</w:t>
      </w:r>
      <w:r w:rsidRPr="00CC66AB">
        <w:rPr>
          <w:rFonts w:cs="Arial"/>
        </w:rPr>
        <w:t xml:space="preserve"> </w:t>
      </w:r>
      <w:r>
        <w:rPr>
          <w:rFonts w:cs="Arial" w:hint="eastAsia"/>
        </w:rPr>
        <w:t>are</w:t>
      </w:r>
      <w:r w:rsidRPr="00CC66AB">
        <w:rPr>
          <w:rFonts w:cs="Arial"/>
        </w:rPr>
        <w:t xml:space="preserve"> list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2D44DD" w14:paraId="3F4D34EF" w14:textId="77777777" w:rsidTr="000568A8">
        <w:trPr>
          <w:cantSplit/>
          <w:trHeight w:val="681"/>
          <w:jc w:val="center"/>
        </w:trPr>
        <w:tc>
          <w:tcPr>
            <w:tcW w:w="3510"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351BA20" w14:textId="77777777" w:rsidR="002D44DD" w:rsidRDefault="002D44DD" w:rsidP="000568A8">
            <w:pPr>
              <w:pStyle w:val="LWPTableHeading"/>
              <w:rPr>
                <w:rFonts w:eastAsia="??"/>
                <w:lang w:eastAsia="zh-CN"/>
              </w:rPr>
            </w:pPr>
            <w:bookmarkStart w:id="553" w:name="_Ref271535593"/>
            <w:r>
              <w:t>Scenario</w:t>
            </w:r>
            <w:r>
              <w:rPr>
                <w:rFonts w:hint="eastAsia"/>
                <w:lang w:eastAsia="zh-CN"/>
              </w:rPr>
              <w:t xml:space="preserve"> ID</w:t>
            </w:r>
          </w:p>
        </w:tc>
        <w:tc>
          <w:tcPr>
            <w:tcW w:w="6066"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15E075B" w14:textId="77777777" w:rsidR="002D44DD" w:rsidRDefault="002D44DD" w:rsidP="000568A8">
            <w:pPr>
              <w:pStyle w:val="LWPTableHeading"/>
              <w:rPr>
                <w:rFonts w:eastAsia="??"/>
              </w:rPr>
            </w:pPr>
            <w:r>
              <w:t xml:space="preserve">Test </w:t>
            </w:r>
            <w:r>
              <w:rPr>
                <w:rFonts w:hint="eastAsia"/>
                <w:lang w:eastAsia="zh-CN"/>
              </w:rPr>
              <w:t>c</w:t>
            </w:r>
            <w:r>
              <w:t>ase</w:t>
            </w:r>
            <w:r>
              <w:rPr>
                <w:rFonts w:hint="eastAsia"/>
                <w:lang w:eastAsia="zh-CN"/>
              </w:rPr>
              <w:t xml:space="preserve"> name</w:t>
            </w:r>
          </w:p>
        </w:tc>
      </w:tr>
      <w:tr w:rsidR="002D44DD" w14:paraId="764BC347"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hideMark/>
          </w:tcPr>
          <w:p w14:paraId="0FF47D95" w14:textId="77777777" w:rsidR="002D44DD" w:rsidRDefault="002D44DD" w:rsidP="000568A8">
            <w:pPr>
              <w:pStyle w:val="LWPTableText"/>
              <w:rPr>
                <w:rFonts w:eastAsia="??"/>
              </w:rPr>
            </w:pPr>
            <w:r w:rsidRPr="00A2411C">
              <w:t>S01_ManageSites</w:t>
            </w:r>
          </w:p>
        </w:tc>
        <w:tc>
          <w:tcPr>
            <w:tcW w:w="6066" w:type="dxa"/>
            <w:tcBorders>
              <w:top w:val="single" w:sz="4" w:space="0" w:color="auto"/>
              <w:left w:val="single" w:sz="4" w:space="0" w:color="auto"/>
              <w:bottom w:val="single" w:sz="4" w:space="0" w:color="auto"/>
              <w:right w:val="single" w:sz="4" w:space="0" w:color="auto"/>
            </w:tcBorders>
            <w:vAlign w:val="center"/>
            <w:hideMark/>
          </w:tcPr>
          <w:p w14:paraId="31827EEB" w14:textId="77777777" w:rsidR="002D44DD" w:rsidRDefault="00B2772A" w:rsidP="000568A8">
            <w:pPr>
              <w:pStyle w:val="LWPTableText"/>
              <w:rPr>
                <w:rFonts w:eastAsia="??" w:cs="Tahoma"/>
              </w:rPr>
            </w:pPr>
            <w:hyperlink w:anchor="S1TC01" w:history="1">
              <w:r w:rsidR="002D44DD">
                <w:rPr>
                  <w:rStyle w:val="Hyperlink"/>
                </w:rPr>
                <w:t>MSDWSS_S01_TC01_CanCreateDwsUrl_ValidUrl</w:t>
              </w:r>
            </w:hyperlink>
          </w:p>
        </w:tc>
      </w:tr>
      <w:tr w:rsidR="002D44DD" w14:paraId="620149B8"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538F66B0"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F635D5B" w14:textId="77777777" w:rsidR="002D44DD" w:rsidRDefault="00B2772A" w:rsidP="000568A8">
            <w:pPr>
              <w:pStyle w:val="LWPTableText"/>
              <w:rPr>
                <w:rFonts w:eastAsia="??" w:cs="Tahoma"/>
              </w:rPr>
            </w:pPr>
            <w:hyperlink w:anchor="S1TC02" w:history="1">
              <w:r w:rsidR="002D44DD">
                <w:rPr>
                  <w:rStyle w:val="Hyperlink"/>
                </w:rPr>
                <w:t>MSDWSS_S01_TC02_CanCreateDwsUrl_EmptyUrl</w:t>
              </w:r>
            </w:hyperlink>
          </w:p>
        </w:tc>
      </w:tr>
      <w:tr w:rsidR="002D44DD" w14:paraId="4B95436F"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6675F3A1"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561054E2" w14:textId="77777777" w:rsidR="002D44DD" w:rsidRDefault="00B2772A" w:rsidP="000568A8">
            <w:pPr>
              <w:pStyle w:val="LWPTableText"/>
              <w:rPr>
                <w:rFonts w:eastAsia="??" w:cs="Tahoma"/>
              </w:rPr>
            </w:pPr>
            <w:hyperlink w:anchor="S1TC03" w:history="1">
              <w:r w:rsidR="002D44DD">
                <w:rPr>
                  <w:rStyle w:val="Hyperlink"/>
                </w:rPr>
                <w:t>MSDWSS_S01_TC03_CanCreateDwsUrl_HTTPError</w:t>
              </w:r>
            </w:hyperlink>
          </w:p>
        </w:tc>
      </w:tr>
      <w:tr w:rsidR="002D44DD" w14:paraId="645E0395"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848D14A"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5C91E729" w14:textId="77777777" w:rsidR="002D44DD" w:rsidRDefault="00B2772A" w:rsidP="000568A8">
            <w:pPr>
              <w:pStyle w:val="LWPTableText"/>
              <w:rPr>
                <w:rFonts w:eastAsia="??" w:cs="Tahoma"/>
              </w:rPr>
            </w:pPr>
            <w:hyperlink w:anchor="S1TC04" w:history="1">
              <w:r w:rsidR="002D44DD">
                <w:rPr>
                  <w:rStyle w:val="Hyperlink"/>
                </w:rPr>
                <w:t>MSDWSS_S01_TC04_CreateDws_EmptyNameAndEmptyTitle</w:t>
              </w:r>
            </w:hyperlink>
          </w:p>
        </w:tc>
      </w:tr>
      <w:tr w:rsidR="002D44DD" w14:paraId="1269C23B"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05BC565B"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54991C4" w14:textId="77777777" w:rsidR="002D44DD" w:rsidRDefault="00B2772A" w:rsidP="000568A8">
            <w:pPr>
              <w:pStyle w:val="LWPTableText"/>
              <w:rPr>
                <w:rFonts w:eastAsia="??" w:cs="Tahoma"/>
              </w:rPr>
            </w:pPr>
            <w:hyperlink w:anchor="S1TC05" w:history="1">
              <w:r w:rsidR="002D44DD">
                <w:rPr>
                  <w:rStyle w:val="Hyperlink"/>
                </w:rPr>
                <w:t>MSDWSS_S01_TC05_CreateDws_EmptyNameAndValidTitle</w:t>
              </w:r>
            </w:hyperlink>
          </w:p>
        </w:tc>
      </w:tr>
      <w:tr w:rsidR="002D44DD" w14:paraId="648A90F7"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7E4D037B"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6B8B92C5" w14:textId="77777777" w:rsidR="002D44DD" w:rsidRDefault="00B2772A" w:rsidP="000568A8">
            <w:pPr>
              <w:pStyle w:val="LWPTableText"/>
              <w:rPr>
                <w:rFonts w:eastAsia="??" w:cs="Tahoma"/>
              </w:rPr>
            </w:pPr>
            <w:hyperlink w:anchor="S1TC06" w:history="1">
              <w:r w:rsidR="002D44DD">
                <w:rPr>
                  <w:rStyle w:val="Hyperlink"/>
                </w:rPr>
                <w:t>MSDWSS_S01_TC06_CreateDws_HTTPError</w:t>
              </w:r>
            </w:hyperlink>
          </w:p>
        </w:tc>
      </w:tr>
      <w:tr w:rsidR="002D44DD" w14:paraId="6B9E5F95"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2E8483F"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14285DAD" w14:textId="77777777" w:rsidR="002D44DD" w:rsidRDefault="00B2772A" w:rsidP="000568A8">
            <w:pPr>
              <w:pStyle w:val="LWPTableText"/>
              <w:rPr>
                <w:rFonts w:eastAsia="??" w:cs="Tahoma"/>
              </w:rPr>
            </w:pPr>
            <w:hyperlink w:anchor="S1TC07" w:history="1">
              <w:r w:rsidR="002D44DD">
                <w:rPr>
                  <w:rStyle w:val="Hyperlink"/>
                </w:rPr>
                <w:t>MSDWSS_S01_TC07_CreateDws_ServerFailure</w:t>
              </w:r>
            </w:hyperlink>
          </w:p>
        </w:tc>
      </w:tr>
      <w:tr w:rsidR="002D44DD" w14:paraId="393667DD"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5C5B7A3"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7D22C041" w14:textId="77777777" w:rsidR="002D44DD" w:rsidRDefault="00B2772A" w:rsidP="000568A8">
            <w:pPr>
              <w:pStyle w:val="LWPTableText"/>
              <w:rPr>
                <w:rFonts w:eastAsia="??"/>
              </w:rPr>
            </w:pPr>
            <w:hyperlink w:anchor="S1TC08" w:history="1">
              <w:r w:rsidR="002D44DD">
                <w:rPr>
                  <w:rStyle w:val="Hyperlink"/>
                </w:rPr>
                <w:t>MSDWSS_S01_TC08_RenameDws_ValidTitle</w:t>
              </w:r>
            </w:hyperlink>
          </w:p>
        </w:tc>
      </w:tr>
      <w:tr w:rsidR="002D44DD" w14:paraId="1C010135"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773B52A3"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9DE30C0" w14:textId="77777777" w:rsidR="002D44DD" w:rsidRDefault="00B2772A" w:rsidP="000568A8">
            <w:pPr>
              <w:pStyle w:val="LWPTableText"/>
              <w:rPr>
                <w:rFonts w:eastAsia="??"/>
              </w:rPr>
            </w:pPr>
            <w:hyperlink w:anchor="S1TC09" w:history="1">
              <w:r w:rsidR="002D44DD">
                <w:rPr>
                  <w:rStyle w:val="Hyperlink"/>
                </w:rPr>
                <w:t>MSDWSS_S01_TC09_RenameDws_NoAccess</w:t>
              </w:r>
            </w:hyperlink>
          </w:p>
        </w:tc>
      </w:tr>
      <w:tr w:rsidR="002D44DD" w14:paraId="2A995AB2"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6D97FE5B"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7B05DA6C" w14:textId="77777777" w:rsidR="002D44DD" w:rsidRDefault="00B2772A" w:rsidP="000568A8">
            <w:pPr>
              <w:pStyle w:val="LWPTableText"/>
              <w:rPr>
                <w:rFonts w:eastAsia="??"/>
              </w:rPr>
            </w:pPr>
            <w:hyperlink w:anchor="S1TC10" w:history="1">
              <w:r w:rsidR="002D44DD">
                <w:rPr>
                  <w:rStyle w:val="Hyperlink"/>
                </w:rPr>
                <w:t>MSDWSS_S01_TC10_DeleteDws_DeleteCurrentSiteSuccessfully</w:t>
              </w:r>
            </w:hyperlink>
          </w:p>
        </w:tc>
      </w:tr>
      <w:tr w:rsidR="002D44DD" w14:paraId="540DDA6E"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58392313"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3036386" w14:textId="77777777" w:rsidR="002D44DD" w:rsidRDefault="00B2772A" w:rsidP="000568A8">
            <w:pPr>
              <w:pStyle w:val="LWPTableText"/>
              <w:rPr>
                <w:rFonts w:eastAsia="??"/>
              </w:rPr>
            </w:pPr>
            <w:hyperlink w:anchor="S1TC11" w:history="1">
              <w:r w:rsidR="002D44DD">
                <w:rPr>
                  <w:rStyle w:val="Hyperlink"/>
                </w:rPr>
                <w:t>MSDWSS_S01_TC11_DeleteDws_NotExist</w:t>
              </w:r>
            </w:hyperlink>
          </w:p>
        </w:tc>
      </w:tr>
      <w:tr w:rsidR="002D44DD" w14:paraId="56434130"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2818421"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DB6BB7C" w14:textId="77777777" w:rsidR="002D44DD" w:rsidRDefault="00B2772A" w:rsidP="000568A8">
            <w:pPr>
              <w:pStyle w:val="LWPTableText"/>
              <w:rPr>
                <w:rFonts w:eastAsia="??"/>
              </w:rPr>
            </w:pPr>
            <w:hyperlink w:anchor="S1TC12" w:history="1">
              <w:r w:rsidR="002D44DD">
                <w:rPr>
                  <w:rStyle w:val="Hyperlink"/>
                </w:rPr>
                <w:t>MSDWSS_S01_TC12_DeleteDws_WebContainsSubwebs</w:t>
              </w:r>
            </w:hyperlink>
          </w:p>
        </w:tc>
      </w:tr>
      <w:tr w:rsidR="002D44DD" w14:paraId="3DC46B86"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6D28B0AB"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4D0E6EFB" w14:textId="77777777" w:rsidR="002D44DD" w:rsidRDefault="00B2772A" w:rsidP="000568A8">
            <w:pPr>
              <w:pStyle w:val="LWPTableText"/>
              <w:rPr>
                <w:rFonts w:eastAsia="??"/>
              </w:rPr>
            </w:pPr>
            <w:hyperlink w:anchor="S1TC13" w:history="1">
              <w:r w:rsidR="002D44DD">
                <w:rPr>
                  <w:rStyle w:val="Hyperlink"/>
                </w:rPr>
                <w:t>MSDWSS_S01_TC13_DeleteDws_NoAccess</w:t>
              </w:r>
            </w:hyperlink>
          </w:p>
        </w:tc>
      </w:tr>
      <w:tr w:rsidR="002D44DD" w14:paraId="622BC8A9"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hideMark/>
          </w:tcPr>
          <w:p w14:paraId="335DD370" w14:textId="77777777" w:rsidR="002D44DD" w:rsidRDefault="002D44DD" w:rsidP="000568A8">
            <w:pPr>
              <w:pStyle w:val="LWPTableText"/>
              <w:rPr>
                <w:rFonts w:eastAsia="??"/>
              </w:rPr>
            </w:pPr>
            <w:r w:rsidRPr="00A2411C">
              <w:t>S02_ManageData</w:t>
            </w:r>
          </w:p>
        </w:tc>
        <w:tc>
          <w:tcPr>
            <w:tcW w:w="6066" w:type="dxa"/>
            <w:tcBorders>
              <w:top w:val="single" w:sz="4" w:space="0" w:color="auto"/>
              <w:left w:val="single" w:sz="4" w:space="0" w:color="auto"/>
              <w:bottom w:val="single" w:sz="4" w:space="0" w:color="auto"/>
              <w:right w:val="single" w:sz="4" w:space="0" w:color="auto"/>
            </w:tcBorders>
            <w:vAlign w:val="center"/>
            <w:hideMark/>
          </w:tcPr>
          <w:p w14:paraId="31854EC6" w14:textId="77777777" w:rsidR="002D44DD" w:rsidRDefault="00B2772A" w:rsidP="000568A8">
            <w:pPr>
              <w:pStyle w:val="LWPTableText"/>
              <w:rPr>
                <w:rFonts w:eastAsia="??"/>
              </w:rPr>
            </w:pPr>
            <w:hyperlink w:anchor="S2TC01" w:history="1">
              <w:r w:rsidR="002D44DD">
                <w:rPr>
                  <w:rStyle w:val="Hyperlink"/>
                </w:rPr>
                <w:t>MSDWSS_S02_TC01_GetDwsData_NoChanges</w:t>
              </w:r>
            </w:hyperlink>
          </w:p>
        </w:tc>
      </w:tr>
      <w:tr w:rsidR="002D44DD" w14:paraId="1B158ABF"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44BDE737"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445C116E" w14:textId="77777777" w:rsidR="002D44DD" w:rsidRDefault="00B2772A" w:rsidP="000568A8">
            <w:pPr>
              <w:pStyle w:val="LWPTableText"/>
              <w:rPr>
                <w:rFonts w:eastAsia="??"/>
              </w:rPr>
            </w:pPr>
            <w:hyperlink w:anchor="S2TC02" w:history="1">
              <w:r w:rsidR="002D44DD">
                <w:rPr>
                  <w:rStyle w:val="Hyperlink"/>
                </w:rPr>
                <w:t>MSDWSS_S02_TC02_GetDwsData_ListNotFound</w:t>
              </w:r>
            </w:hyperlink>
          </w:p>
        </w:tc>
      </w:tr>
      <w:tr w:rsidR="002D44DD" w14:paraId="74592718"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24787670"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C64713E" w14:textId="77777777" w:rsidR="002D44DD" w:rsidRDefault="00B2772A" w:rsidP="000568A8">
            <w:pPr>
              <w:pStyle w:val="LWPTableText"/>
              <w:rPr>
                <w:rFonts w:eastAsia="??"/>
              </w:rPr>
            </w:pPr>
            <w:hyperlink w:anchor="S2TC03" w:history="1">
              <w:r w:rsidR="002D44DD">
                <w:rPr>
                  <w:rStyle w:val="Hyperlink"/>
                </w:rPr>
                <w:t>MSDWSS_S02_TC03_GetDwsData_NoAccess</w:t>
              </w:r>
            </w:hyperlink>
          </w:p>
        </w:tc>
      </w:tr>
      <w:tr w:rsidR="002D44DD" w14:paraId="124ECE83"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1B3DC02D"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B024CF3" w14:textId="77777777" w:rsidR="002D44DD" w:rsidRDefault="00B2772A" w:rsidP="000568A8">
            <w:pPr>
              <w:pStyle w:val="LWPTableText"/>
              <w:rPr>
                <w:rFonts w:eastAsia="??"/>
              </w:rPr>
            </w:pPr>
            <w:hyperlink w:anchor="S2TC04" w:history="1">
              <w:r w:rsidR="002D44DD">
                <w:rPr>
                  <w:rStyle w:val="Hyperlink"/>
                </w:rPr>
                <w:t>MSDWSS_S02_TC04_GetDwsMetaData_DocumentNotFound</w:t>
              </w:r>
            </w:hyperlink>
          </w:p>
        </w:tc>
      </w:tr>
      <w:tr w:rsidR="002D44DD" w14:paraId="6A7B6CAF"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tcPr>
          <w:p w14:paraId="74552EF6"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02F77620" w14:textId="77777777" w:rsidR="002D44DD" w:rsidRDefault="00B2772A" w:rsidP="000568A8">
            <w:pPr>
              <w:pStyle w:val="LWPTableText"/>
              <w:rPr>
                <w:rFonts w:eastAsia="??"/>
              </w:rPr>
            </w:pPr>
            <w:hyperlink w:anchor="S2TC05" w:history="1">
              <w:r w:rsidR="002D44DD">
                <w:rPr>
                  <w:rStyle w:val="Hyperlink"/>
                </w:rPr>
                <w:t>MSDWSS_S02_TC05_GetDwsMetaData_MinimalIsTrue</w:t>
              </w:r>
            </w:hyperlink>
          </w:p>
        </w:tc>
      </w:tr>
      <w:tr w:rsidR="002D44DD" w14:paraId="7133FF94"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1C056539"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1608F88D" w14:textId="77777777" w:rsidR="002D44DD" w:rsidRDefault="00B2772A" w:rsidP="000568A8">
            <w:pPr>
              <w:pStyle w:val="LWPTableText"/>
              <w:rPr>
                <w:rFonts w:eastAsia="??"/>
              </w:rPr>
            </w:pPr>
            <w:hyperlink w:anchor="S2TC06" w:history="1">
              <w:r w:rsidR="002D44DD">
                <w:rPr>
                  <w:rStyle w:val="Hyperlink"/>
                </w:rPr>
                <w:t>MSDWSS_S02_TC06_GetDwsMetaData_MinimalIsFalse</w:t>
              </w:r>
            </w:hyperlink>
          </w:p>
        </w:tc>
      </w:tr>
      <w:tr w:rsidR="002D44DD" w14:paraId="57CA6602"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72E0C01B"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336C904" w14:textId="77777777" w:rsidR="002D44DD" w:rsidRDefault="00B2772A" w:rsidP="000568A8">
            <w:pPr>
              <w:pStyle w:val="LWPTableText"/>
              <w:rPr>
                <w:rFonts w:eastAsia="??"/>
                <w:highlight w:val="yellow"/>
              </w:rPr>
            </w:pPr>
            <w:hyperlink w:anchor="S2TC07" w:history="1">
              <w:r w:rsidR="002D44DD">
                <w:rPr>
                  <w:rStyle w:val="Hyperlink"/>
                </w:rPr>
                <w:t>MSDWSS_S02_TC07_GetDwsMetaData_InheritPermission</w:t>
              </w:r>
            </w:hyperlink>
          </w:p>
        </w:tc>
      </w:tr>
      <w:tr w:rsidR="002D44DD" w14:paraId="4030BB97"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0AB8467A"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5A747170" w14:textId="77777777" w:rsidR="002D44DD" w:rsidRDefault="00B2772A" w:rsidP="000568A8">
            <w:pPr>
              <w:pStyle w:val="LWPTableText"/>
              <w:rPr>
                <w:rFonts w:eastAsia="??"/>
              </w:rPr>
            </w:pPr>
            <w:hyperlink w:anchor="S2TC08" w:history="1">
              <w:r w:rsidR="002D44DD">
                <w:rPr>
                  <w:rStyle w:val="Hyperlink"/>
                </w:rPr>
                <w:t>MSDWSS_S02_TC08_GetDwsMetaData_InvalidDocumentUrl</w:t>
              </w:r>
            </w:hyperlink>
          </w:p>
        </w:tc>
      </w:tr>
      <w:tr w:rsidR="002D44DD" w14:paraId="338591E2"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28996AE5"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0A6A145" w14:textId="77777777" w:rsidR="002D44DD" w:rsidRDefault="00B2772A" w:rsidP="000568A8">
            <w:pPr>
              <w:pStyle w:val="LWPTableText"/>
              <w:rPr>
                <w:rFonts w:eastAsia="??"/>
              </w:rPr>
            </w:pPr>
            <w:hyperlink w:anchor="S2TC09" w:history="1">
              <w:r w:rsidR="002D44DD">
                <w:rPr>
                  <w:rStyle w:val="Hyperlink"/>
                </w:rPr>
                <w:t>MSDWSS_S02_TC09_GetDwsMetaData_WorkspaceTypeEmpty</w:t>
              </w:r>
            </w:hyperlink>
          </w:p>
        </w:tc>
      </w:tr>
      <w:tr w:rsidR="002D44DD" w14:paraId="2C61B54C"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263A5F53"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867ACEC" w14:textId="77777777" w:rsidR="002D44DD" w:rsidRDefault="00B2772A" w:rsidP="000568A8">
            <w:pPr>
              <w:pStyle w:val="LWPTableText"/>
              <w:rPr>
                <w:rFonts w:eastAsia="??"/>
              </w:rPr>
            </w:pPr>
            <w:hyperlink w:anchor="S2TC10" w:history="1">
              <w:r w:rsidR="002D44DD">
                <w:rPr>
                  <w:rStyle w:val="Hyperlink"/>
                </w:rPr>
                <w:t>MSDWSS_S02_TC10_GetDwsMetaData_IDIsEmpty</w:t>
              </w:r>
            </w:hyperlink>
          </w:p>
        </w:tc>
      </w:tr>
      <w:tr w:rsidR="002D44DD" w14:paraId="3A64CA23"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tcPr>
          <w:p w14:paraId="3B74FD1A"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tcPr>
          <w:p w14:paraId="121E95C8" w14:textId="77777777" w:rsidR="002D44DD" w:rsidRDefault="00B2772A" w:rsidP="000568A8">
            <w:pPr>
              <w:pStyle w:val="LWPTableText"/>
            </w:pPr>
            <w:hyperlink w:anchor="S2TC11" w:history="1">
              <w:r w:rsidR="002D44DD">
                <w:rPr>
                  <w:rStyle w:val="Hyperlink"/>
                </w:rPr>
                <w:t>MSDWSS_S02_TC11_GetDwsMetaData_</w:t>
              </w:r>
              <w:r w:rsidR="002D44DD" w:rsidRPr="00F27CED">
                <w:rPr>
                  <w:rStyle w:val="Hyperlink"/>
                </w:rPr>
                <w:t>HTTPError</w:t>
              </w:r>
            </w:hyperlink>
          </w:p>
        </w:tc>
      </w:tr>
      <w:tr w:rsidR="002D44DD" w14:paraId="61814527"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47AB6832"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15C92AF2" w14:textId="77777777" w:rsidR="002D44DD" w:rsidRDefault="00B2772A" w:rsidP="000568A8">
            <w:pPr>
              <w:pStyle w:val="LWPTableText"/>
              <w:rPr>
                <w:rFonts w:eastAsia="??"/>
                <w:highlight w:val="yellow"/>
              </w:rPr>
            </w:pPr>
            <w:hyperlink w:anchor="S2TC12" w:history="1">
              <w:r w:rsidR="002D44DD">
                <w:rPr>
                  <w:rStyle w:val="Hyperlink"/>
                </w:rPr>
                <w:t>MSDWSS_S02_TC12_UpdateDwsData_ServerFailure</w:t>
              </w:r>
            </w:hyperlink>
          </w:p>
        </w:tc>
      </w:tr>
      <w:tr w:rsidR="002D44DD" w14:paraId="35C2AA63"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hideMark/>
          </w:tcPr>
          <w:p w14:paraId="3746CEB2" w14:textId="77777777" w:rsidR="002D44DD" w:rsidRDefault="002D44DD" w:rsidP="000568A8">
            <w:pPr>
              <w:pStyle w:val="LWPTableText"/>
              <w:rPr>
                <w:rFonts w:eastAsia="??"/>
              </w:rPr>
            </w:pPr>
            <w:r w:rsidRPr="00A2411C">
              <w:t>S03_ManageFolders</w:t>
            </w:r>
          </w:p>
        </w:tc>
        <w:tc>
          <w:tcPr>
            <w:tcW w:w="6066" w:type="dxa"/>
            <w:tcBorders>
              <w:top w:val="single" w:sz="4" w:space="0" w:color="auto"/>
              <w:left w:val="single" w:sz="4" w:space="0" w:color="auto"/>
              <w:bottom w:val="single" w:sz="4" w:space="0" w:color="auto"/>
              <w:right w:val="single" w:sz="4" w:space="0" w:color="auto"/>
            </w:tcBorders>
            <w:vAlign w:val="center"/>
            <w:hideMark/>
          </w:tcPr>
          <w:p w14:paraId="3274613A" w14:textId="77777777" w:rsidR="002D44DD" w:rsidRDefault="00B2772A" w:rsidP="000568A8">
            <w:pPr>
              <w:pStyle w:val="LWPTableText"/>
              <w:rPr>
                <w:rFonts w:eastAsia="??"/>
              </w:rPr>
            </w:pPr>
            <w:hyperlink w:anchor="S3TC01" w:history="1">
              <w:r w:rsidR="002D44DD">
                <w:rPr>
                  <w:rStyle w:val="Hyperlink"/>
                </w:rPr>
                <w:t>MSDWSS_S03_TC01_CreateFolder_CreateFolderSuccessfully</w:t>
              </w:r>
            </w:hyperlink>
          </w:p>
        </w:tc>
      </w:tr>
      <w:tr w:rsidR="002D44DD" w14:paraId="2CC0BB43"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080F7A46"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54D28EE5" w14:textId="77777777" w:rsidR="002D44DD" w:rsidRDefault="00B2772A" w:rsidP="000568A8">
            <w:pPr>
              <w:pStyle w:val="LWPTableText"/>
              <w:rPr>
                <w:rFonts w:eastAsia="??"/>
              </w:rPr>
            </w:pPr>
            <w:hyperlink w:anchor="S3TC02" w:history="1">
              <w:r w:rsidR="002D44DD">
                <w:rPr>
                  <w:rStyle w:val="Hyperlink"/>
                </w:rPr>
                <w:t>MSDWSS_S03_TC02_CreateFolder_FolderNotFound</w:t>
              </w:r>
            </w:hyperlink>
          </w:p>
        </w:tc>
      </w:tr>
      <w:tr w:rsidR="002D44DD" w14:paraId="48632125"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78DCCB88"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49792A93" w14:textId="77777777" w:rsidR="002D44DD" w:rsidRDefault="00B2772A" w:rsidP="000568A8">
            <w:pPr>
              <w:pStyle w:val="LWPTableText"/>
              <w:rPr>
                <w:rFonts w:eastAsia="??"/>
              </w:rPr>
            </w:pPr>
            <w:hyperlink w:anchor="S3TC03" w:history="1">
              <w:r w:rsidR="002D44DD">
                <w:rPr>
                  <w:rStyle w:val="Hyperlink"/>
                </w:rPr>
                <w:t>MSDWSS_S03_TC03_CreateFolder_AlreadyExists</w:t>
              </w:r>
            </w:hyperlink>
          </w:p>
        </w:tc>
      </w:tr>
      <w:tr w:rsidR="002D44DD" w14:paraId="4B669622"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1DFB56D2"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4E3E699D" w14:textId="77777777" w:rsidR="002D44DD" w:rsidRDefault="00B2772A" w:rsidP="000568A8">
            <w:pPr>
              <w:pStyle w:val="LWPTableText"/>
              <w:rPr>
                <w:rFonts w:eastAsia="??"/>
              </w:rPr>
            </w:pPr>
            <w:hyperlink w:anchor="S3TC04" w:history="1">
              <w:r w:rsidR="002D44DD">
                <w:rPr>
                  <w:rStyle w:val="Hyperlink"/>
                </w:rPr>
                <w:t>MSDWSS_S03_TC04_CreateFolder_NoAccess</w:t>
              </w:r>
            </w:hyperlink>
          </w:p>
        </w:tc>
      </w:tr>
      <w:tr w:rsidR="002D44DD" w14:paraId="0B14D4FB"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99A77FC"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75F9CC05" w14:textId="77777777" w:rsidR="002D44DD" w:rsidRDefault="00B2772A" w:rsidP="000568A8">
            <w:pPr>
              <w:pStyle w:val="LWPTableText"/>
              <w:rPr>
                <w:rFonts w:eastAsia="??"/>
              </w:rPr>
            </w:pPr>
            <w:hyperlink w:anchor="S3TC05" w:history="1">
              <w:r w:rsidR="002D44DD">
                <w:rPr>
                  <w:rStyle w:val="Hyperlink"/>
                </w:rPr>
                <w:t>MSDWSS_S03_TC05_CreateFolder_ServerFailure</w:t>
              </w:r>
            </w:hyperlink>
          </w:p>
        </w:tc>
      </w:tr>
      <w:tr w:rsidR="002D44DD" w14:paraId="25D96688"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393B49B8"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287FBF3" w14:textId="77777777" w:rsidR="002D44DD" w:rsidRDefault="00B2772A" w:rsidP="000568A8">
            <w:pPr>
              <w:pStyle w:val="LWPTableText"/>
              <w:rPr>
                <w:rFonts w:eastAsia="??"/>
              </w:rPr>
            </w:pPr>
            <w:hyperlink w:anchor="S3TC06" w:history="1">
              <w:r w:rsidR="002D44DD">
                <w:rPr>
                  <w:rStyle w:val="Hyperlink"/>
                </w:rPr>
                <w:t>MSDWSS_S03_TC06_CreateFolder_InvalidParentFolderUrl</w:t>
              </w:r>
            </w:hyperlink>
          </w:p>
        </w:tc>
      </w:tr>
      <w:tr w:rsidR="002D44DD" w14:paraId="15014920"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203F2D4D"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2B997CC" w14:textId="77777777" w:rsidR="002D44DD" w:rsidRDefault="00B2772A" w:rsidP="000568A8">
            <w:pPr>
              <w:pStyle w:val="LWPTableText"/>
              <w:rPr>
                <w:rFonts w:eastAsia="??"/>
              </w:rPr>
            </w:pPr>
            <w:hyperlink w:anchor="S3TC07" w:history="1">
              <w:r w:rsidR="002D44DD">
                <w:rPr>
                  <w:rStyle w:val="Hyperlink"/>
                </w:rPr>
                <w:t>MSDWSS_S03_TC07_DeleteFolder_DeleteFolderSuccessfully</w:t>
              </w:r>
            </w:hyperlink>
          </w:p>
        </w:tc>
      </w:tr>
      <w:tr w:rsidR="002D44DD" w14:paraId="7C8F8C5F"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6D5F0632"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717DA77E" w14:textId="77777777" w:rsidR="002D44DD" w:rsidRDefault="00B2772A" w:rsidP="000568A8">
            <w:pPr>
              <w:pStyle w:val="LWPTableText"/>
              <w:rPr>
                <w:rFonts w:eastAsia="??"/>
              </w:rPr>
            </w:pPr>
            <w:hyperlink w:anchor="S3TC08" w:history="1">
              <w:r w:rsidR="002D44DD">
                <w:rPr>
                  <w:rStyle w:val="Hyperlink"/>
                </w:rPr>
                <w:t>MSDWSS_S03_TC08_DeleteFolder_FolderNotFound</w:t>
              </w:r>
            </w:hyperlink>
          </w:p>
        </w:tc>
      </w:tr>
      <w:tr w:rsidR="002D44DD" w14:paraId="291314A0"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hideMark/>
          </w:tcPr>
          <w:p w14:paraId="2A09259A" w14:textId="77777777" w:rsidR="002D44DD" w:rsidRDefault="002D44DD" w:rsidP="000568A8">
            <w:pPr>
              <w:pStyle w:val="LWPTableText"/>
              <w:rPr>
                <w:rFonts w:eastAsia="??"/>
              </w:rPr>
            </w:pPr>
            <w:r w:rsidRPr="00A2411C">
              <w:t>S04_ManageDocuments</w:t>
            </w:r>
          </w:p>
        </w:tc>
        <w:tc>
          <w:tcPr>
            <w:tcW w:w="6066" w:type="dxa"/>
            <w:tcBorders>
              <w:top w:val="single" w:sz="4" w:space="0" w:color="auto"/>
              <w:left w:val="single" w:sz="4" w:space="0" w:color="auto"/>
              <w:bottom w:val="single" w:sz="4" w:space="0" w:color="auto"/>
              <w:right w:val="single" w:sz="4" w:space="0" w:color="auto"/>
            </w:tcBorders>
            <w:vAlign w:val="center"/>
            <w:hideMark/>
          </w:tcPr>
          <w:p w14:paraId="3BF45FFC" w14:textId="77777777" w:rsidR="002D44DD" w:rsidRDefault="00B2772A" w:rsidP="000568A8">
            <w:pPr>
              <w:pStyle w:val="LWPTableText"/>
              <w:rPr>
                <w:rFonts w:eastAsia="??"/>
              </w:rPr>
            </w:pPr>
            <w:hyperlink w:anchor="S4TC01" w:history="1">
              <w:r w:rsidR="002D44DD">
                <w:rPr>
                  <w:rStyle w:val="Hyperlink"/>
                </w:rPr>
                <w:t>MSDWSS_S04_TC01_FindDwsDoc_ValidId</w:t>
              </w:r>
            </w:hyperlink>
          </w:p>
        </w:tc>
      </w:tr>
      <w:tr w:rsidR="002D44DD" w14:paraId="64A605B3"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5C0AFBF1"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C7020C6" w14:textId="77777777" w:rsidR="002D44DD" w:rsidRDefault="00B2772A" w:rsidP="000568A8">
            <w:pPr>
              <w:pStyle w:val="LWPTableText"/>
              <w:rPr>
                <w:rFonts w:eastAsia="??"/>
              </w:rPr>
            </w:pPr>
            <w:hyperlink w:anchor="S4TC02" w:history="1">
              <w:r w:rsidR="002D44DD">
                <w:rPr>
                  <w:rStyle w:val="Hyperlink"/>
                </w:rPr>
                <w:t>MSDWSS_S04_TC02_FindDwsDoc_ItemNotFound</w:t>
              </w:r>
            </w:hyperlink>
          </w:p>
        </w:tc>
      </w:tr>
      <w:tr w:rsidR="002D44DD" w14:paraId="74B6C9A9" w14:textId="77777777" w:rsidTr="000568A8">
        <w:trPr>
          <w:cantSplit/>
          <w:trHeight w:val="567"/>
          <w:jc w:val="center"/>
        </w:trPr>
        <w:tc>
          <w:tcPr>
            <w:tcW w:w="3510" w:type="dxa"/>
            <w:vMerge w:val="restart"/>
            <w:tcBorders>
              <w:top w:val="single" w:sz="4" w:space="0" w:color="auto"/>
              <w:left w:val="single" w:sz="4" w:space="0" w:color="auto"/>
              <w:bottom w:val="single" w:sz="4" w:space="0" w:color="auto"/>
              <w:right w:val="single" w:sz="4" w:space="0" w:color="auto"/>
            </w:tcBorders>
            <w:vAlign w:val="center"/>
            <w:hideMark/>
          </w:tcPr>
          <w:p w14:paraId="50357F97" w14:textId="77777777" w:rsidR="002D44DD" w:rsidRDefault="002D44DD" w:rsidP="000568A8">
            <w:pPr>
              <w:pStyle w:val="LWPTableText"/>
              <w:rPr>
                <w:rFonts w:eastAsia="??"/>
              </w:rPr>
            </w:pPr>
            <w:r w:rsidRPr="00A2411C">
              <w:t>S05_ManageSiteUsers</w:t>
            </w:r>
          </w:p>
        </w:tc>
        <w:tc>
          <w:tcPr>
            <w:tcW w:w="6066" w:type="dxa"/>
            <w:tcBorders>
              <w:top w:val="single" w:sz="4" w:space="0" w:color="auto"/>
              <w:left w:val="single" w:sz="4" w:space="0" w:color="auto"/>
              <w:bottom w:val="single" w:sz="4" w:space="0" w:color="auto"/>
              <w:right w:val="single" w:sz="4" w:space="0" w:color="auto"/>
            </w:tcBorders>
            <w:vAlign w:val="center"/>
            <w:hideMark/>
          </w:tcPr>
          <w:p w14:paraId="2F6C9C59" w14:textId="77777777" w:rsidR="002D44DD" w:rsidRDefault="00B2772A" w:rsidP="000568A8">
            <w:pPr>
              <w:pStyle w:val="LWPTableText"/>
              <w:rPr>
                <w:rFonts w:eastAsia="??"/>
              </w:rPr>
            </w:pPr>
            <w:hyperlink w:anchor="S5TC01" w:history="1">
              <w:r w:rsidR="002D44DD">
                <w:rPr>
                  <w:rStyle w:val="Hyperlink"/>
                </w:rPr>
                <w:t>MSDWSS_S05_TC01_RemoveDwsUser_RemoveUserSuccessfully</w:t>
              </w:r>
            </w:hyperlink>
          </w:p>
        </w:tc>
      </w:tr>
      <w:tr w:rsidR="002D44DD" w14:paraId="5367663F"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2363559A"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34D7BC81" w14:textId="77777777" w:rsidR="002D44DD" w:rsidRDefault="00B2772A" w:rsidP="000568A8">
            <w:pPr>
              <w:pStyle w:val="LWPTableText"/>
              <w:rPr>
                <w:rFonts w:eastAsia="??"/>
              </w:rPr>
            </w:pPr>
            <w:hyperlink w:anchor="S5TC02" w:history="1">
              <w:r w:rsidR="002D44DD">
                <w:rPr>
                  <w:rStyle w:val="Hyperlink"/>
                </w:rPr>
                <w:t>MSDWSS_S05_TC02_RemoveDwsUser_ServerFailure</w:t>
              </w:r>
            </w:hyperlink>
          </w:p>
        </w:tc>
      </w:tr>
      <w:tr w:rsidR="002D44DD" w14:paraId="5D09B9C2" w14:textId="77777777" w:rsidTr="000568A8">
        <w:trPr>
          <w:cantSplit/>
          <w:trHeight w:val="567"/>
          <w:jc w:val="center"/>
        </w:trPr>
        <w:tc>
          <w:tcPr>
            <w:tcW w:w="3510" w:type="dxa"/>
            <w:vMerge/>
            <w:tcBorders>
              <w:top w:val="single" w:sz="4" w:space="0" w:color="auto"/>
              <w:left w:val="single" w:sz="4" w:space="0" w:color="auto"/>
              <w:bottom w:val="single" w:sz="4" w:space="0" w:color="auto"/>
              <w:right w:val="single" w:sz="4" w:space="0" w:color="auto"/>
            </w:tcBorders>
            <w:vAlign w:val="center"/>
            <w:hideMark/>
          </w:tcPr>
          <w:p w14:paraId="40CA605E" w14:textId="77777777" w:rsidR="002D44DD" w:rsidRDefault="002D44DD" w:rsidP="000568A8">
            <w:pPr>
              <w:pStyle w:val="LWPTableText"/>
              <w:rPr>
                <w:rFonts w:eastAsia="??"/>
              </w:rPr>
            </w:pPr>
          </w:p>
        </w:tc>
        <w:tc>
          <w:tcPr>
            <w:tcW w:w="6066" w:type="dxa"/>
            <w:tcBorders>
              <w:top w:val="single" w:sz="4" w:space="0" w:color="auto"/>
              <w:left w:val="single" w:sz="4" w:space="0" w:color="auto"/>
              <w:bottom w:val="single" w:sz="4" w:space="0" w:color="auto"/>
              <w:right w:val="single" w:sz="4" w:space="0" w:color="auto"/>
            </w:tcBorders>
            <w:vAlign w:val="center"/>
            <w:hideMark/>
          </w:tcPr>
          <w:p w14:paraId="2EDFDC0D" w14:textId="77777777" w:rsidR="002D44DD" w:rsidRDefault="00B2772A" w:rsidP="000568A8">
            <w:pPr>
              <w:pStyle w:val="LWPTableText"/>
              <w:rPr>
                <w:rFonts w:eastAsia="??"/>
              </w:rPr>
            </w:pPr>
            <w:hyperlink w:anchor="S5TC03" w:history="1">
              <w:r w:rsidR="002D44DD">
                <w:rPr>
                  <w:rStyle w:val="Hyperlink"/>
                </w:rPr>
                <w:t>MSDWSS_S05_TC03_RemoveDwsUser_NoAccess</w:t>
              </w:r>
            </w:hyperlink>
          </w:p>
        </w:tc>
      </w:tr>
    </w:tbl>
    <w:p w14:paraId="59283BEA" w14:textId="77777777" w:rsidR="002D44DD" w:rsidRDefault="002D44DD" w:rsidP="002D44DD">
      <w:pPr>
        <w:pStyle w:val="LWPTableCaption"/>
      </w:pPr>
      <w:r w:rsidRPr="00FB72A3">
        <w:lastRenderedPageBreak/>
        <w:t>Test case scenario distribution</w:t>
      </w:r>
    </w:p>
    <w:bookmarkEnd w:id="553"/>
    <w:p w14:paraId="778F642F" w14:textId="77777777" w:rsidR="002D44DD" w:rsidRPr="000B772C" w:rsidRDefault="002D44DD" w:rsidP="002D44DD">
      <w:pPr>
        <w:pStyle w:val="LWPListBulletLevel1"/>
        <w:rPr>
          <w:lang w:eastAsia="zh-CN"/>
        </w:rPr>
      </w:pPr>
      <w:r w:rsidRPr="000B772C">
        <w:rPr>
          <w:lang w:eastAsia="zh-CN"/>
        </w:rPr>
        <w:t>The successful test cases are designed to verify the Soap Out response messages and the core operations of this protocol.</w:t>
      </w:r>
      <w:r>
        <w:rPr>
          <w:rFonts w:hint="eastAsia"/>
          <w:lang w:eastAsia="zh-CN"/>
        </w:rPr>
        <w:t xml:space="preserve"> </w:t>
      </w:r>
      <w:r>
        <w:rPr>
          <w:lang w:eastAsia="zh-CN"/>
        </w:rPr>
        <w:t>F</w:t>
      </w:r>
      <w:r>
        <w:rPr>
          <w:rFonts w:hint="eastAsia"/>
          <w:lang w:eastAsia="zh-CN"/>
        </w:rPr>
        <w:t xml:space="preserve">or example, the test case </w:t>
      </w:r>
      <w:hyperlink w:anchor="S1TC01" w:history="1">
        <w:r>
          <w:rPr>
            <w:rStyle w:val="Hyperlink"/>
            <w:rFonts w:cs="Tahoma"/>
            <w:sz w:val="18"/>
            <w:szCs w:val="18"/>
            <w:lang w:eastAsia="zh-CN"/>
          </w:rPr>
          <w:t>MSDWSS_S01_TC</w:t>
        </w:r>
        <w:r w:rsidRPr="000B772C">
          <w:rPr>
            <w:rStyle w:val="Hyperlink"/>
            <w:rFonts w:cs="Tahoma"/>
            <w:sz w:val="18"/>
            <w:szCs w:val="18"/>
            <w:lang w:eastAsia="zh-CN"/>
          </w:rPr>
          <w:t>01_CanCreateDwsUrl_ValidaUrl</w:t>
        </w:r>
      </w:hyperlink>
      <w:r>
        <w:rPr>
          <w:rFonts w:hint="eastAsia"/>
          <w:lang w:eastAsia="zh-CN"/>
        </w:rPr>
        <w:t>.</w:t>
      </w:r>
    </w:p>
    <w:p w14:paraId="530359A8" w14:textId="77777777" w:rsidR="002D44DD" w:rsidRDefault="002D44DD" w:rsidP="002D44DD">
      <w:pPr>
        <w:pStyle w:val="LWPListBulletLevel1"/>
        <w:rPr>
          <w:lang w:eastAsia="zh-CN"/>
        </w:rPr>
      </w:pPr>
      <w:r w:rsidRPr="008C7525">
        <w:rPr>
          <w:lang w:eastAsia="zh-CN"/>
        </w:rPr>
        <w:t xml:space="preserve">Negative Testing: in order to get the Error Type mentioned in </w:t>
      </w:r>
      <w:r w:rsidRPr="002A6DB4">
        <w:rPr>
          <w:lang w:eastAsia="zh-CN"/>
        </w:rPr>
        <w:t xml:space="preserve">Open </w:t>
      </w:r>
      <w:r>
        <w:rPr>
          <w:rFonts w:hint="eastAsia"/>
          <w:lang w:eastAsia="zh-CN"/>
        </w:rPr>
        <w:t>s</w:t>
      </w:r>
      <w:r w:rsidRPr="002A6DB4">
        <w:rPr>
          <w:lang w:eastAsia="zh-CN"/>
        </w:rPr>
        <w:t>pecification</w:t>
      </w:r>
      <w:r w:rsidRPr="008C7525">
        <w:rPr>
          <w:lang w:eastAsia="zh-CN"/>
        </w:rPr>
        <w:t xml:space="preserve">, we applied this testing technique. </w:t>
      </w:r>
      <w:r>
        <w:rPr>
          <w:rFonts w:hint="eastAsia"/>
          <w:lang w:eastAsia="zh-CN"/>
        </w:rPr>
        <w:t xml:space="preserve">For example, the test case </w:t>
      </w:r>
      <w:hyperlink w:anchor="S1TC03" w:history="1">
        <w:r>
          <w:rPr>
            <w:rStyle w:val="Hyperlink"/>
            <w:rFonts w:eastAsia="NSimSun"/>
            <w:noProof/>
            <w:sz w:val="18"/>
            <w:szCs w:val="18"/>
          </w:rPr>
          <w:t>MSDWSS_S01_TC</w:t>
        </w:r>
        <w:r w:rsidRPr="003E4458">
          <w:rPr>
            <w:rStyle w:val="Hyperlink"/>
            <w:rFonts w:eastAsia="NSimSun"/>
            <w:noProof/>
            <w:sz w:val="18"/>
            <w:szCs w:val="18"/>
          </w:rPr>
          <w:t>03_CanCreateDwsUrl_HTTPError</w:t>
        </w:r>
      </w:hyperlink>
      <w:r w:rsidRPr="008C7525">
        <w:rPr>
          <w:lang w:eastAsia="zh-CN"/>
        </w:rPr>
        <w:t>.</w:t>
      </w:r>
    </w:p>
    <w:p w14:paraId="4293622A" w14:textId="77777777" w:rsidR="002D44DD" w:rsidRPr="0013574A" w:rsidRDefault="002D44DD" w:rsidP="002D44DD">
      <w:pPr>
        <w:pStyle w:val="Heading3"/>
      </w:pPr>
      <w:bookmarkStart w:id="554" w:name="_Test_Cases_Description"/>
      <w:bookmarkStart w:id="555" w:name="_Toc352167695"/>
      <w:bookmarkStart w:id="556" w:name="_Toc352246356"/>
      <w:bookmarkStart w:id="557" w:name="_Toc352255447"/>
      <w:bookmarkStart w:id="558" w:name="_Toc352325411"/>
      <w:bookmarkStart w:id="559" w:name="_Toc352579662"/>
      <w:bookmarkStart w:id="560" w:name="_Toc356293088"/>
      <w:bookmarkStart w:id="561" w:name="_Toc356305681"/>
      <w:bookmarkStart w:id="562" w:name="_Toc372279053"/>
      <w:bookmarkEnd w:id="554"/>
      <w:r w:rsidRPr="00C403A1">
        <w:t>Test case description</w:t>
      </w:r>
      <w:bookmarkEnd w:id="555"/>
      <w:bookmarkEnd w:id="556"/>
      <w:bookmarkEnd w:id="557"/>
      <w:bookmarkEnd w:id="558"/>
      <w:bookmarkEnd w:id="559"/>
      <w:bookmarkEnd w:id="560"/>
      <w:bookmarkEnd w:id="561"/>
      <w:bookmarkEnd w:id="562"/>
    </w:p>
    <w:p w14:paraId="2B29C0D2" w14:textId="77777777" w:rsidR="002D44DD" w:rsidRPr="007B40E7" w:rsidRDefault="002D44DD" w:rsidP="002D44DD">
      <w:pPr>
        <w:pStyle w:val="LWPParagraphText"/>
      </w:pPr>
      <w:bookmarkStart w:id="563" w:name="_Test_Suite_Design_1"/>
      <w:bookmarkStart w:id="564" w:name="_Test_Cases_Design"/>
      <w:bookmarkEnd w:id="12"/>
      <w:bookmarkEnd w:id="563"/>
      <w:bookmarkEnd w:id="564"/>
      <w:r>
        <w:rPr>
          <w:rFonts w:hint="eastAsia"/>
          <w:szCs w:val="18"/>
        </w:rPr>
        <w:t>MS-DWSS</w:t>
      </w:r>
      <w:r>
        <w:rPr>
          <w:szCs w:val="18"/>
        </w:rPr>
        <w:t xml:space="preserve"> </w:t>
      </w:r>
      <w:r>
        <w:rPr>
          <w:rFonts w:hint="eastAsia"/>
          <w:szCs w:val="18"/>
        </w:rPr>
        <w:t>T</w:t>
      </w:r>
      <w:r>
        <w:rPr>
          <w:szCs w:val="18"/>
        </w:rPr>
        <w:t xml:space="preserve">est </w:t>
      </w:r>
      <w:r>
        <w:rPr>
          <w:rFonts w:hint="eastAsia"/>
          <w:szCs w:val="18"/>
        </w:rPr>
        <w:t>S</w:t>
      </w:r>
      <w:r w:rsidRPr="00CC66AB">
        <w:rPr>
          <w:szCs w:val="18"/>
        </w:rPr>
        <w:t>uite uses Traditional Testing</w:t>
      </w:r>
      <w:r>
        <w:rPr>
          <w:rFonts w:hint="eastAsia"/>
          <w:szCs w:val="18"/>
        </w:rPr>
        <w:t xml:space="preserve"> as the test approach</w:t>
      </w:r>
      <w:r>
        <w:rPr>
          <w:szCs w:val="18"/>
        </w:rPr>
        <w:t>.</w:t>
      </w:r>
      <w:r>
        <w:t xml:space="preserve"> The test case design is based on </w:t>
      </w:r>
      <w:r>
        <w:rPr>
          <w:szCs w:val="18"/>
        </w:rPr>
        <w:t xml:space="preserve">the </w:t>
      </w:r>
      <w:r>
        <w:t>Protocol adapte</w:t>
      </w:r>
      <w:r w:rsidRPr="00783EFD">
        <w:t>r interfaces</w:t>
      </w:r>
      <w:r>
        <w:rPr>
          <w:szCs w:val="18"/>
        </w:rPr>
        <w:t xml:space="preserve"> </w:t>
      </w:r>
      <w:r>
        <w:rPr>
          <w:rFonts w:hint="eastAsia"/>
          <w:szCs w:val="18"/>
        </w:rPr>
        <w:t xml:space="preserve">defined in </w:t>
      </w:r>
      <w:hyperlink w:anchor="_Adapter_Abstract_LevelAdapter" w:history="1">
        <w:r w:rsidRPr="0053604D">
          <w:rPr>
            <w:rStyle w:val="Hyperlink"/>
            <w:rFonts w:cs="Tahoma" w:hint="eastAsia"/>
            <w:szCs w:val="18"/>
          </w:rPr>
          <w:t xml:space="preserve">section </w:t>
        </w:r>
        <w:r>
          <w:rPr>
            <w:rStyle w:val="Hyperlink"/>
            <w:rFonts w:cs="Tahoma"/>
            <w:szCs w:val="18"/>
          </w:rPr>
          <w:t>2</w:t>
        </w:r>
        <w:r w:rsidRPr="0053604D">
          <w:rPr>
            <w:rStyle w:val="Hyperlink"/>
            <w:rFonts w:cs="Tahoma"/>
            <w:szCs w:val="18"/>
          </w:rPr>
          <w:t>.</w:t>
        </w:r>
        <w:r>
          <w:rPr>
            <w:rStyle w:val="Hyperlink"/>
            <w:rFonts w:cs="Tahoma"/>
            <w:szCs w:val="18"/>
          </w:rPr>
          <w:t>4</w:t>
        </w:r>
        <w:r w:rsidRPr="0053604D">
          <w:rPr>
            <w:rStyle w:val="Hyperlink"/>
            <w:rFonts w:cs="Tahoma"/>
            <w:szCs w:val="18"/>
          </w:rPr>
          <w:t>.3</w:t>
        </w:r>
      </w:hyperlink>
      <w:r>
        <w:rPr>
          <w:rFonts w:hint="eastAsia"/>
          <w:szCs w:val="18"/>
        </w:rPr>
        <w:t xml:space="preserve"> </w:t>
      </w:r>
      <w:r>
        <w:rPr>
          <w:szCs w:val="18"/>
        </w:rPr>
        <w:t xml:space="preserve">and </w:t>
      </w:r>
      <w:r>
        <w:t>t</w:t>
      </w:r>
      <w:r w:rsidRPr="00783EFD">
        <w:t xml:space="preserve">est </w:t>
      </w:r>
      <w:r>
        <w:t>s</w:t>
      </w:r>
      <w:r w:rsidRPr="00783EFD">
        <w:t>cenarios</w:t>
      </w:r>
      <w:r>
        <w:rPr>
          <w:szCs w:val="18"/>
        </w:rPr>
        <w:t xml:space="preserve"> defined in </w:t>
      </w:r>
      <w:hyperlink w:anchor="_Test_Scenarios" w:history="1">
        <w:r w:rsidRPr="00AE6043">
          <w:rPr>
            <w:rStyle w:val="Hyperlink"/>
            <w:rFonts w:cs="Tahoma" w:hint="eastAsia"/>
            <w:szCs w:val="18"/>
          </w:rPr>
          <w:t>section 2.</w:t>
        </w:r>
        <w:r w:rsidRPr="00AE6043">
          <w:rPr>
            <w:rStyle w:val="Hyperlink"/>
            <w:rFonts w:cs="Tahoma"/>
            <w:szCs w:val="18"/>
          </w:rPr>
          <w:t>5</w:t>
        </w:r>
      </w:hyperlink>
      <w:r>
        <w:rPr>
          <w:szCs w:val="18"/>
        </w:rPr>
        <w:t>.</w:t>
      </w:r>
    </w:p>
    <w:p w14:paraId="7BD710C7" w14:textId="77777777" w:rsidR="002D44DD" w:rsidRDefault="002D44DD" w:rsidP="002D44DD">
      <w:pPr>
        <w:pStyle w:val="LWPListBulletLevel1"/>
      </w:pPr>
      <w:r>
        <w:t xml:space="preserve">The steps in </w:t>
      </w:r>
      <w:r w:rsidRPr="00ED4FAF">
        <w:rPr>
          <w:rFonts w:hint="eastAsia"/>
        </w:rPr>
        <w:t>each</w:t>
      </w:r>
      <w:r>
        <w:t xml:space="preserve"> test</w:t>
      </w:r>
      <w:r w:rsidRPr="00ED4FAF">
        <w:rPr>
          <w:rFonts w:hint="eastAsia"/>
        </w:rPr>
        <w:t xml:space="preserve"> case </w:t>
      </w:r>
      <w:r>
        <w:t>definition</w:t>
      </w:r>
      <w:r w:rsidRPr="00C57088">
        <w:t xml:space="preserve"> </w:t>
      </w:r>
      <w:r>
        <w:t>us</w:t>
      </w:r>
      <w:r w:rsidRPr="00ED4FAF">
        <w:rPr>
          <w:rFonts w:hint="eastAsia"/>
        </w:rPr>
        <w:t>e</w:t>
      </w:r>
      <w:r w:rsidRPr="00C57088">
        <w:t xml:space="preserve"> methods and parameter names in the adapter interfaces directly.</w:t>
      </w:r>
    </w:p>
    <w:p w14:paraId="04AB8FFE" w14:textId="77777777" w:rsidR="002D44DD" w:rsidRDefault="002D44DD" w:rsidP="002D44DD">
      <w:pPr>
        <w:pStyle w:val="LWPListBulletLevel1"/>
      </w:pPr>
      <w:r>
        <w:rPr>
          <w:rFonts w:cs="Tahoma"/>
          <w:szCs w:val="18"/>
        </w:rPr>
        <w:t>All the test cases use HTTP and HTTPS as transport protocol.</w:t>
      </w:r>
    </w:p>
    <w:p w14:paraId="44BFB3C1" w14:textId="77777777" w:rsidR="002D44DD" w:rsidRDefault="002D44DD" w:rsidP="002D44DD">
      <w:pPr>
        <w:pStyle w:val="LWPParagraphText"/>
      </w:pPr>
      <w:r w:rsidRPr="004444C9">
        <w:rPr>
          <w:rStyle w:val="Hyperlink"/>
          <w:rFonts w:hint="eastAsia"/>
          <w:color w:val="auto"/>
          <w:u w:val="none"/>
        </w:rPr>
        <w:t xml:space="preserve">The following tables describe the details of </w:t>
      </w:r>
      <w:r w:rsidRPr="00422EC9">
        <w:rPr>
          <w:rStyle w:val="Hyperlink"/>
          <w:color w:val="auto"/>
          <w:u w:val="none"/>
        </w:rPr>
        <w:t>3</w:t>
      </w:r>
      <w:r>
        <w:rPr>
          <w:rStyle w:val="Hyperlink"/>
          <w:color w:val="auto"/>
          <w:u w:val="none"/>
        </w:rPr>
        <w:t>7</w:t>
      </w:r>
      <w:r w:rsidRPr="004444C9">
        <w:rPr>
          <w:rStyle w:val="Hyperlink"/>
          <w:rFonts w:hint="eastAsia"/>
          <w:color w:val="auto"/>
          <w:u w:val="none"/>
        </w:rPr>
        <w:t xml:space="preserve"> traditional test cases</w:t>
      </w:r>
      <w:r>
        <w: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38863E00" w14:textId="77777777" w:rsidTr="000568A8">
        <w:tc>
          <w:tcPr>
            <w:tcW w:w="9356" w:type="dxa"/>
            <w:gridSpan w:val="2"/>
            <w:shd w:val="clear" w:color="auto" w:fill="BFBFBF" w:themeFill="background1" w:themeFillShade="BF"/>
            <w:vAlign w:val="center"/>
          </w:tcPr>
          <w:p w14:paraId="095FBA99" w14:textId="77777777" w:rsidR="002D44DD" w:rsidRPr="00A2411C" w:rsidRDefault="002D44DD" w:rsidP="000568A8">
            <w:pPr>
              <w:pStyle w:val="LWPTableHeading"/>
            </w:pPr>
            <w:r w:rsidRPr="00A2411C">
              <w:t>S01_ManageSites</w:t>
            </w:r>
          </w:p>
        </w:tc>
      </w:tr>
      <w:tr w:rsidR="002D44DD" w:rsidRPr="003A6FD3" w14:paraId="7392B07F" w14:textId="77777777" w:rsidTr="000568A8">
        <w:tc>
          <w:tcPr>
            <w:tcW w:w="2410" w:type="dxa"/>
            <w:shd w:val="clear" w:color="auto" w:fill="BFBFBF" w:themeFill="background1" w:themeFillShade="BF"/>
          </w:tcPr>
          <w:p w14:paraId="1105453E" w14:textId="77777777" w:rsidR="002D44DD" w:rsidRPr="007B0172" w:rsidRDefault="002D44DD" w:rsidP="000568A8">
            <w:pPr>
              <w:pStyle w:val="LWPTableHeading"/>
              <w:rPr>
                <w:rFonts w:cs="Tahoma"/>
                <w:szCs w:val="18"/>
              </w:rPr>
            </w:pPr>
            <w:r>
              <w:t>Test case ID</w:t>
            </w:r>
          </w:p>
        </w:tc>
        <w:tc>
          <w:tcPr>
            <w:tcW w:w="6946" w:type="dxa"/>
            <w:vAlign w:val="center"/>
          </w:tcPr>
          <w:p w14:paraId="123E1AB1" w14:textId="77777777" w:rsidR="002D44DD" w:rsidRPr="00DD2149" w:rsidRDefault="002D44DD" w:rsidP="000568A8">
            <w:pPr>
              <w:pStyle w:val="LWPTableText"/>
              <w:rPr>
                <w:rFonts w:cs="Tahoma"/>
              </w:rPr>
            </w:pPr>
            <w:bookmarkStart w:id="565" w:name="S1TC01"/>
            <w:bookmarkEnd w:id="565"/>
            <w:r w:rsidRPr="00DD2149">
              <w:rPr>
                <w:rFonts w:eastAsia="NSimSun"/>
                <w:noProof/>
              </w:rPr>
              <w:t>MSDWSS_S01_TC01_CanCreateDwsUrl_ValidUrl</w:t>
            </w:r>
          </w:p>
        </w:tc>
      </w:tr>
      <w:tr w:rsidR="002D44DD" w:rsidRPr="003A6FD3" w14:paraId="670DAB21" w14:textId="77777777" w:rsidTr="000568A8">
        <w:trPr>
          <w:trHeight w:val="314"/>
        </w:trPr>
        <w:tc>
          <w:tcPr>
            <w:tcW w:w="2410" w:type="dxa"/>
            <w:shd w:val="clear" w:color="auto" w:fill="BFBFBF" w:themeFill="background1" w:themeFillShade="BF"/>
          </w:tcPr>
          <w:p w14:paraId="5D89DAD1" w14:textId="77777777" w:rsidR="002D44DD" w:rsidRPr="007B0172" w:rsidRDefault="002D44DD" w:rsidP="000568A8">
            <w:pPr>
              <w:pStyle w:val="LWPTableHeading"/>
              <w:rPr>
                <w:rFonts w:cs="Tahoma"/>
                <w:szCs w:val="18"/>
              </w:rPr>
            </w:pPr>
            <w:r>
              <w:rPr>
                <w:rFonts w:cs="Tahoma"/>
                <w:szCs w:val="18"/>
              </w:rPr>
              <w:t>Description</w:t>
            </w:r>
          </w:p>
        </w:tc>
        <w:tc>
          <w:tcPr>
            <w:tcW w:w="6946" w:type="dxa"/>
            <w:vAlign w:val="center"/>
          </w:tcPr>
          <w:p w14:paraId="0C9C664F" w14:textId="77777777" w:rsidR="002D44DD" w:rsidRPr="00DD2149" w:rsidRDefault="002D44DD" w:rsidP="000568A8">
            <w:pPr>
              <w:pStyle w:val="LWPTableText"/>
            </w:pPr>
            <w:r w:rsidRPr="00DD2149">
              <w:rPr>
                <w:rFonts w:cs="NSimSun"/>
              </w:rPr>
              <w:t xml:space="preserve">This test case is intended to validate the result node returned by CanCreateDwsUrl operation when using the valid </w:t>
            </w:r>
            <w:r>
              <w:rPr>
                <w:rFonts w:cs="NSimSun"/>
              </w:rPr>
              <w:t>URL</w:t>
            </w:r>
            <w:r w:rsidRPr="00DD2149">
              <w:rPr>
                <w:rFonts w:cs="NSimSun"/>
              </w:rPr>
              <w:t>.</w:t>
            </w:r>
          </w:p>
        </w:tc>
      </w:tr>
      <w:tr w:rsidR="002D44DD" w:rsidRPr="003A6FD3" w14:paraId="43D69FC7" w14:textId="77777777" w:rsidTr="000568A8">
        <w:tc>
          <w:tcPr>
            <w:tcW w:w="2410" w:type="dxa"/>
            <w:shd w:val="clear" w:color="auto" w:fill="BFBFBF" w:themeFill="background1" w:themeFillShade="BF"/>
          </w:tcPr>
          <w:p w14:paraId="126B074E" w14:textId="77777777" w:rsidR="002D44DD" w:rsidRPr="007B0172" w:rsidRDefault="002D44DD" w:rsidP="000568A8">
            <w:pPr>
              <w:pStyle w:val="LWPTableHeading"/>
              <w:rPr>
                <w:rFonts w:cs="Tahoma"/>
                <w:szCs w:val="18"/>
              </w:rPr>
            </w:pPr>
            <w:r w:rsidRPr="00DF0801">
              <w:rPr>
                <w:rFonts w:cs="Tahoma"/>
                <w:szCs w:val="18"/>
              </w:rPr>
              <w:t>Prerequisites</w:t>
            </w:r>
          </w:p>
        </w:tc>
        <w:tc>
          <w:tcPr>
            <w:tcW w:w="6946" w:type="dxa"/>
            <w:vAlign w:val="center"/>
          </w:tcPr>
          <w:p w14:paraId="2F03E78C" w14:textId="77777777" w:rsidR="002D44DD" w:rsidRPr="00DD2149" w:rsidRDefault="002D44DD" w:rsidP="000568A8">
            <w:pPr>
              <w:pStyle w:val="LWPTableText"/>
            </w:pPr>
            <w:r w:rsidRPr="00DD2149">
              <w:rPr>
                <w:rFonts w:cs="Tahoma"/>
              </w:rPr>
              <w:t>N/A.</w:t>
            </w:r>
          </w:p>
        </w:tc>
      </w:tr>
      <w:tr w:rsidR="002D44DD" w:rsidRPr="003A6FD3" w14:paraId="1384B7A4" w14:textId="77777777" w:rsidTr="000568A8">
        <w:tc>
          <w:tcPr>
            <w:tcW w:w="2410" w:type="dxa"/>
            <w:shd w:val="clear" w:color="auto" w:fill="BFBFBF" w:themeFill="background1" w:themeFillShade="BF"/>
          </w:tcPr>
          <w:p w14:paraId="1BBC7ECB" w14:textId="77777777" w:rsidR="002D44DD" w:rsidRPr="007B0172" w:rsidRDefault="002D44DD" w:rsidP="000568A8">
            <w:pPr>
              <w:pStyle w:val="LWPTableHeading"/>
              <w:rPr>
                <w:rFonts w:cs="Tahoma"/>
                <w:szCs w:val="18"/>
              </w:rPr>
            </w:pPr>
            <w:r>
              <w:rPr>
                <w:rFonts w:cs="Tahoma"/>
                <w:szCs w:val="18"/>
              </w:rPr>
              <w:t>Test execution steps</w:t>
            </w:r>
          </w:p>
        </w:tc>
        <w:tc>
          <w:tcPr>
            <w:tcW w:w="6946" w:type="dxa"/>
          </w:tcPr>
          <w:p w14:paraId="295901FF" w14:textId="77777777" w:rsidR="002D44DD" w:rsidRPr="00A2411C" w:rsidRDefault="002D44DD" w:rsidP="008A760A">
            <w:pPr>
              <w:pStyle w:val="Clickandtype"/>
              <w:numPr>
                <w:ilvl w:val="0"/>
                <w:numId w:val="16"/>
              </w:numPr>
              <w:tabs>
                <w:tab w:val="num" w:pos="540"/>
              </w:tabs>
              <w:spacing w:before="120"/>
              <w:ind w:left="272"/>
              <w:contextualSpacing/>
              <w:rPr>
                <w:rFonts w:cs="Tahoma"/>
                <w:sz w:val="18"/>
                <w:szCs w:val="18"/>
              </w:rPr>
            </w:pPr>
            <w:r w:rsidRPr="00A2411C">
              <w:rPr>
                <w:sz w:val="18"/>
                <w:szCs w:val="18"/>
              </w:rPr>
              <w:t xml:space="preserve">Call CanCreateDwsUrl method with a valid relative </w:t>
            </w:r>
            <w:r>
              <w:rPr>
                <w:sz w:val="18"/>
                <w:szCs w:val="18"/>
              </w:rPr>
              <w:t>URL</w:t>
            </w:r>
            <w:r w:rsidRPr="00A2411C">
              <w:rPr>
                <w:sz w:val="18"/>
                <w:szCs w:val="18"/>
              </w:rPr>
              <w:t xml:space="preserve"> to get a proposed Document Workspace URL.</w:t>
            </w:r>
          </w:p>
          <w:p w14:paraId="56AE5BB7" w14:textId="77777777" w:rsidR="002D44DD" w:rsidRPr="00A2411C" w:rsidRDefault="002D44DD" w:rsidP="008A760A">
            <w:pPr>
              <w:pStyle w:val="Clickandtype"/>
              <w:numPr>
                <w:ilvl w:val="0"/>
                <w:numId w:val="16"/>
              </w:numPr>
              <w:spacing w:before="120"/>
              <w:ind w:left="272"/>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 using the proposed </w:t>
            </w:r>
            <w:r>
              <w:rPr>
                <w:rFonts w:cs="Tahoma"/>
                <w:sz w:val="18"/>
                <w:szCs w:val="18"/>
              </w:rPr>
              <w:t>URL</w:t>
            </w:r>
            <w:r w:rsidRPr="00A2411C">
              <w:rPr>
                <w:rFonts w:cs="Tahoma"/>
                <w:sz w:val="18"/>
                <w:szCs w:val="18"/>
              </w:rPr>
              <w:t xml:space="preserve"> to verify that the proposed </w:t>
            </w:r>
            <w:r>
              <w:rPr>
                <w:rFonts w:cs="Tahoma"/>
                <w:sz w:val="18"/>
                <w:szCs w:val="18"/>
              </w:rPr>
              <w:t>URL</w:t>
            </w:r>
            <w:r w:rsidRPr="00A2411C">
              <w:rPr>
                <w:rFonts w:cs="Tahoma"/>
                <w:sz w:val="18"/>
                <w:szCs w:val="18"/>
              </w:rPr>
              <w:t xml:space="preserve"> returned by CanCreateDwsUrl is valid.</w:t>
            </w:r>
          </w:p>
          <w:p w14:paraId="7A0171A4"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24718B94"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33046EEE"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4C2062D9"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117CF620"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01FAF48F" w14:textId="77777777" w:rsidR="002D44DD" w:rsidRPr="00A2411C" w:rsidRDefault="002D44DD" w:rsidP="008A760A">
            <w:pPr>
              <w:pStyle w:val="Clickandtype"/>
              <w:numPr>
                <w:ilvl w:val="0"/>
                <w:numId w:val="16"/>
              </w:numPr>
              <w:spacing w:before="120"/>
              <w:rPr>
                <w:rFonts w:cs="Tahoma"/>
                <w:sz w:val="18"/>
                <w:szCs w:val="18"/>
              </w:rPr>
            </w:pPr>
            <w:r w:rsidRPr="00A2411C">
              <w:rPr>
                <w:rFonts w:cs="Tahoma"/>
                <w:sz w:val="18"/>
                <w:szCs w:val="18"/>
              </w:rPr>
              <w:t>Call DeleteDws method to delete the Document Workspace created on step 2.</w:t>
            </w:r>
          </w:p>
        </w:tc>
      </w:tr>
      <w:tr w:rsidR="002D44DD" w:rsidRPr="003A6FD3" w14:paraId="6B7211B7" w14:textId="77777777" w:rsidTr="000568A8">
        <w:tc>
          <w:tcPr>
            <w:tcW w:w="2410" w:type="dxa"/>
            <w:shd w:val="clear" w:color="auto" w:fill="BFBFBF" w:themeFill="background1" w:themeFillShade="BF"/>
          </w:tcPr>
          <w:p w14:paraId="6585D011" w14:textId="77777777" w:rsidR="002D44DD" w:rsidRPr="007B0172" w:rsidRDefault="002D44DD" w:rsidP="000568A8">
            <w:pPr>
              <w:pStyle w:val="LWPTableHeading"/>
              <w:rPr>
                <w:rFonts w:cs="Tahoma"/>
                <w:szCs w:val="18"/>
              </w:rPr>
            </w:pPr>
            <w:r w:rsidRPr="00DF0801">
              <w:rPr>
                <w:rFonts w:cs="Tahoma"/>
                <w:szCs w:val="18"/>
              </w:rPr>
              <w:t>Cleanup</w:t>
            </w:r>
          </w:p>
        </w:tc>
        <w:tc>
          <w:tcPr>
            <w:tcW w:w="6946" w:type="dxa"/>
          </w:tcPr>
          <w:p w14:paraId="598C0393"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121E883A" w14:textId="77777777" w:rsidR="002D44DD" w:rsidRDefault="002D44DD" w:rsidP="002D44DD">
      <w:pPr>
        <w:pStyle w:val="LWPTableCaption"/>
        <w:rPr>
          <w:lang w:eastAsia="zh-CN"/>
        </w:rPr>
      </w:pPr>
      <w:r>
        <w:t>MSDWSS_S01_TC</w:t>
      </w:r>
      <w:r w:rsidRPr="003A3786">
        <w:t>01_CanCreateDwsUrl_ValidaUrl</w:t>
      </w:r>
    </w:p>
    <w:p w14:paraId="385CDE88"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6918"/>
      </w:tblGrid>
      <w:tr w:rsidR="002D44DD" w:rsidRPr="003A6FD3" w14:paraId="542BC88E" w14:textId="77777777" w:rsidTr="000568A8">
        <w:tc>
          <w:tcPr>
            <w:tcW w:w="9356" w:type="dxa"/>
            <w:gridSpan w:val="2"/>
            <w:shd w:val="clear" w:color="auto" w:fill="BFBFBF" w:themeFill="background1" w:themeFillShade="BF"/>
            <w:vAlign w:val="center"/>
          </w:tcPr>
          <w:p w14:paraId="5DD1C97E" w14:textId="77777777" w:rsidR="002D44DD" w:rsidRPr="007B0172" w:rsidRDefault="002D44DD" w:rsidP="000568A8">
            <w:pPr>
              <w:pStyle w:val="LWPTableHeading"/>
              <w:rPr>
                <w:rFonts w:cs="Courier New"/>
                <w:noProof/>
                <w:szCs w:val="18"/>
              </w:rPr>
            </w:pPr>
            <w:r w:rsidRPr="00A2411C">
              <w:t>S01_ManageSites</w:t>
            </w:r>
          </w:p>
        </w:tc>
      </w:tr>
      <w:tr w:rsidR="002D44DD" w:rsidRPr="003A6FD3" w14:paraId="2482DC29" w14:textId="77777777" w:rsidTr="000568A8">
        <w:tc>
          <w:tcPr>
            <w:tcW w:w="2438" w:type="dxa"/>
            <w:shd w:val="clear" w:color="auto" w:fill="BFBFBF" w:themeFill="background1" w:themeFillShade="BF"/>
          </w:tcPr>
          <w:p w14:paraId="2EB9CB00" w14:textId="77777777" w:rsidR="002D44DD" w:rsidRPr="007B0172" w:rsidRDefault="002D44DD" w:rsidP="000568A8">
            <w:pPr>
              <w:pStyle w:val="LWPTableHeading"/>
            </w:pPr>
            <w:r>
              <w:t>Test case ID</w:t>
            </w:r>
          </w:p>
        </w:tc>
        <w:tc>
          <w:tcPr>
            <w:tcW w:w="6918" w:type="dxa"/>
            <w:vAlign w:val="center"/>
          </w:tcPr>
          <w:p w14:paraId="28AD898E" w14:textId="77777777" w:rsidR="002D44DD" w:rsidRPr="00DD2149" w:rsidRDefault="002D44DD" w:rsidP="000568A8">
            <w:pPr>
              <w:pStyle w:val="LWPTableText"/>
              <w:rPr>
                <w:rFonts w:cs="Tahoma"/>
              </w:rPr>
            </w:pPr>
            <w:bookmarkStart w:id="566" w:name="S1TC02"/>
            <w:bookmarkEnd w:id="566"/>
            <w:r w:rsidRPr="00DD2149">
              <w:t>MSDWSS_S01_TC02_CanCreateDwsUrl_EmptyUrl</w:t>
            </w:r>
          </w:p>
        </w:tc>
      </w:tr>
      <w:tr w:rsidR="002D44DD" w:rsidRPr="003A6FD3" w14:paraId="14C0F7F4" w14:textId="77777777" w:rsidTr="000568A8">
        <w:trPr>
          <w:trHeight w:val="314"/>
        </w:trPr>
        <w:tc>
          <w:tcPr>
            <w:tcW w:w="2438" w:type="dxa"/>
            <w:shd w:val="clear" w:color="auto" w:fill="BFBFBF" w:themeFill="background1" w:themeFillShade="BF"/>
          </w:tcPr>
          <w:p w14:paraId="4B44E6FD" w14:textId="77777777" w:rsidR="002D44DD" w:rsidRPr="007B0172" w:rsidRDefault="002D44DD" w:rsidP="000568A8">
            <w:pPr>
              <w:pStyle w:val="LWPTableHeading"/>
            </w:pPr>
            <w:r>
              <w:t>Description</w:t>
            </w:r>
          </w:p>
        </w:tc>
        <w:tc>
          <w:tcPr>
            <w:tcW w:w="6918" w:type="dxa"/>
            <w:vAlign w:val="center"/>
          </w:tcPr>
          <w:p w14:paraId="2D5E4670" w14:textId="77777777" w:rsidR="002D44DD" w:rsidRPr="00DD2149" w:rsidRDefault="002D44DD" w:rsidP="000568A8">
            <w:pPr>
              <w:pStyle w:val="LWPTableText"/>
              <w:rPr>
                <w:rFonts w:cs="NSimSun"/>
              </w:rPr>
            </w:pPr>
            <w:r w:rsidRPr="00DD2149">
              <w:rPr>
                <w:rFonts w:cs="NSimSun"/>
              </w:rPr>
              <w:t xml:space="preserve">This test case is intended to validate the result node returned by CanCreateDwsUrl operation when using the empty </w:t>
            </w:r>
            <w:r>
              <w:rPr>
                <w:rFonts w:cs="NSimSun"/>
              </w:rPr>
              <w:t>URL</w:t>
            </w:r>
            <w:r w:rsidRPr="00DD2149">
              <w:rPr>
                <w:rFonts w:cs="NSimSun"/>
              </w:rPr>
              <w:t>.</w:t>
            </w:r>
          </w:p>
        </w:tc>
      </w:tr>
      <w:tr w:rsidR="002D44DD" w:rsidRPr="003A6FD3" w14:paraId="4C5A43BB" w14:textId="77777777" w:rsidTr="000568A8">
        <w:tc>
          <w:tcPr>
            <w:tcW w:w="2438" w:type="dxa"/>
            <w:shd w:val="clear" w:color="auto" w:fill="BFBFBF" w:themeFill="background1" w:themeFillShade="BF"/>
          </w:tcPr>
          <w:p w14:paraId="49F50722" w14:textId="77777777" w:rsidR="002D44DD" w:rsidRPr="007B0172" w:rsidRDefault="002D44DD" w:rsidP="000568A8">
            <w:pPr>
              <w:pStyle w:val="LWPTableHeading"/>
            </w:pPr>
            <w:r w:rsidRPr="00DF0801">
              <w:t>Prerequisites</w:t>
            </w:r>
          </w:p>
        </w:tc>
        <w:tc>
          <w:tcPr>
            <w:tcW w:w="6918" w:type="dxa"/>
            <w:vAlign w:val="center"/>
          </w:tcPr>
          <w:p w14:paraId="581F85BB" w14:textId="77777777" w:rsidR="002D44DD" w:rsidRPr="00DD2149" w:rsidRDefault="002D44DD" w:rsidP="000568A8">
            <w:pPr>
              <w:pStyle w:val="LWPTableText"/>
            </w:pPr>
            <w:r w:rsidRPr="00DD2149">
              <w:rPr>
                <w:rFonts w:cs="Tahoma"/>
              </w:rPr>
              <w:t>N/A.</w:t>
            </w:r>
          </w:p>
        </w:tc>
      </w:tr>
      <w:tr w:rsidR="002D44DD" w:rsidRPr="003A6FD3" w14:paraId="07A822C5" w14:textId="77777777" w:rsidTr="000568A8">
        <w:tc>
          <w:tcPr>
            <w:tcW w:w="2438" w:type="dxa"/>
            <w:shd w:val="clear" w:color="auto" w:fill="BFBFBF" w:themeFill="background1" w:themeFillShade="BF"/>
          </w:tcPr>
          <w:p w14:paraId="3DE52CE2" w14:textId="77777777" w:rsidR="002D44DD" w:rsidRPr="007B0172" w:rsidRDefault="002D44DD" w:rsidP="000568A8">
            <w:pPr>
              <w:pStyle w:val="LWPTableHeading"/>
            </w:pPr>
            <w:r>
              <w:t>Test execution steps</w:t>
            </w:r>
          </w:p>
        </w:tc>
        <w:tc>
          <w:tcPr>
            <w:tcW w:w="6918" w:type="dxa"/>
          </w:tcPr>
          <w:p w14:paraId="1BF7ACAD" w14:textId="77777777" w:rsidR="002D44DD" w:rsidRPr="00083F34" w:rsidRDefault="002D44DD" w:rsidP="008A760A">
            <w:pPr>
              <w:pStyle w:val="Clickandtype"/>
              <w:numPr>
                <w:ilvl w:val="0"/>
                <w:numId w:val="17"/>
              </w:numPr>
              <w:tabs>
                <w:tab w:val="num" w:pos="540"/>
              </w:tabs>
              <w:spacing w:before="120"/>
              <w:contextualSpacing/>
              <w:rPr>
                <w:sz w:val="18"/>
                <w:szCs w:val="18"/>
                <w:u w:val="single"/>
              </w:rPr>
            </w:pPr>
            <w:r w:rsidRPr="00A2411C">
              <w:rPr>
                <w:sz w:val="18"/>
                <w:szCs w:val="18"/>
              </w:rPr>
              <w:t xml:space="preserve">Call CanCreateDwsUrl method with an empty relative </w:t>
            </w:r>
            <w:r>
              <w:rPr>
                <w:sz w:val="18"/>
                <w:szCs w:val="18"/>
              </w:rPr>
              <w:t>URL</w:t>
            </w:r>
            <w:r w:rsidRPr="00A2411C">
              <w:rPr>
                <w:sz w:val="18"/>
                <w:szCs w:val="18"/>
              </w:rPr>
              <w:t xml:space="preserve"> to get a new web site name.</w:t>
            </w:r>
          </w:p>
        </w:tc>
      </w:tr>
      <w:tr w:rsidR="002D44DD" w:rsidRPr="003A6FD3" w14:paraId="2AA292A9" w14:textId="77777777" w:rsidTr="000568A8">
        <w:tc>
          <w:tcPr>
            <w:tcW w:w="2438" w:type="dxa"/>
            <w:shd w:val="clear" w:color="auto" w:fill="BFBFBF" w:themeFill="background1" w:themeFillShade="BF"/>
          </w:tcPr>
          <w:p w14:paraId="584AA2B3" w14:textId="77777777" w:rsidR="002D44DD" w:rsidRPr="007B0172" w:rsidRDefault="002D44DD" w:rsidP="000568A8">
            <w:pPr>
              <w:pStyle w:val="LWPTableHeading"/>
            </w:pPr>
            <w:r w:rsidRPr="00DF0801">
              <w:t>Cleanup</w:t>
            </w:r>
          </w:p>
        </w:tc>
        <w:tc>
          <w:tcPr>
            <w:tcW w:w="6918" w:type="dxa"/>
          </w:tcPr>
          <w:p w14:paraId="4250A3A4"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39E12D32" w14:textId="77777777" w:rsidR="002D44DD" w:rsidRDefault="002D44DD" w:rsidP="002D44DD">
      <w:pPr>
        <w:pStyle w:val="LWPTableCaption"/>
        <w:rPr>
          <w:rFonts w:eastAsia="NSimSun"/>
          <w:noProof/>
          <w:szCs w:val="18"/>
          <w:lang w:eastAsia="zh-CN"/>
        </w:rPr>
      </w:pPr>
      <w:r>
        <w:rPr>
          <w:rFonts w:eastAsia="NSimSun"/>
          <w:noProof/>
          <w:szCs w:val="18"/>
        </w:rPr>
        <w:lastRenderedPageBreak/>
        <w:t>MSDWSS_S01_TC</w:t>
      </w:r>
      <w:r w:rsidRPr="00DF0801">
        <w:rPr>
          <w:rFonts w:eastAsia="NSimSun"/>
          <w:noProof/>
          <w:szCs w:val="18"/>
        </w:rPr>
        <w:t>0</w:t>
      </w:r>
      <w:r w:rsidRPr="00DF0801">
        <w:rPr>
          <w:rFonts w:eastAsia="NSimSun" w:hint="eastAsia"/>
          <w:noProof/>
          <w:szCs w:val="18"/>
        </w:rPr>
        <w:t>2</w:t>
      </w:r>
      <w:r w:rsidRPr="00DF0801">
        <w:rPr>
          <w:rFonts w:eastAsia="NSimSun"/>
          <w:noProof/>
          <w:szCs w:val="18"/>
        </w:rPr>
        <w:t>_CanCreateDwsUrl_EmptyAndInvalidUrl</w:t>
      </w:r>
    </w:p>
    <w:p w14:paraId="0E8F9BCD" w14:textId="77777777" w:rsidR="002D44DD" w:rsidRPr="009B532E" w:rsidRDefault="002D44DD" w:rsidP="002D44DD">
      <w:pPr>
        <w:pStyle w:val="LWPParagraphText"/>
        <w:rPr>
          <w:lang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6930"/>
      </w:tblGrid>
      <w:tr w:rsidR="002D44DD" w:rsidRPr="003A6FD3" w14:paraId="073C349B" w14:textId="77777777" w:rsidTr="000568A8">
        <w:tc>
          <w:tcPr>
            <w:tcW w:w="9360" w:type="dxa"/>
            <w:gridSpan w:val="2"/>
            <w:shd w:val="clear" w:color="auto" w:fill="BFBFBF" w:themeFill="background1" w:themeFillShade="BF"/>
            <w:vAlign w:val="center"/>
          </w:tcPr>
          <w:p w14:paraId="3658C9A3" w14:textId="77777777" w:rsidR="002D44DD" w:rsidRPr="007B0172" w:rsidRDefault="002D44DD" w:rsidP="000568A8">
            <w:pPr>
              <w:pStyle w:val="LWPTableHeading"/>
              <w:rPr>
                <w:szCs w:val="18"/>
              </w:rPr>
            </w:pPr>
            <w:r w:rsidRPr="00A2411C">
              <w:t>S01_ManageSites</w:t>
            </w:r>
          </w:p>
        </w:tc>
      </w:tr>
      <w:tr w:rsidR="002D44DD" w:rsidRPr="003A6FD3" w14:paraId="65019868" w14:textId="77777777" w:rsidTr="000568A8">
        <w:tc>
          <w:tcPr>
            <w:tcW w:w="2430" w:type="dxa"/>
            <w:shd w:val="clear" w:color="auto" w:fill="BFBFBF" w:themeFill="background1" w:themeFillShade="BF"/>
          </w:tcPr>
          <w:p w14:paraId="2BBACF3D" w14:textId="77777777" w:rsidR="002D44DD" w:rsidRPr="007B0172" w:rsidRDefault="002D44DD" w:rsidP="000568A8">
            <w:pPr>
              <w:pStyle w:val="LWPTableHeading"/>
            </w:pPr>
            <w:r>
              <w:t>Test case ID</w:t>
            </w:r>
          </w:p>
        </w:tc>
        <w:tc>
          <w:tcPr>
            <w:tcW w:w="6930" w:type="dxa"/>
            <w:vAlign w:val="center"/>
          </w:tcPr>
          <w:p w14:paraId="38AD2217" w14:textId="77777777" w:rsidR="002D44DD" w:rsidRPr="00DD2149" w:rsidRDefault="002D44DD" w:rsidP="000568A8">
            <w:pPr>
              <w:pStyle w:val="LWPTableText"/>
              <w:rPr>
                <w:rFonts w:cs="Tahoma"/>
              </w:rPr>
            </w:pPr>
            <w:bookmarkStart w:id="567" w:name="S1TC03"/>
            <w:bookmarkEnd w:id="567"/>
            <w:r w:rsidRPr="00DD2149">
              <w:rPr>
                <w:rFonts w:eastAsia="NSimSun"/>
                <w:noProof/>
              </w:rPr>
              <w:t>MSDWSS_S01_TC03_CanCreateDwsUrl_HTTPError</w:t>
            </w:r>
          </w:p>
        </w:tc>
      </w:tr>
      <w:tr w:rsidR="002D44DD" w:rsidRPr="003A6FD3" w14:paraId="0D68E545" w14:textId="77777777" w:rsidTr="000568A8">
        <w:trPr>
          <w:trHeight w:val="314"/>
        </w:trPr>
        <w:tc>
          <w:tcPr>
            <w:tcW w:w="2430" w:type="dxa"/>
            <w:shd w:val="clear" w:color="auto" w:fill="BFBFBF" w:themeFill="background1" w:themeFillShade="BF"/>
          </w:tcPr>
          <w:p w14:paraId="0940B5A3" w14:textId="77777777" w:rsidR="002D44DD" w:rsidRPr="007B0172" w:rsidRDefault="002D44DD" w:rsidP="000568A8">
            <w:pPr>
              <w:pStyle w:val="LWPTableHeading"/>
            </w:pPr>
            <w:r>
              <w:t>Description</w:t>
            </w:r>
          </w:p>
        </w:tc>
        <w:tc>
          <w:tcPr>
            <w:tcW w:w="6930" w:type="dxa"/>
            <w:vAlign w:val="center"/>
          </w:tcPr>
          <w:p w14:paraId="1284D841" w14:textId="77777777" w:rsidR="002D44DD" w:rsidRPr="00B02034" w:rsidRDefault="002D44DD" w:rsidP="000568A8">
            <w:pPr>
              <w:pStyle w:val="LWPTableText"/>
              <w:rPr>
                <w:rFonts w:cs="NSimSun"/>
              </w:rPr>
            </w:pPr>
            <w:r w:rsidRPr="00DD2149">
              <w:rPr>
                <w:rFonts w:cs="NSimSun"/>
              </w:rPr>
              <w:t>This test case is intended to validate the result node that contains HTTP Error returned by CanCreateDwsUrl operation when the user is not authorized.</w:t>
            </w:r>
          </w:p>
        </w:tc>
      </w:tr>
      <w:tr w:rsidR="002D44DD" w:rsidRPr="003A6FD3" w14:paraId="1914C6B6" w14:textId="77777777" w:rsidTr="000568A8">
        <w:tc>
          <w:tcPr>
            <w:tcW w:w="2430" w:type="dxa"/>
            <w:shd w:val="clear" w:color="auto" w:fill="BFBFBF" w:themeFill="background1" w:themeFillShade="BF"/>
          </w:tcPr>
          <w:p w14:paraId="0C304FA0" w14:textId="77777777" w:rsidR="002D44DD" w:rsidRPr="007B0172" w:rsidRDefault="002D44DD" w:rsidP="000568A8">
            <w:pPr>
              <w:pStyle w:val="LWPTableHeading"/>
            </w:pPr>
            <w:r w:rsidRPr="00DF0801">
              <w:t>Prerequisites</w:t>
            </w:r>
          </w:p>
        </w:tc>
        <w:tc>
          <w:tcPr>
            <w:tcW w:w="6930" w:type="dxa"/>
            <w:vAlign w:val="center"/>
          </w:tcPr>
          <w:p w14:paraId="346B7282" w14:textId="77777777" w:rsidR="002D44DD" w:rsidRPr="00DD2149" w:rsidRDefault="002D44DD" w:rsidP="000568A8">
            <w:pPr>
              <w:pStyle w:val="LWPTableText"/>
            </w:pPr>
            <w:r w:rsidRPr="00DD2149">
              <w:rPr>
                <w:rFonts w:cs="Tahoma"/>
              </w:rPr>
              <w:t>N/A.</w:t>
            </w:r>
          </w:p>
        </w:tc>
      </w:tr>
      <w:tr w:rsidR="002D44DD" w:rsidRPr="003A6FD3" w14:paraId="2045339E" w14:textId="77777777" w:rsidTr="000568A8">
        <w:tc>
          <w:tcPr>
            <w:tcW w:w="2430" w:type="dxa"/>
            <w:shd w:val="clear" w:color="auto" w:fill="BFBFBF" w:themeFill="background1" w:themeFillShade="BF"/>
          </w:tcPr>
          <w:p w14:paraId="4D17F3A8" w14:textId="77777777" w:rsidR="002D44DD" w:rsidRPr="007B0172" w:rsidRDefault="002D44DD" w:rsidP="000568A8">
            <w:pPr>
              <w:pStyle w:val="LWPTableHeading"/>
            </w:pPr>
            <w:r>
              <w:t>Test execution steps</w:t>
            </w:r>
          </w:p>
        </w:tc>
        <w:tc>
          <w:tcPr>
            <w:tcW w:w="6930" w:type="dxa"/>
          </w:tcPr>
          <w:p w14:paraId="2AEB4F12" w14:textId="77777777" w:rsidR="002D44DD" w:rsidRPr="00083F34" w:rsidRDefault="002D44DD" w:rsidP="008A760A">
            <w:pPr>
              <w:pStyle w:val="Clickandtype"/>
              <w:numPr>
                <w:ilvl w:val="0"/>
                <w:numId w:val="18"/>
              </w:numPr>
              <w:tabs>
                <w:tab w:val="num" w:pos="540"/>
              </w:tabs>
              <w:spacing w:before="120"/>
              <w:contextualSpacing/>
              <w:rPr>
                <w:sz w:val="18"/>
                <w:szCs w:val="18"/>
              </w:rPr>
            </w:pPr>
            <w:r w:rsidRPr="00A2411C">
              <w:rPr>
                <w:sz w:val="18"/>
                <w:szCs w:val="18"/>
              </w:rPr>
              <w:t xml:space="preserve">Call CanCreateDwsUrl method with a valid relative </w:t>
            </w:r>
            <w:r>
              <w:rPr>
                <w:sz w:val="18"/>
                <w:szCs w:val="18"/>
              </w:rPr>
              <w:t>URL</w:t>
            </w:r>
            <w:r w:rsidRPr="00A2411C">
              <w:rPr>
                <w:sz w:val="18"/>
                <w:szCs w:val="18"/>
              </w:rPr>
              <w:t xml:space="preserve"> to get a proposed Document Workspace URL.</w:t>
            </w:r>
          </w:p>
        </w:tc>
      </w:tr>
      <w:tr w:rsidR="002D44DD" w:rsidRPr="003A6FD3" w14:paraId="543110A9" w14:textId="77777777" w:rsidTr="000568A8">
        <w:tc>
          <w:tcPr>
            <w:tcW w:w="2430" w:type="dxa"/>
            <w:shd w:val="clear" w:color="auto" w:fill="BFBFBF" w:themeFill="background1" w:themeFillShade="BF"/>
          </w:tcPr>
          <w:p w14:paraId="19D9F238" w14:textId="77777777" w:rsidR="002D44DD" w:rsidRPr="007B0172" w:rsidRDefault="002D44DD" w:rsidP="000568A8">
            <w:pPr>
              <w:pStyle w:val="LWPTableHeading"/>
            </w:pPr>
            <w:r w:rsidRPr="00DF0801">
              <w:t>Cleanup</w:t>
            </w:r>
          </w:p>
        </w:tc>
        <w:tc>
          <w:tcPr>
            <w:tcW w:w="6930" w:type="dxa"/>
          </w:tcPr>
          <w:p w14:paraId="592DFC33"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7958FEF4" w14:textId="77777777" w:rsidR="002D44DD" w:rsidRDefault="002D44DD" w:rsidP="002D44DD">
      <w:pPr>
        <w:pStyle w:val="LWPTableCaption"/>
        <w:rPr>
          <w:rFonts w:eastAsia="NSimSun"/>
          <w:noProof/>
          <w:szCs w:val="18"/>
          <w:lang w:eastAsia="zh-CN"/>
        </w:rPr>
      </w:pPr>
      <w:r>
        <w:rPr>
          <w:rFonts w:eastAsia="NSimSun"/>
          <w:noProof/>
          <w:szCs w:val="18"/>
        </w:rPr>
        <w:t>MSDWSS_S01_TC</w:t>
      </w:r>
      <w:r w:rsidRPr="00DF0801">
        <w:rPr>
          <w:rFonts w:eastAsia="NSimSun"/>
          <w:noProof/>
          <w:szCs w:val="18"/>
        </w:rPr>
        <w:t>0</w:t>
      </w:r>
      <w:r w:rsidRPr="00DF0801">
        <w:rPr>
          <w:rFonts w:eastAsia="NSimSun" w:hint="eastAsia"/>
          <w:noProof/>
          <w:szCs w:val="18"/>
        </w:rPr>
        <w:t>3</w:t>
      </w:r>
      <w:r w:rsidRPr="00DF0801">
        <w:rPr>
          <w:rFonts w:eastAsia="NSimSun"/>
          <w:noProof/>
          <w:szCs w:val="18"/>
        </w:rPr>
        <w:t>_CanCreateDwsUrl_HTTPError</w:t>
      </w:r>
    </w:p>
    <w:p w14:paraId="6639D57E"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0F13224F" w14:textId="77777777" w:rsidTr="000568A8">
        <w:tc>
          <w:tcPr>
            <w:tcW w:w="9356" w:type="dxa"/>
            <w:gridSpan w:val="2"/>
            <w:shd w:val="clear" w:color="auto" w:fill="BFBFBF" w:themeFill="background1" w:themeFillShade="BF"/>
            <w:vAlign w:val="center"/>
          </w:tcPr>
          <w:p w14:paraId="53C0308B" w14:textId="77777777" w:rsidR="002D44DD" w:rsidRPr="007B0172" w:rsidRDefault="002D44DD" w:rsidP="000568A8">
            <w:pPr>
              <w:pStyle w:val="LWPTableHeading"/>
              <w:rPr>
                <w:rFonts w:cs="Courier New"/>
                <w:noProof/>
                <w:szCs w:val="18"/>
              </w:rPr>
            </w:pPr>
            <w:r w:rsidRPr="00A2411C">
              <w:t>S01_ManageSites</w:t>
            </w:r>
          </w:p>
        </w:tc>
      </w:tr>
      <w:tr w:rsidR="002D44DD" w:rsidRPr="003A6FD3" w14:paraId="48EE9E2D" w14:textId="77777777" w:rsidTr="000568A8">
        <w:tc>
          <w:tcPr>
            <w:tcW w:w="2410" w:type="dxa"/>
            <w:shd w:val="clear" w:color="auto" w:fill="BFBFBF" w:themeFill="background1" w:themeFillShade="BF"/>
          </w:tcPr>
          <w:p w14:paraId="6C17F40F" w14:textId="77777777" w:rsidR="002D44DD" w:rsidRPr="007B0172" w:rsidRDefault="002D44DD" w:rsidP="000568A8">
            <w:pPr>
              <w:pStyle w:val="LWPTableHeading"/>
            </w:pPr>
            <w:r>
              <w:t>Test case ID</w:t>
            </w:r>
          </w:p>
        </w:tc>
        <w:tc>
          <w:tcPr>
            <w:tcW w:w="6946" w:type="dxa"/>
            <w:vAlign w:val="center"/>
          </w:tcPr>
          <w:p w14:paraId="6DFAC89A" w14:textId="77777777" w:rsidR="002D44DD" w:rsidRPr="00DD2149" w:rsidRDefault="002D44DD" w:rsidP="000568A8">
            <w:pPr>
              <w:pStyle w:val="LWPTableText"/>
              <w:rPr>
                <w:rFonts w:cs="Tahoma"/>
              </w:rPr>
            </w:pPr>
            <w:bookmarkStart w:id="568" w:name="S1TC04"/>
            <w:bookmarkEnd w:id="568"/>
            <w:r w:rsidRPr="00DD2149">
              <w:rPr>
                <w:rFonts w:eastAsia="NSimSun"/>
                <w:noProof/>
              </w:rPr>
              <w:t>MSDWSS_S01_TC04_CreateDws_EmptyNameAndEmptyTitle</w:t>
            </w:r>
          </w:p>
        </w:tc>
      </w:tr>
      <w:tr w:rsidR="002D44DD" w:rsidRPr="003A6FD3" w14:paraId="682FB120" w14:textId="77777777" w:rsidTr="000568A8">
        <w:trPr>
          <w:trHeight w:val="314"/>
        </w:trPr>
        <w:tc>
          <w:tcPr>
            <w:tcW w:w="2410" w:type="dxa"/>
            <w:shd w:val="clear" w:color="auto" w:fill="BFBFBF" w:themeFill="background1" w:themeFillShade="BF"/>
          </w:tcPr>
          <w:p w14:paraId="05370349" w14:textId="77777777" w:rsidR="002D44DD" w:rsidRPr="007B0172" w:rsidRDefault="002D44DD" w:rsidP="000568A8">
            <w:pPr>
              <w:pStyle w:val="LWPTableHeading"/>
            </w:pPr>
            <w:r>
              <w:t>Description</w:t>
            </w:r>
          </w:p>
        </w:tc>
        <w:tc>
          <w:tcPr>
            <w:tcW w:w="6946" w:type="dxa"/>
            <w:vAlign w:val="center"/>
          </w:tcPr>
          <w:p w14:paraId="2A85C051" w14:textId="77777777" w:rsidR="002D44DD" w:rsidRPr="00DD2149" w:rsidRDefault="002D44DD" w:rsidP="000568A8">
            <w:pPr>
              <w:pStyle w:val="LWPTableText"/>
              <w:rPr>
                <w:rFonts w:cs="NSimSun"/>
              </w:rPr>
            </w:pPr>
            <w:r w:rsidRPr="00DD2149">
              <w:rPr>
                <w:rFonts w:cs="NSimSun"/>
              </w:rPr>
              <w:t>This test case is intended to validate the result node returned by CreateDws operation using the empty name and empty title.</w:t>
            </w:r>
          </w:p>
        </w:tc>
      </w:tr>
      <w:tr w:rsidR="002D44DD" w:rsidRPr="003A6FD3" w14:paraId="43BA4D15" w14:textId="77777777" w:rsidTr="000568A8">
        <w:tc>
          <w:tcPr>
            <w:tcW w:w="2410" w:type="dxa"/>
            <w:shd w:val="clear" w:color="auto" w:fill="BFBFBF" w:themeFill="background1" w:themeFillShade="BF"/>
          </w:tcPr>
          <w:p w14:paraId="08AB0054" w14:textId="77777777" w:rsidR="002D44DD" w:rsidRPr="007B0172" w:rsidRDefault="002D44DD" w:rsidP="000568A8">
            <w:pPr>
              <w:pStyle w:val="LWPTableHeading"/>
            </w:pPr>
            <w:r w:rsidRPr="00DF0801">
              <w:t>Prerequisites</w:t>
            </w:r>
          </w:p>
        </w:tc>
        <w:tc>
          <w:tcPr>
            <w:tcW w:w="6946" w:type="dxa"/>
            <w:vAlign w:val="center"/>
          </w:tcPr>
          <w:p w14:paraId="233858FB" w14:textId="77777777" w:rsidR="002D44DD" w:rsidRPr="00DD2149" w:rsidRDefault="002D44DD" w:rsidP="000568A8">
            <w:pPr>
              <w:pStyle w:val="LWPTableText"/>
            </w:pPr>
            <w:r w:rsidRPr="00DD2149">
              <w:rPr>
                <w:rFonts w:cs="Tahoma"/>
              </w:rPr>
              <w:t>N/A.</w:t>
            </w:r>
          </w:p>
        </w:tc>
      </w:tr>
      <w:tr w:rsidR="002D44DD" w:rsidRPr="003A6FD3" w14:paraId="15C22B8D" w14:textId="77777777" w:rsidTr="000568A8">
        <w:tc>
          <w:tcPr>
            <w:tcW w:w="2410" w:type="dxa"/>
            <w:shd w:val="clear" w:color="auto" w:fill="BFBFBF" w:themeFill="background1" w:themeFillShade="BF"/>
          </w:tcPr>
          <w:p w14:paraId="5D2BE56F" w14:textId="77777777" w:rsidR="002D44DD" w:rsidRPr="007B0172" w:rsidRDefault="002D44DD" w:rsidP="000568A8">
            <w:pPr>
              <w:pStyle w:val="LWPTableHeading"/>
            </w:pPr>
            <w:r>
              <w:t>Test execution steps</w:t>
            </w:r>
          </w:p>
        </w:tc>
        <w:tc>
          <w:tcPr>
            <w:tcW w:w="6946" w:type="dxa"/>
          </w:tcPr>
          <w:p w14:paraId="780DC61C" w14:textId="77777777" w:rsidR="002D44DD" w:rsidRPr="00A2411C" w:rsidRDefault="002D44DD" w:rsidP="008A760A">
            <w:pPr>
              <w:pStyle w:val="Clickandtype"/>
              <w:numPr>
                <w:ilvl w:val="0"/>
                <w:numId w:val="82"/>
              </w:numPr>
              <w:tabs>
                <w:tab w:val="num" w:pos="540"/>
              </w:tabs>
              <w:spacing w:before="120"/>
              <w:ind w:left="2" w:hanging="357"/>
              <w:contextualSpacing/>
              <w:rPr>
                <w:sz w:val="18"/>
                <w:szCs w:val="18"/>
                <w:u w:val="single"/>
              </w:rPr>
            </w:pPr>
            <w:r w:rsidRPr="00A2411C">
              <w:rPr>
                <w:rFonts w:cs="Tahoma"/>
                <w:sz w:val="18"/>
                <w:szCs w:val="18"/>
              </w:rPr>
              <w:t xml:space="preserve">1. Call CreateDws </w:t>
            </w:r>
            <w:r w:rsidRPr="00A2411C">
              <w:rPr>
                <w:sz w:val="18"/>
                <w:szCs w:val="18"/>
              </w:rPr>
              <w:t>method</w:t>
            </w:r>
            <w:r w:rsidRPr="00A2411C">
              <w:rPr>
                <w:rFonts w:cs="Tahoma"/>
                <w:sz w:val="18"/>
                <w:szCs w:val="18"/>
              </w:rPr>
              <w:t xml:space="preserve"> to create a new Document Workspace. </w:t>
            </w:r>
          </w:p>
          <w:p w14:paraId="43762ADD" w14:textId="77777777" w:rsidR="002D44DD" w:rsidRPr="00A2411C" w:rsidRDefault="002D44DD" w:rsidP="008A760A">
            <w:pPr>
              <w:pStyle w:val="Clickandtype"/>
              <w:numPr>
                <w:ilvl w:val="0"/>
                <w:numId w:val="82"/>
              </w:numPr>
              <w:spacing w:before="120"/>
              <w:ind w:left="2" w:hanging="357"/>
              <w:rPr>
                <w:sz w:val="18"/>
                <w:szCs w:val="18"/>
                <w:u w:val="single"/>
              </w:rPr>
            </w:pPr>
            <w:r>
              <w:rPr>
                <w:b/>
                <w:sz w:val="18"/>
                <w:szCs w:val="18"/>
                <w:u w:val="single"/>
              </w:rPr>
              <w:t>Input parameters</w:t>
            </w:r>
            <w:r w:rsidRPr="00A2411C">
              <w:rPr>
                <w:b/>
                <w:sz w:val="18"/>
                <w:szCs w:val="18"/>
                <w:u w:val="single"/>
              </w:rPr>
              <w:t>:</w:t>
            </w:r>
          </w:p>
          <w:p w14:paraId="27574285"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empty name of the Document Workspace site</w:t>
            </w:r>
          </w:p>
          <w:p w14:paraId="599FA0D0" w14:textId="77777777" w:rsidR="002D44DD" w:rsidRPr="00A2411C" w:rsidRDefault="002D44DD" w:rsidP="008A760A">
            <w:pPr>
              <w:pStyle w:val="Clickandtype"/>
              <w:numPr>
                <w:ilvl w:val="0"/>
                <w:numId w:val="68"/>
              </w:numPr>
              <w:spacing w:before="120"/>
              <w:rPr>
                <w:sz w:val="18"/>
                <w:szCs w:val="18"/>
              </w:rPr>
            </w:pPr>
            <w:r w:rsidRPr="00A2411C">
              <w:rPr>
                <w:sz w:val="18"/>
                <w:szCs w:val="18"/>
              </w:rPr>
              <w:t>users: invalid users to be added as contributors in the Document Workspace site</w:t>
            </w:r>
          </w:p>
          <w:p w14:paraId="5BE923C0"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empty title for the workspace</w:t>
            </w:r>
          </w:p>
          <w:p w14:paraId="1A0D74F0" w14:textId="77777777" w:rsidR="002D44DD" w:rsidRPr="00A2411C" w:rsidRDefault="002D44DD" w:rsidP="008A760A">
            <w:pPr>
              <w:pStyle w:val="Clickandtype"/>
              <w:numPr>
                <w:ilvl w:val="0"/>
                <w:numId w:val="68"/>
              </w:numPr>
              <w:spacing w:before="120"/>
              <w:rPr>
                <w:sz w:val="18"/>
                <w:szCs w:val="18"/>
              </w:rPr>
            </w:pPr>
            <w:r w:rsidRPr="00A2411C">
              <w:rPr>
                <w:sz w:val="18"/>
                <w:szCs w:val="18"/>
              </w:rPr>
              <w:t>docs: no document to be added in the dws.</w:t>
            </w:r>
          </w:p>
          <w:p w14:paraId="114BDC27" w14:textId="77777777" w:rsidR="002D44DD" w:rsidRPr="00A2411C" w:rsidRDefault="002D44DD" w:rsidP="008A760A">
            <w:pPr>
              <w:pStyle w:val="Clickandtype"/>
              <w:numPr>
                <w:ilvl w:val="0"/>
                <w:numId w:val="18"/>
              </w:numPr>
              <w:spacing w:before="120"/>
              <w:rPr>
                <w:rFonts w:cs="Tahoma"/>
                <w:sz w:val="18"/>
                <w:szCs w:val="18"/>
              </w:rPr>
            </w:pPr>
            <w:r w:rsidRPr="00A2411C">
              <w:rPr>
                <w:rFonts w:cs="Tahoma"/>
                <w:sz w:val="18"/>
                <w:szCs w:val="18"/>
              </w:rPr>
              <w:t xml:space="preserve">Call GetDwsData </w:t>
            </w:r>
            <w:r w:rsidRPr="00A2411C">
              <w:rPr>
                <w:sz w:val="18"/>
                <w:szCs w:val="18"/>
              </w:rPr>
              <w:t>method</w:t>
            </w:r>
            <w:r w:rsidRPr="00A2411C">
              <w:rPr>
                <w:rFonts w:cs="Tahoma"/>
                <w:sz w:val="18"/>
                <w:szCs w:val="18"/>
              </w:rPr>
              <w:t xml:space="preserve"> to get the title of Document Workspace.</w:t>
            </w:r>
          </w:p>
          <w:p w14:paraId="26498A27"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E45C6AB" w14:textId="77777777" w:rsidR="002D44DD" w:rsidRPr="00A2411C" w:rsidRDefault="002D44DD" w:rsidP="008A760A">
            <w:pPr>
              <w:pStyle w:val="Clickandtype"/>
              <w:numPr>
                <w:ilvl w:val="0"/>
                <w:numId w:val="44"/>
              </w:numPr>
              <w:spacing w:before="120"/>
              <w:ind w:right="34"/>
              <w:rPr>
                <w:sz w:val="18"/>
                <w:szCs w:val="18"/>
              </w:rPr>
            </w:pPr>
            <w:r w:rsidRPr="00A2411C">
              <w:rPr>
                <w:sz w:val="18"/>
                <w:szCs w:val="18"/>
              </w:rPr>
              <w:t>docUrl: a valid site-based URL of a document in the document library in a document workspace.</w:t>
            </w:r>
          </w:p>
          <w:p w14:paraId="05E3796C" w14:textId="77777777" w:rsidR="002D44DD" w:rsidRPr="00A2411C" w:rsidRDefault="002D44DD" w:rsidP="008A760A">
            <w:pPr>
              <w:pStyle w:val="Clickandtype"/>
              <w:numPr>
                <w:ilvl w:val="0"/>
                <w:numId w:val="44"/>
              </w:numPr>
              <w:spacing w:before="120"/>
              <w:ind w:right="34"/>
              <w:rPr>
                <w:sz w:val="18"/>
                <w:szCs w:val="18"/>
              </w:rPr>
            </w:pPr>
            <w:r w:rsidRPr="00A2411C">
              <w:rPr>
                <w:sz w:val="18"/>
                <w:szCs w:val="18"/>
              </w:rPr>
              <w:t>lastUpdate: contains the empty string.</w:t>
            </w:r>
          </w:p>
          <w:p w14:paraId="02B5DBE9" w14:textId="77777777" w:rsidR="002D44DD" w:rsidRPr="00A2411C" w:rsidRDefault="002D44DD" w:rsidP="008A760A">
            <w:pPr>
              <w:pStyle w:val="Clickandtype"/>
              <w:numPr>
                <w:ilvl w:val="0"/>
                <w:numId w:val="18"/>
              </w:numPr>
              <w:spacing w:before="120"/>
              <w:ind w:left="357" w:hanging="357"/>
              <w:rPr>
                <w:rFonts w:cs="Tahoma"/>
                <w:sz w:val="18"/>
                <w:szCs w:val="18"/>
              </w:rPr>
            </w:pPr>
            <w:r w:rsidRPr="00A2411C">
              <w:rPr>
                <w:rFonts w:cs="Tahoma"/>
                <w:sz w:val="18"/>
                <w:szCs w:val="18"/>
              </w:rPr>
              <w:t>Call DeleteDws method to delete the Document Workspace created on step 2.</w:t>
            </w:r>
          </w:p>
        </w:tc>
      </w:tr>
      <w:tr w:rsidR="002D44DD" w:rsidRPr="003A6FD3" w14:paraId="58F5393E" w14:textId="77777777" w:rsidTr="000568A8">
        <w:tc>
          <w:tcPr>
            <w:tcW w:w="2410" w:type="dxa"/>
            <w:shd w:val="clear" w:color="auto" w:fill="BFBFBF" w:themeFill="background1" w:themeFillShade="BF"/>
          </w:tcPr>
          <w:p w14:paraId="550D72A7" w14:textId="77777777" w:rsidR="002D44DD" w:rsidRPr="007B0172" w:rsidRDefault="002D44DD" w:rsidP="000568A8">
            <w:pPr>
              <w:pStyle w:val="LWPTableHeading"/>
            </w:pPr>
            <w:r w:rsidRPr="00DF0801">
              <w:t>Cleanup</w:t>
            </w:r>
          </w:p>
        </w:tc>
        <w:tc>
          <w:tcPr>
            <w:tcW w:w="6946" w:type="dxa"/>
          </w:tcPr>
          <w:p w14:paraId="7FF44482"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2A1EFD7" w14:textId="77777777" w:rsidR="002D44DD" w:rsidRDefault="002D44DD" w:rsidP="002D44DD">
      <w:pPr>
        <w:pStyle w:val="LWPTableCaption"/>
        <w:rPr>
          <w:rFonts w:eastAsia="NSimSun"/>
          <w:noProof/>
          <w:szCs w:val="18"/>
          <w:lang w:eastAsia="zh-CN"/>
        </w:rPr>
      </w:pPr>
      <w:r>
        <w:rPr>
          <w:rFonts w:eastAsia="NSimSun"/>
          <w:noProof/>
          <w:szCs w:val="18"/>
        </w:rPr>
        <w:t>MSDWSS_S01_TC</w:t>
      </w:r>
      <w:r w:rsidRPr="00DF0801">
        <w:rPr>
          <w:rFonts w:eastAsia="NSimSun"/>
          <w:noProof/>
          <w:szCs w:val="18"/>
        </w:rPr>
        <w:t>0</w:t>
      </w:r>
      <w:r w:rsidRPr="00DF0801">
        <w:rPr>
          <w:rFonts w:eastAsia="NSimSun" w:hint="eastAsia"/>
          <w:noProof/>
          <w:szCs w:val="18"/>
        </w:rPr>
        <w:t>4</w:t>
      </w:r>
      <w:r w:rsidRPr="00DF0801">
        <w:rPr>
          <w:rFonts w:eastAsia="NSimSun"/>
          <w:noProof/>
          <w:szCs w:val="18"/>
        </w:rPr>
        <w:t>_CreateDws_EmptyNameAndEmptyTitle</w:t>
      </w:r>
    </w:p>
    <w:p w14:paraId="297AEFA9" w14:textId="77777777" w:rsidR="002D44DD" w:rsidRPr="009B532E" w:rsidRDefault="002D44DD" w:rsidP="002D44DD">
      <w:pPr>
        <w:pStyle w:val="LWPParagraphText"/>
        <w:rPr>
          <w:lang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6930"/>
      </w:tblGrid>
      <w:tr w:rsidR="002D44DD" w:rsidRPr="003A6FD3" w14:paraId="463C1F3F" w14:textId="77777777" w:rsidTr="000568A8">
        <w:tc>
          <w:tcPr>
            <w:tcW w:w="9360" w:type="dxa"/>
            <w:gridSpan w:val="2"/>
            <w:shd w:val="clear" w:color="auto" w:fill="BFBFBF" w:themeFill="background1" w:themeFillShade="BF"/>
            <w:vAlign w:val="center"/>
          </w:tcPr>
          <w:p w14:paraId="6C48F717" w14:textId="77777777" w:rsidR="002D44DD" w:rsidRPr="003A6FD3" w:rsidRDefault="002D44DD" w:rsidP="000568A8">
            <w:pPr>
              <w:pStyle w:val="LWPTableHeading"/>
              <w:rPr>
                <w:szCs w:val="18"/>
              </w:rPr>
            </w:pPr>
            <w:r w:rsidRPr="00A2411C">
              <w:t>S01_ManageSites</w:t>
            </w:r>
          </w:p>
        </w:tc>
      </w:tr>
      <w:tr w:rsidR="002D44DD" w:rsidRPr="003A6FD3" w14:paraId="03DF00AB" w14:textId="77777777" w:rsidTr="000568A8">
        <w:tc>
          <w:tcPr>
            <w:tcW w:w="2430" w:type="dxa"/>
            <w:shd w:val="clear" w:color="auto" w:fill="BFBFBF" w:themeFill="background1" w:themeFillShade="BF"/>
          </w:tcPr>
          <w:p w14:paraId="0B879153" w14:textId="77777777" w:rsidR="002D44DD" w:rsidRPr="007B0172" w:rsidRDefault="002D44DD" w:rsidP="000568A8">
            <w:pPr>
              <w:pStyle w:val="LWPTableHeading"/>
            </w:pPr>
            <w:r>
              <w:t>Test case ID</w:t>
            </w:r>
          </w:p>
        </w:tc>
        <w:tc>
          <w:tcPr>
            <w:tcW w:w="6930" w:type="dxa"/>
            <w:vAlign w:val="center"/>
          </w:tcPr>
          <w:p w14:paraId="6ADEE408" w14:textId="77777777" w:rsidR="002D44DD" w:rsidRPr="00B02034" w:rsidRDefault="002D44DD" w:rsidP="000568A8">
            <w:pPr>
              <w:pStyle w:val="LWPTableText"/>
              <w:rPr>
                <w:rFonts w:cs="Tahoma"/>
              </w:rPr>
            </w:pPr>
            <w:bookmarkStart w:id="569" w:name="S1TC05"/>
            <w:bookmarkEnd w:id="569"/>
            <w:r w:rsidRPr="00DD2149">
              <w:t>MSDWSS_S01_TC05_CreateDws_EmptyNameAndValidTitle</w:t>
            </w:r>
          </w:p>
        </w:tc>
      </w:tr>
      <w:tr w:rsidR="002D44DD" w:rsidRPr="003A6FD3" w14:paraId="25CDB79A" w14:textId="77777777" w:rsidTr="000568A8">
        <w:trPr>
          <w:trHeight w:val="314"/>
        </w:trPr>
        <w:tc>
          <w:tcPr>
            <w:tcW w:w="2430" w:type="dxa"/>
            <w:shd w:val="clear" w:color="auto" w:fill="BFBFBF" w:themeFill="background1" w:themeFillShade="BF"/>
          </w:tcPr>
          <w:p w14:paraId="1D295A0B" w14:textId="77777777" w:rsidR="002D44DD" w:rsidRPr="007B0172" w:rsidRDefault="002D44DD" w:rsidP="000568A8">
            <w:pPr>
              <w:pStyle w:val="LWPTableHeading"/>
            </w:pPr>
            <w:r>
              <w:t>Description</w:t>
            </w:r>
          </w:p>
        </w:tc>
        <w:tc>
          <w:tcPr>
            <w:tcW w:w="6930" w:type="dxa"/>
            <w:vAlign w:val="center"/>
          </w:tcPr>
          <w:p w14:paraId="56701B21" w14:textId="77777777" w:rsidR="002D44DD" w:rsidRPr="00DD2149" w:rsidRDefault="002D44DD" w:rsidP="000568A8">
            <w:pPr>
              <w:pStyle w:val="LWPTableText"/>
              <w:rPr>
                <w:rFonts w:cs="NSimSun"/>
              </w:rPr>
            </w:pPr>
            <w:r w:rsidRPr="00DD2149">
              <w:rPr>
                <w:rFonts w:cs="NSimSun"/>
              </w:rPr>
              <w:t>This test case is intended to validate the result node returned by CreateDws operation using empty name and valid title.</w:t>
            </w:r>
          </w:p>
        </w:tc>
      </w:tr>
      <w:tr w:rsidR="002D44DD" w:rsidRPr="003A6FD3" w14:paraId="335B2F9B" w14:textId="77777777" w:rsidTr="000568A8">
        <w:tc>
          <w:tcPr>
            <w:tcW w:w="2430" w:type="dxa"/>
            <w:shd w:val="clear" w:color="auto" w:fill="BFBFBF" w:themeFill="background1" w:themeFillShade="BF"/>
          </w:tcPr>
          <w:p w14:paraId="60095706" w14:textId="77777777" w:rsidR="002D44DD" w:rsidRPr="007B0172" w:rsidRDefault="002D44DD" w:rsidP="000568A8">
            <w:pPr>
              <w:pStyle w:val="LWPTableHeading"/>
            </w:pPr>
            <w:r w:rsidRPr="00DF0801">
              <w:t>Prerequisites</w:t>
            </w:r>
          </w:p>
        </w:tc>
        <w:tc>
          <w:tcPr>
            <w:tcW w:w="6930" w:type="dxa"/>
            <w:vAlign w:val="center"/>
          </w:tcPr>
          <w:p w14:paraId="615C7757" w14:textId="77777777" w:rsidR="002D44DD" w:rsidRPr="00DD2149" w:rsidRDefault="002D44DD" w:rsidP="000568A8">
            <w:pPr>
              <w:pStyle w:val="LWPTableText"/>
            </w:pPr>
            <w:r w:rsidRPr="00DD2149">
              <w:rPr>
                <w:rFonts w:cs="Tahoma"/>
              </w:rPr>
              <w:t>N/A.</w:t>
            </w:r>
          </w:p>
        </w:tc>
      </w:tr>
      <w:tr w:rsidR="002D44DD" w:rsidRPr="003A6FD3" w14:paraId="75B6AB14" w14:textId="77777777" w:rsidTr="000568A8">
        <w:tc>
          <w:tcPr>
            <w:tcW w:w="2430" w:type="dxa"/>
            <w:shd w:val="clear" w:color="auto" w:fill="BFBFBF" w:themeFill="background1" w:themeFillShade="BF"/>
          </w:tcPr>
          <w:p w14:paraId="4C3E0F78" w14:textId="77777777" w:rsidR="002D44DD" w:rsidRPr="007B0172" w:rsidRDefault="002D44DD" w:rsidP="000568A8">
            <w:pPr>
              <w:pStyle w:val="LWPTableHeading"/>
            </w:pPr>
            <w:r>
              <w:t>Test execution steps</w:t>
            </w:r>
          </w:p>
        </w:tc>
        <w:tc>
          <w:tcPr>
            <w:tcW w:w="6930" w:type="dxa"/>
          </w:tcPr>
          <w:p w14:paraId="03E45759" w14:textId="77777777" w:rsidR="002D44DD" w:rsidRPr="00A2411C" w:rsidRDefault="002D44DD" w:rsidP="008A760A">
            <w:pPr>
              <w:pStyle w:val="Clickandtype"/>
              <w:numPr>
                <w:ilvl w:val="0"/>
                <w:numId w:val="83"/>
              </w:numPr>
              <w:tabs>
                <w:tab w:val="num" w:pos="540"/>
              </w:tabs>
              <w:spacing w:before="120"/>
              <w:ind w:left="357" w:hanging="357"/>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two new Document Workspaces with the same title.</w:t>
            </w:r>
          </w:p>
          <w:p w14:paraId="69F7A242" w14:textId="77777777" w:rsidR="002D44DD" w:rsidRPr="00A2411C" w:rsidRDefault="002D44DD" w:rsidP="000568A8">
            <w:pPr>
              <w:pStyle w:val="Clickandtype"/>
              <w:spacing w:before="120"/>
              <w:ind w:left="2"/>
              <w:rPr>
                <w:sz w:val="18"/>
                <w:szCs w:val="18"/>
                <w:u w:val="single"/>
              </w:rPr>
            </w:pPr>
            <w:r>
              <w:rPr>
                <w:b/>
                <w:sz w:val="18"/>
                <w:szCs w:val="18"/>
                <w:u w:val="single"/>
              </w:rPr>
              <w:lastRenderedPageBreak/>
              <w:t>Input parameters</w:t>
            </w:r>
            <w:r w:rsidRPr="00A2411C">
              <w:rPr>
                <w:b/>
                <w:sz w:val="18"/>
                <w:szCs w:val="18"/>
                <w:u w:val="single"/>
              </w:rPr>
              <w:t>:</w:t>
            </w:r>
          </w:p>
          <w:p w14:paraId="5C18AF44"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empty name of the Document Workspace site</w:t>
            </w:r>
          </w:p>
          <w:p w14:paraId="3A08B61F" w14:textId="77777777" w:rsidR="002D44DD" w:rsidRPr="00A2411C" w:rsidRDefault="002D44DD" w:rsidP="008A760A">
            <w:pPr>
              <w:pStyle w:val="Clickandtype"/>
              <w:numPr>
                <w:ilvl w:val="0"/>
                <w:numId w:val="68"/>
              </w:numPr>
              <w:spacing w:before="120"/>
              <w:rPr>
                <w:sz w:val="18"/>
                <w:szCs w:val="18"/>
              </w:rPr>
            </w:pPr>
            <w:r w:rsidRPr="00A2411C">
              <w:rPr>
                <w:sz w:val="18"/>
                <w:szCs w:val="18"/>
              </w:rPr>
              <w:t>users: invalid users to be added as contributors in the Document Workspace site</w:t>
            </w:r>
          </w:p>
          <w:p w14:paraId="7B3F84BF"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empty title for the workspace</w:t>
            </w:r>
          </w:p>
          <w:p w14:paraId="4ED48A26"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4AC4A9E6" w14:textId="77777777" w:rsidR="002D44DD" w:rsidRPr="00A2411C" w:rsidRDefault="002D44DD" w:rsidP="008A760A">
            <w:pPr>
              <w:pStyle w:val="Clickandtype"/>
              <w:numPr>
                <w:ilvl w:val="0"/>
                <w:numId w:val="83"/>
              </w:numPr>
              <w:spacing w:before="120"/>
              <w:ind w:left="357" w:hanging="357"/>
              <w:rPr>
                <w:rFonts w:cs="Tahoma"/>
                <w:sz w:val="18"/>
                <w:szCs w:val="18"/>
              </w:rPr>
            </w:pPr>
            <w:r w:rsidRPr="00A2411C">
              <w:rPr>
                <w:rFonts w:cs="Tahoma"/>
                <w:sz w:val="18"/>
                <w:szCs w:val="18"/>
              </w:rPr>
              <w:t>Call DeleteDws method to delete the Document Workspaces created on step 1.</w:t>
            </w:r>
          </w:p>
        </w:tc>
      </w:tr>
      <w:tr w:rsidR="002D44DD" w:rsidRPr="003A6FD3" w14:paraId="007C44E8" w14:textId="77777777" w:rsidTr="000568A8">
        <w:tc>
          <w:tcPr>
            <w:tcW w:w="2430" w:type="dxa"/>
            <w:shd w:val="clear" w:color="auto" w:fill="BFBFBF" w:themeFill="background1" w:themeFillShade="BF"/>
          </w:tcPr>
          <w:p w14:paraId="7BCE05E3" w14:textId="77777777" w:rsidR="002D44DD" w:rsidRPr="007B0172" w:rsidRDefault="002D44DD" w:rsidP="000568A8">
            <w:pPr>
              <w:pStyle w:val="LWPTableHeading"/>
            </w:pPr>
            <w:r w:rsidRPr="00DF0801">
              <w:lastRenderedPageBreak/>
              <w:t>Cleanup</w:t>
            </w:r>
          </w:p>
        </w:tc>
        <w:tc>
          <w:tcPr>
            <w:tcW w:w="6930" w:type="dxa"/>
          </w:tcPr>
          <w:p w14:paraId="29C4DDC3"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3A6C1B33" w14:textId="77777777" w:rsidR="002D44DD" w:rsidRDefault="002D44DD" w:rsidP="002D44DD">
      <w:pPr>
        <w:pStyle w:val="LWPTableCaption"/>
        <w:rPr>
          <w:lang w:eastAsia="zh-CN"/>
        </w:rPr>
      </w:pPr>
      <w:r>
        <w:t>MSDWSS_S01_TC</w:t>
      </w:r>
      <w:r w:rsidRPr="007A129D">
        <w:t>05_CreateDws_EmptyNameAndValidTitle</w:t>
      </w:r>
    </w:p>
    <w:p w14:paraId="605C3FBB" w14:textId="77777777" w:rsidR="002D44DD" w:rsidRPr="009B532E" w:rsidRDefault="002D44DD" w:rsidP="002D44DD">
      <w:pPr>
        <w:pStyle w:val="LWPParagraphText"/>
        <w:rPr>
          <w:lang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7020"/>
      </w:tblGrid>
      <w:tr w:rsidR="002D44DD" w:rsidRPr="003A6FD3" w14:paraId="4E3635CA" w14:textId="77777777" w:rsidTr="000568A8">
        <w:tc>
          <w:tcPr>
            <w:tcW w:w="9360" w:type="dxa"/>
            <w:gridSpan w:val="2"/>
            <w:shd w:val="clear" w:color="auto" w:fill="BFBFBF" w:themeFill="background1" w:themeFillShade="BF"/>
            <w:vAlign w:val="center"/>
          </w:tcPr>
          <w:p w14:paraId="4E05C3D2" w14:textId="77777777" w:rsidR="002D44DD" w:rsidRPr="003A6FD3" w:rsidRDefault="002D44DD" w:rsidP="000568A8">
            <w:pPr>
              <w:pStyle w:val="LWPTableHeading"/>
              <w:rPr>
                <w:rFonts w:cs="Courier New"/>
                <w:noProof/>
                <w:szCs w:val="18"/>
              </w:rPr>
            </w:pPr>
            <w:r w:rsidRPr="00A2411C">
              <w:t>S01_ManageSites</w:t>
            </w:r>
          </w:p>
        </w:tc>
      </w:tr>
      <w:tr w:rsidR="002D44DD" w:rsidRPr="003A6FD3" w14:paraId="4CF1C383" w14:textId="77777777" w:rsidTr="000568A8">
        <w:tc>
          <w:tcPr>
            <w:tcW w:w="2340" w:type="dxa"/>
            <w:shd w:val="clear" w:color="auto" w:fill="BFBFBF" w:themeFill="background1" w:themeFillShade="BF"/>
          </w:tcPr>
          <w:p w14:paraId="10BA72CF" w14:textId="77777777" w:rsidR="002D44DD" w:rsidRPr="007B0172" w:rsidRDefault="002D44DD" w:rsidP="000568A8">
            <w:pPr>
              <w:pStyle w:val="LWPTableHeading"/>
            </w:pPr>
            <w:r>
              <w:t>Test case ID</w:t>
            </w:r>
          </w:p>
        </w:tc>
        <w:tc>
          <w:tcPr>
            <w:tcW w:w="7020" w:type="dxa"/>
            <w:vAlign w:val="center"/>
          </w:tcPr>
          <w:p w14:paraId="5BD31C4E" w14:textId="77777777" w:rsidR="002D44DD" w:rsidRPr="00DD2149" w:rsidRDefault="002D44DD" w:rsidP="000568A8">
            <w:pPr>
              <w:pStyle w:val="LWPTableText"/>
              <w:rPr>
                <w:rFonts w:cs="Tahoma"/>
              </w:rPr>
            </w:pPr>
            <w:bookmarkStart w:id="570" w:name="S1TC06"/>
            <w:bookmarkEnd w:id="570"/>
            <w:r w:rsidRPr="00DD2149">
              <w:rPr>
                <w:rFonts w:eastAsia="NSimSun"/>
                <w:noProof/>
              </w:rPr>
              <w:t>MSDWSS_S01_TC06_CreateDws_HTTPError</w:t>
            </w:r>
          </w:p>
        </w:tc>
      </w:tr>
      <w:tr w:rsidR="002D44DD" w:rsidRPr="003A6FD3" w14:paraId="3B5FB6A6" w14:textId="77777777" w:rsidTr="000568A8">
        <w:trPr>
          <w:trHeight w:val="314"/>
        </w:trPr>
        <w:tc>
          <w:tcPr>
            <w:tcW w:w="2340" w:type="dxa"/>
            <w:shd w:val="clear" w:color="auto" w:fill="BFBFBF" w:themeFill="background1" w:themeFillShade="BF"/>
          </w:tcPr>
          <w:p w14:paraId="71E656FF" w14:textId="77777777" w:rsidR="002D44DD" w:rsidRPr="007B0172" w:rsidRDefault="002D44DD" w:rsidP="000568A8">
            <w:pPr>
              <w:pStyle w:val="LWPTableHeading"/>
            </w:pPr>
            <w:r>
              <w:t>Description</w:t>
            </w:r>
          </w:p>
        </w:tc>
        <w:tc>
          <w:tcPr>
            <w:tcW w:w="7020" w:type="dxa"/>
            <w:vAlign w:val="center"/>
          </w:tcPr>
          <w:p w14:paraId="2CA46FBF" w14:textId="77777777" w:rsidR="002D44DD" w:rsidRPr="00DD2149" w:rsidRDefault="002D44DD" w:rsidP="000568A8">
            <w:pPr>
              <w:pStyle w:val="LWPTableText"/>
              <w:rPr>
                <w:rFonts w:cs="NSimSun"/>
              </w:rPr>
            </w:pPr>
            <w:r w:rsidRPr="00DD2149">
              <w:rPr>
                <w:rFonts w:cs="NSimSun"/>
              </w:rPr>
              <w:t>This test case is intended to validate the result node that contains HTTP Error returned by CreateDws operation when the user is not authorized to create the specified Document Workspace.</w:t>
            </w:r>
          </w:p>
        </w:tc>
      </w:tr>
      <w:tr w:rsidR="002D44DD" w:rsidRPr="003A6FD3" w14:paraId="2C8D4E56" w14:textId="77777777" w:rsidTr="000568A8">
        <w:tc>
          <w:tcPr>
            <w:tcW w:w="2340" w:type="dxa"/>
            <w:shd w:val="clear" w:color="auto" w:fill="BFBFBF" w:themeFill="background1" w:themeFillShade="BF"/>
          </w:tcPr>
          <w:p w14:paraId="61EEC3FC" w14:textId="77777777" w:rsidR="002D44DD" w:rsidRPr="007B0172" w:rsidRDefault="002D44DD" w:rsidP="000568A8">
            <w:pPr>
              <w:pStyle w:val="LWPTableHeading"/>
            </w:pPr>
            <w:r w:rsidRPr="00DF0801">
              <w:t>Prerequisites</w:t>
            </w:r>
          </w:p>
        </w:tc>
        <w:tc>
          <w:tcPr>
            <w:tcW w:w="7020" w:type="dxa"/>
            <w:vAlign w:val="center"/>
          </w:tcPr>
          <w:p w14:paraId="1FE197E7" w14:textId="77777777" w:rsidR="002D44DD" w:rsidRPr="00DD2149" w:rsidRDefault="002D44DD" w:rsidP="000568A8">
            <w:pPr>
              <w:pStyle w:val="LWPTableText"/>
            </w:pPr>
            <w:r w:rsidRPr="00DD2149">
              <w:rPr>
                <w:rFonts w:cs="Tahoma"/>
              </w:rPr>
              <w:t>N/A.</w:t>
            </w:r>
          </w:p>
        </w:tc>
      </w:tr>
      <w:tr w:rsidR="002D44DD" w:rsidRPr="003A6FD3" w14:paraId="56C88A5C" w14:textId="77777777" w:rsidTr="000568A8">
        <w:tc>
          <w:tcPr>
            <w:tcW w:w="2340" w:type="dxa"/>
            <w:shd w:val="clear" w:color="auto" w:fill="BFBFBF" w:themeFill="background1" w:themeFillShade="BF"/>
          </w:tcPr>
          <w:p w14:paraId="440315C7" w14:textId="77777777" w:rsidR="002D44DD" w:rsidRPr="007B0172" w:rsidRDefault="002D44DD" w:rsidP="000568A8">
            <w:pPr>
              <w:pStyle w:val="LWPTableHeading"/>
            </w:pPr>
            <w:r>
              <w:t>Test execution steps</w:t>
            </w:r>
          </w:p>
        </w:tc>
        <w:tc>
          <w:tcPr>
            <w:tcW w:w="7020" w:type="dxa"/>
          </w:tcPr>
          <w:p w14:paraId="456759A5" w14:textId="77777777" w:rsidR="002D44DD" w:rsidRPr="00A2411C" w:rsidRDefault="002D44DD" w:rsidP="008A760A">
            <w:pPr>
              <w:pStyle w:val="Clickandtype"/>
              <w:numPr>
                <w:ilvl w:val="0"/>
                <w:numId w:val="84"/>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28E6ED6D"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E2F4A4F"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37429F21" w14:textId="77777777" w:rsidR="002D44DD" w:rsidRPr="00A2411C" w:rsidRDefault="002D44DD" w:rsidP="008A760A">
            <w:pPr>
              <w:pStyle w:val="Clickandtype"/>
              <w:numPr>
                <w:ilvl w:val="0"/>
                <w:numId w:val="68"/>
              </w:numPr>
              <w:spacing w:before="120"/>
              <w:rPr>
                <w:sz w:val="18"/>
                <w:szCs w:val="18"/>
              </w:rPr>
            </w:pPr>
            <w:r w:rsidRPr="00A2411C">
              <w:rPr>
                <w:sz w:val="18"/>
                <w:szCs w:val="18"/>
              </w:rPr>
              <w:t>users: users to be added as contributors in the Document Workspace site</w:t>
            </w:r>
          </w:p>
          <w:p w14:paraId="11DF7415"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4474FADB" w14:textId="77777777" w:rsidR="002D44DD" w:rsidRPr="00083F34" w:rsidRDefault="002D44DD" w:rsidP="008A760A">
            <w:pPr>
              <w:pStyle w:val="Clickandtype"/>
              <w:numPr>
                <w:ilvl w:val="0"/>
                <w:numId w:val="43"/>
              </w:numPr>
              <w:spacing w:before="120"/>
              <w:ind w:right="34"/>
              <w:rPr>
                <w:sz w:val="18"/>
                <w:szCs w:val="18"/>
              </w:rPr>
            </w:pPr>
            <w:r w:rsidRPr="00A2411C">
              <w:rPr>
                <w:sz w:val="18"/>
                <w:szCs w:val="18"/>
              </w:rPr>
              <w:t>docs: information to be stored as a key-value pair in the site metadata</w:t>
            </w:r>
          </w:p>
        </w:tc>
      </w:tr>
      <w:tr w:rsidR="002D44DD" w:rsidRPr="003A6FD3" w14:paraId="07B391AD" w14:textId="77777777" w:rsidTr="000568A8">
        <w:tc>
          <w:tcPr>
            <w:tcW w:w="2340" w:type="dxa"/>
            <w:shd w:val="clear" w:color="auto" w:fill="BFBFBF" w:themeFill="background1" w:themeFillShade="BF"/>
          </w:tcPr>
          <w:p w14:paraId="6670CD5A" w14:textId="77777777" w:rsidR="002D44DD" w:rsidRPr="007B0172" w:rsidRDefault="002D44DD" w:rsidP="000568A8">
            <w:pPr>
              <w:pStyle w:val="LWPTableHeading"/>
            </w:pPr>
            <w:r w:rsidRPr="00DF0801">
              <w:t>Cleanup</w:t>
            </w:r>
          </w:p>
        </w:tc>
        <w:tc>
          <w:tcPr>
            <w:tcW w:w="7020" w:type="dxa"/>
          </w:tcPr>
          <w:p w14:paraId="1082DF0C"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EE843D0" w14:textId="77777777" w:rsidR="002D44DD" w:rsidRDefault="002D44DD" w:rsidP="002D44DD">
      <w:pPr>
        <w:pStyle w:val="LWPTableCaption"/>
        <w:rPr>
          <w:lang w:eastAsia="zh-CN"/>
        </w:rPr>
      </w:pPr>
      <w:r>
        <w:t>MSDWSS_S01_TC</w:t>
      </w:r>
      <w:r w:rsidRPr="005F383A">
        <w:t>0</w:t>
      </w:r>
      <w:r w:rsidRPr="005F383A">
        <w:rPr>
          <w:rFonts w:hint="eastAsia"/>
        </w:rPr>
        <w:t>6</w:t>
      </w:r>
      <w:r w:rsidRPr="005F383A">
        <w:t>_CreateDws_HTTPError</w:t>
      </w:r>
    </w:p>
    <w:p w14:paraId="7F7E2B3F"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19ACCC9F" w14:textId="77777777" w:rsidTr="000568A8">
        <w:tc>
          <w:tcPr>
            <w:tcW w:w="9356" w:type="dxa"/>
            <w:gridSpan w:val="2"/>
            <w:shd w:val="clear" w:color="auto" w:fill="BFBFBF" w:themeFill="background1" w:themeFillShade="BF"/>
            <w:vAlign w:val="center"/>
          </w:tcPr>
          <w:p w14:paraId="264E01EE" w14:textId="77777777" w:rsidR="002D44DD" w:rsidRPr="007B0172" w:rsidRDefault="002D44DD" w:rsidP="000568A8">
            <w:pPr>
              <w:pStyle w:val="LWPTableHeading"/>
              <w:rPr>
                <w:rFonts w:cs="Courier New"/>
                <w:noProof/>
                <w:szCs w:val="18"/>
              </w:rPr>
            </w:pPr>
            <w:r w:rsidRPr="00A2411C">
              <w:t>S01_ManageSites</w:t>
            </w:r>
          </w:p>
        </w:tc>
      </w:tr>
      <w:tr w:rsidR="002D44DD" w:rsidRPr="003A6FD3" w14:paraId="26C25224" w14:textId="77777777" w:rsidTr="000568A8">
        <w:tc>
          <w:tcPr>
            <w:tcW w:w="2410" w:type="dxa"/>
            <w:shd w:val="clear" w:color="auto" w:fill="BFBFBF" w:themeFill="background1" w:themeFillShade="BF"/>
          </w:tcPr>
          <w:p w14:paraId="1532BC57" w14:textId="77777777" w:rsidR="002D44DD" w:rsidRPr="007B0172" w:rsidRDefault="002D44DD" w:rsidP="000568A8">
            <w:pPr>
              <w:pStyle w:val="LWPTableHeading"/>
            </w:pPr>
            <w:r>
              <w:t>Test case ID</w:t>
            </w:r>
          </w:p>
        </w:tc>
        <w:tc>
          <w:tcPr>
            <w:tcW w:w="6946" w:type="dxa"/>
            <w:vAlign w:val="center"/>
          </w:tcPr>
          <w:p w14:paraId="56702182" w14:textId="77777777" w:rsidR="002D44DD" w:rsidRPr="00E506BB" w:rsidRDefault="002D44DD" w:rsidP="000568A8">
            <w:pPr>
              <w:pStyle w:val="LWPTableText"/>
              <w:rPr>
                <w:rFonts w:cs="Tahoma"/>
              </w:rPr>
            </w:pPr>
            <w:bookmarkStart w:id="571" w:name="S1TC07"/>
            <w:bookmarkEnd w:id="571"/>
            <w:r w:rsidRPr="00DD2149">
              <w:rPr>
                <w:rFonts w:eastAsia="NSimSun"/>
                <w:noProof/>
              </w:rPr>
              <w:t>MSDWSS_S01_TC07</w:t>
            </w:r>
            <w:r w:rsidRPr="00B02034">
              <w:rPr>
                <w:rFonts w:eastAsia="NSimSun"/>
                <w:noProof/>
              </w:rPr>
              <w:t>_CreateDws_ServerFailure</w:t>
            </w:r>
          </w:p>
        </w:tc>
      </w:tr>
      <w:tr w:rsidR="002D44DD" w:rsidRPr="003A6FD3" w14:paraId="5B656E22" w14:textId="77777777" w:rsidTr="000568A8">
        <w:trPr>
          <w:trHeight w:val="314"/>
        </w:trPr>
        <w:tc>
          <w:tcPr>
            <w:tcW w:w="2410" w:type="dxa"/>
            <w:shd w:val="clear" w:color="auto" w:fill="BFBFBF" w:themeFill="background1" w:themeFillShade="BF"/>
          </w:tcPr>
          <w:p w14:paraId="07D607B9" w14:textId="77777777" w:rsidR="002D44DD" w:rsidRPr="007B0172" w:rsidRDefault="002D44DD" w:rsidP="000568A8">
            <w:pPr>
              <w:pStyle w:val="LWPTableHeading"/>
            </w:pPr>
            <w:r>
              <w:t>Description</w:t>
            </w:r>
          </w:p>
        </w:tc>
        <w:tc>
          <w:tcPr>
            <w:tcW w:w="6946" w:type="dxa"/>
            <w:vAlign w:val="center"/>
          </w:tcPr>
          <w:p w14:paraId="38F2F31D" w14:textId="6C6CB6E0" w:rsidR="002D44DD" w:rsidRPr="00DD2149" w:rsidRDefault="002D44DD" w:rsidP="000568A8">
            <w:pPr>
              <w:pStyle w:val="LWPTableText"/>
              <w:rPr>
                <w:rFonts w:cs="NSimSun"/>
              </w:rPr>
            </w:pPr>
            <w:r w:rsidRPr="00DD2149">
              <w:rPr>
                <w:rFonts w:cs="NSimSun"/>
              </w:rPr>
              <w:t xml:space="preserve">This test case is intended to validate the result node that contains ServerFailure Error returned by CreateDws operation when using same </w:t>
            </w:r>
            <w:r w:rsidR="001E4A56">
              <w:rPr>
                <w:rFonts w:cs="NSimSun"/>
              </w:rPr>
              <w:t>i</w:t>
            </w:r>
            <w:r>
              <w:rPr>
                <w:rFonts w:cs="NSimSun"/>
              </w:rPr>
              <w:t>nput parameters</w:t>
            </w:r>
            <w:r w:rsidRPr="00DD2149">
              <w:rPr>
                <w:rFonts w:cs="NSimSun"/>
              </w:rPr>
              <w:t xml:space="preserve"> twice to create the Document Workspace.</w:t>
            </w:r>
          </w:p>
        </w:tc>
      </w:tr>
      <w:tr w:rsidR="002D44DD" w:rsidRPr="003A6FD3" w14:paraId="01649C10" w14:textId="77777777" w:rsidTr="000568A8">
        <w:tc>
          <w:tcPr>
            <w:tcW w:w="2410" w:type="dxa"/>
            <w:shd w:val="clear" w:color="auto" w:fill="BFBFBF" w:themeFill="background1" w:themeFillShade="BF"/>
          </w:tcPr>
          <w:p w14:paraId="5D3EFCF2" w14:textId="77777777" w:rsidR="002D44DD" w:rsidRPr="007B0172" w:rsidRDefault="002D44DD" w:rsidP="000568A8">
            <w:pPr>
              <w:pStyle w:val="LWPTableHeading"/>
            </w:pPr>
            <w:r w:rsidRPr="00DF0801">
              <w:t>Prerequisites</w:t>
            </w:r>
          </w:p>
        </w:tc>
        <w:tc>
          <w:tcPr>
            <w:tcW w:w="6946" w:type="dxa"/>
            <w:vAlign w:val="center"/>
          </w:tcPr>
          <w:p w14:paraId="547AADA6" w14:textId="77777777" w:rsidR="002D44DD" w:rsidRPr="00DD2149" w:rsidRDefault="002D44DD" w:rsidP="000568A8">
            <w:pPr>
              <w:pStyle w:val="LWPTableText"/>
            </w:pPr>
            <w:r w:rsidRPr="00DD2149">
              <w:rPr>
                <w:rFonts w:cs="Tahoma"/>
              </w:rPr>
              <w:t>N/A.</w:t>
            </w:r>
          </w:p>
        </w:tc>
      </w:tr>
      <w:tr w:rsidR="002D44DD" w:rsidRPr="003A6FD3" w14:paraId="4636365D" w14:textId="77777777" w:rsidTr="000568A8">
        <w:tc>
          <w:tcPr>
            <w:tcW w:w="2410" w:type="dxa"/>
            <w:shd w:val="clear" w:color="auto" w:fill="BFBFBF" w:themeFill="background1" w:themeFillShade="BF"/>
          </w:tcPr>
          <w:p w14:paraId="0BC3D4BA" w14:textId="77777777" w:rsidR="002D44DD" w:rsidRPr="007B0172" w:rsidRDefault="002D44DD" w:rsidP="000568A8">
            <w:pPr>
              <w:pStyle w:val="LWPTableHeading"/>
            </w:pPr>
            <w:r>
              <w:t>Test execution steps</w:t>
            </w:r>
          </w:p>
        </w:tc>
        <w:tc>
          <w:tcPr>
            <w:tcW w:w="6946" w:type="dxa"/>
          </w:tcPr>
          <w:p w14:paraId="72C49EE9" w14:textId="77777777" w:rsidR="002D44DD" w:rsidRPr="00A2411C" w:rsidRDefault="002D44DD" w:rsidP="008A760A">
            <w:pPr>
              <w:pStyle w:val="Clickandtype"/>
              <w:numPr>
                <w:ilvl w:val="0"/>
                <w:numId w:val="30"/>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7C1156F3"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4041AC14"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32734239" w14:textId="77777777" w:rsidR="002D44DD" w:rsidRPr="00A2411C" w:rsidRDefault="002D44DD" w:rsidP="008A760A">
            <w:pPr>
              <w:pStyle w:val="Clickandtype"/>
              <w:numPr>
                <w:ilvl w:val="0"/>
                <w:numId w:val="68"/>
              </w:numPr>
              <w:spacing w:before="120"/>
              <w:rPr>
                <w:sz w:val="18"/>
                <w:szCs w:val="18"/>
              </w:rPr>
            </w:pPr>
            <w:r w:rsidRPr="00A2411C">
              <w:rPr>
                <w:sz w:val="18"/>
                <w:szCs w:val="18"/>
              </w:rPr>
              <w:t>users: users to be added as contributors in the Document Workspace site</w:t>
            </w:r>
          </w:p>
          <w:p w14:paraId="0AC05F13"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110C11A1" w14:textId="77777777" w:rsidR="002D44DD" w:rsidRPr="00A2411C" w:rsidRDefault="002D44DD" w:rsidP="008A760A">
            <w:pPr>
              <w:pStyle w:val="Clickandtype"/>
              <w:numPr>
                <w:ilvl w:val="0"/>
                <w:numId w:val="68"/>
              </w:numPr>
              <w:spacing w:before="120"/>
              <w:rPr>
                <w:sz w:val="18"/>
                <w:szCs w:val="18"/>
              </w:rPr>
            </w:pPr>
            <w:r w:rsidRPr="00A2411C">
              <w:rPr>
                <w:sz w:val="18"/>
                <w:szCs w:val="18"/>
              </w:rPr>
              <w:t>docs: docs to be added in the Document Workspace site</w:t>
            </w:r>
          </w:p>
          <w:p w14:paraId="170D0A08" w14:textId="77777777" w:rsidR="002D44DD" w:rsidRPr="00A2411C" w:rsidRDefault="002D44DD" w:rsidP="008A760A">
            <w:pPr>
              <w:pStyle w:val="Clickandtype"/>
              <w:numPr>
                <w:ilvl w:val="0"/>
                <w:numId w:val="30"/>
              </w:numPr>
              <w:spacing w:before="120"/>
              <w:rPr>
                <w:rFonts w:cs="Tahoma"/>
                <w:sz w:val="18"/>
                <w:szCs w:val="18"/>
              </w:rPr>
            </w:pPr>
            <w:r w:rsidRPr="00A2411C">
              <w:rPr>
                <w:rFonts w:cs="Tahoma"/>
                <w:sz w:val="18"/>
                <w:szCs w:val="18"/>
              </w:rPr>
              <w:t xml:space="preserve">Call CreateDws </w:t>
            </w:r>
            <w:r w:rsidRPr="00A2411C">
              <w:rPr>
                <w:sz w:val="18"/>
                <w:szCs w:val="18"/>
              </w:rPr>
              <w:t xml:space="preserve">method again with the same </w:t>
            </w:r>
            <w:r>
              <w:rPr>
                <w:sz w:val="18"/>
                <w:szCs w:val="18"/>
              </w:rPr>
              <w:t>Input parameters</w:t>
            </w:r>
            <w:r w:rsidRPr="00A2411C">
              <w:rPr>
                <w:sz w:val="18"/>
                <w:szCs w:val="18"/>
              </w:rPr>
              <w:t xml:space="preserve"> as step 2 to trigger a ServerFailure error</w:t>
            </w:r>
            <w:r w:rsidRPr="00A2411C">
              <w:rPr>
                <w:rFonts w:cs="Tahoma"/>
                <w:sz w:val="18"/>
                <w:szCs w:val="18"/>
              </w:rPr>
              <w:t>.</w:t>
            </w:r>
          </w:p>
          <w:p w14:paraId="6A46A5C0"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3351B694" w14:textId="77777777" w:rsidR="002D44DD" w:rsidRPr="00A2411C" w:rsidRDefault="002D44DD" w:rsidP="008A760A">
            <w:pPr>
              <w:pStyle w:val="Clickandtype"/>
              <w:numPr>
                <w:ilvl w:val="0"/>
                <w:numId w:val="68"/>
              </w:numPr>
              <w:spacing w:before="120"/>
              <w:rPr>
                <w:sz w:val="18"/>
                <w:szCs w:val="18"/>
              </w:rPr>
            </w:pPr>
            <w:r w:rsidRPr="00A2411C">
              <w:rPr>
                <w:sz w:val="18"/>
                <w:szCs w:val="18"/>
              </w:rPr>
              <w:lastRenderedPageBreak/>
              <w:t>dwsName: name of the Document Workspace site</w:t>
            </w:r>
          </w:p>
          <w:p w14:paraId="60D620F5" w14:textId="77777777" w:rsidR="002D44DD" w:rsidRPr="00A2411C" w:rsidRDefault="002D44DD" w:rsidP="008A760A">
            <w:pPr>
              <w:pStyle w:val="Clickandtype"/>
              <w:numPr>
                <w:ilvl w:val="0"/>
                <w:numId w:val="68"/>
              </w:numPr>
              <w:spacing w:before="120"/>
              <w:rPr>
                <w:sz w:val="18"/>
                <w:szCs w:val="18"/>
              </w:rPr>
            </w:pPr>
            <w:r w:rsidRPr="00A2411C">
              <w:rPr>
                <w:sz w:val="18"/>
                <w:szCs w:val="18"/>
              </w:rPr>
              <w:t>users: users to be added as contributors in the Document Workspace site</w:t>
            </w:r>
          </w:p>
          <w:p w14:paraId="11BB4500"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5852DD5A" w14:textId="77777777" w:rsidR="002D44DD" w:rsidRPr="00A2411C" w:rsidRDefault="002D44DD" w:rsidP="008A760A">
            <w:pPr>
              <w:pStyle w:val="Clickandtype"/>
              <w:numPr>
                <w:ilvl w:val="0"/>
                <w:numId w:val="68"/>
              </w:numPr>
              <w:spacing w:before="120"/>
              <w:rPr>
                <w:sz w:val="18"/>
                <w:szCs w:val="18"/>
              </w:rPr>
            </w:pPr>
            <w:r w:rsidRPr="00A2411C">
              <w:rPr>
                <w:sz w:val="18"/>
                <w:szCs w:val="18"/>
              </w:rPr>
              <w:t>docs: docs to be added in the Document Workspace site</w:t>
            </w:r>
          </w:p>
          <w:p w14:paraId="7E02A30D" w14:textId="77777777" w:rsidR="002D44DD" w:rsidRPr="00A2411C" w:rsidRDefault="002D44DD" w:rsidP="008A760A">
            <w:pPr>
              <w:pStyle w:val="Clickandtype"/>
              <w:numPr>
                <w:ilvl w:val="0"/>
                <w:numId w:val="30"/>
              </w:numPr>
              <w:spacing w:before="120"/>
              <w:ind w:right="34"/>
              <w:rPr>
                <w:rFonts w:cs="Tahoma"/>
                <w:sz w:val="18"/>
                <w:szCs w:val="18"/>
              </w:rPr>
            </w:pPr>
            <w:r w:rsidRPr="00A2411C">
              <w:rPr>
                <w:rFonts w:cs="Tahoma"/>
                <w:sz w:val="18"/>
                <w:szCs w:val="18"/>
              </w:rPr>
              <w:t>Call DeleteDws method to delete the Document Workspaces created on step 1, 2.</w:t>
            </w:r>
          </w:p>
        </w:tc>
      </w:tr>
      <w:tr w:rsidR="002D44DD" w:rsidRPr="003A6FD3" w14:paraId="4216A0C7" w14:textId="77777777" w:rsidTr="000568A8">
        <w:tc>
          <w:tcPr>
            <w:tcW w:w="2410" w:type="dxa"/>
            <w:shd w:val="clear" w:color="auto" w:fill="BFBFBF" w:themeFill="background1" w:themeFillShade="BF"/>
          </w:tcPr>
          <w:p w14:paraId="28D06561" w14:textId="77777777" w:rsidR="002D44DD" w:rsidRPr="007B0172" w:rsidRDefault="002D44DD" w:rsidP="000568A8">
            <w:pPr>
              <w:pStyle w:val="LWPTableHeading"/>
            </w:pPr>
            <w:r w:rsidRPr="00DF0801">
              <w:lastRenderedPageBreak/>
              <w:t>Cleanup</w:t>
            </w:r>
          </w:p>
        </w:tc>
        <w:tc>
          <w:tcPr>
            <w:tcW w:w="6946" w:type="dxa"/>
          </w:tcPr>
          <w:p w14:paraId="5DCDFAAD"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7922DBA4" w14:textId="77777777" w:rsidR="002D44DD" w:rsidRDefault="002D44DD" w:rsidP="002D44DD">
      <w:pPr>
        <w:pStyle w:val="LWPTableCaption"/>
        <w:rPr>
          <w:noProof/>
          <w:lang w:eastAsia="zh-CN"/>
        </w:rPr>
      </w:pPr>
      <w:r>
        <w:rPr>
          <w:noProof/>
        </w:rPr>
        <w:t>MSDWSS_S01_TC</w:t>
      </w:r>
      <w:r w:rsidRPr="00664CB5">
        <w:rPr>
          <w:rFonts w:hint="eastAsia"/>
          <w:noProof/>
        </w:rPr>
        <w:t>0</w:t>
      </w:r>
      <w:r>
        <w:rPr>
          <w:noProof/>
        </w:rPr>
        <w:t>7</w:t>
      </w:r>
      <w:r w:rsidRPr="00664CB5">
        <w:rPr>
          <w:noProof/>
        </w:rPr>
        <w:t>_CreateDws_ServerFailure</w:t>
      </w:r>
    </w:p>
    <w:p w14:paraId="49510B41"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6613821B" w14:textId="77777777" w:rsidTr="000568A8">
        <w:tc>
          <w:tcPr>
            <w:tcW w:w="9356" w:type="dxa"/>
            <w:gridSpan w:val="2"/>
            <w:shd w:val="clear" w:color="auto" w:fill="BFBFBF" w:themeFill="background1" w:themeFillShade="BF"/>
            <w:vAlign w:val="center"/>
          </w:tcPr>
          <w:p w14:paraId="45298D03" w14:textId="77777777" w:rsidR="002D44DD" w:rsidRPr="003A6FD3" w:rsidRDefault="002D44DD" w:rsidP="000568A8">
            <w:pPr>
              <w:pStyle w:val="LWPTableHeading"/>
              <w:rPr>
                <w:rFonts w:eastAsia="NSimSun"/>
                <w:noProof/>
                <w:szCs w:val="18"/>
              </w:rPr>
            </w:pPr>
            <w:r w:rsidRPr="00A2411C">
              <w:t>S01_ManageSites</w:t>
            </w:r>
          </w:p>
        </w:tc>
      </w:tr>
      <w:tr w:rsidR="002D44DD" w:rsidRPr="003A6FD3" w14:paraId="7826CEE8" w14:textId="77777777" w:rsidTr="000568A8">
        <w:tc>
          <w:tcPr>
            <w:tcW w:w="2410" w:type="dxa"/>
            <w:shd w:val="clear" w:color="auto" w:fill="BFBFBF" w:themeFill="background1" w:themeFillShade="BF"/>
          </w:tcPr>
          <w:p w14:paraId="157333BB" w14:textId="77777777" w:rsidR="002D44DD" w:rsidRPr="007B0172" w:rsidRDefault="002D44DD" w:rsidP="000568A8">
            <w:pPr>
              <w:pStyle w:val="LWPTableHeading"/>
            </w:pPr>
            <w:r>
              <w:t>Test case ID</w:t>
            </w:r>
          </w:p>
        </w:tc>
        <w:tc>
          <w:tcPr>
            <w:tcW w:w="6946" w:type="dxa"/>
            <w:vAlign w:val="center"/>
          </w:tcPr>
          <w:p w14:paraId="7F945250" w14:textId="77777777" w:rsidR="002D44DD" w:rsidRPr="00E506BB" w:rsidRDefault="002D44DD" w:rsidP="000568A8">
            <w:pPr>
              <w:pStyle w:val="LWPTableText"/>
              <w:rPr>
                <w:rFonts w:cs="Tahoma"/>
              </w:rPr>
            </w:pPr>
            <w:bookmarkStart w:id="572" w:name="S1TC08"/>
            <w:bookmarkEnd w:id="572"/>
            <w:r w:rsidRPr="00DD2149">
              <w:rPr>
                <w:rFonts w:eastAsia="NSimSun"/>
                <w:noProof/>
              </w:rPr>
              <w:t>MSDWSS_S01_TC08</w:t>
            </w:r>
            <w:r w:rsidRPr="00B02034">
              <w:rPr>
                <w:rFonts w:eastAsia="NSimSun"/>
                <w:noProof/>
              </w:rPr>
              <w:t>_RenameDws_ValidTitle</w:t>
            </w:r>
          </w:p>
        </w:tc>
      </w:tr>
      <w:tr w:rsidR="002D44DD" w:rsidRPr="003A6FD3" w14:paraId="26597E60" w14:textId="77777777" w:rsidTr="000568A8">
        <w:trPr>
          <w:trHeight w:val="314"/>
        </w:trPr>
        <w:tc>
          <w:tcPr>
            <w:tcW w:w="2410" w:type="dxa"/>
            <w:shd w:val="clear" w:color="auto" w:fill="BFBFBF" w:themeFill="background1" w:themeFillShade="BF"/>
          </w:tcPr>
          <w:p w14:paraId="03DC8043" w14:textId="77777777" w:rsidR="002D44DD" w:rsidRPr="007B0172" w:rsidRDefault="002D44DD" w:rsidP="000568A8">
            <w:pPr>
              <w:pStyle w:val="LWPTableHeading"/>
            </w:pPr>
            <w:r>
              <w:t>Description</w:t>
            </w:r>
          </w:p>
        </w:tc>
        <w:tc>
          <w:tcPr>
            <w:tcW w:w="6946" w:type="dxa"/>
            <w:vAlign w:val="center"/>
          </w:tcPr>
          <w:p w14:paraId="3D31460F" w14:textId="77777777" w:rsidR="002D44DD" w:rsidRPr="00B02034" w:rsidRDefault="002D44DD" w:rsidP="000568A8">
            <w:pPr>
              <w:pStyle w:val="LWPTableText"/>
              <w:rPr>
                <w:rFonts w:cs="NSimSun"/>
              </w:rPr>
            </w:pPr>
            <w:r w:rsidRPr="00DD2149">
              <w:rPr>
                <w:rFonts w:cs="NSimSun"/>
              </w:rPr>
              <w:t>This test case is intended to validate the result node returned by RenameDws operation when using a valid title for the Document Workspace site.</w:t>
            </w:r>
          </w:p>
        </w:tc>
      </w:tr>
      <w:tr w:rsidR="002D44DD" w:rsidRPr="003A6FD3" w14:paraId="792367EA" w14:textId="77777777" w:rsidTr="000568A8">
        <w:tc>
          <w:tcPr>
            <w:tcW w:w="2410" w:type="dxa"/>
            <w:shd w:val="clear" w:color="auto" w:fill="BFBFBF" w:themeFill="background1" w:themeFillShade="BF"/>
          </w:tcPr>
          <w:p w14:paraId="5251E2F2" w14:textId="77777777" w:rsidR="002D44DD" w:rsidRPr="007B0172" w:rsidRDefault="002D44DD" w:rsidP="000568A8">
            <w:pPr>
              <w:pStyle w:val="LWPTableHeading"/>
            </w:pPr>
            <w:r w:rsidRPr="00DF0801">
              <w:t>Prerequisites</w:t>
            </w:r>
          </w:p>
        </w:tc>
        <w:tc>
          <w:tcPr>
            <w:tcW w:w="6946" w:type="dxa"/>
            <w:tcBorders>
              <w:bottom w:val="single" w:sz="4" w:space="0" w:color="auto"/>
            </w:tcBorders>
            <w:vAlign w:val="center"/>
          </w:tcPr>
          <w:p w14:paraId="2A7C2EFD" w14:textId="77777777" w:rsidR="002D44DD" w:rsidRPr="00B02034" w:rsidRDefault="002D44DD" w:rsidP="000568A8">
            <w:pPr>
              <w:pStyle w:val="LWPTableText"/>
            </w:pPr>
            <w:r w:rsidRPr="00DD2149">
              <w:rPr>
                <w:rFonts w:cs="Tahoma"/>
              </w:rPr>
              <w:t>N/A.</w:t>
            </w:r>
          </w:p>
        </w:tc>
      </w:tr>
      <w:tr w:rsidR="002D44DD" w:rsidRPr="003A6FD3" w14:paraId="0D641A52" w14:textId="77777777" w:rsidTr="000568A8">
        <w:tc>
          <w:tcPr>
            <w:tcW w:w="2410" w:type="dxa"/>
            <w:shd w:val="clear" w:color="auto" w:fill="BFBFBF" w:themeFill="background1" w:themeFillShade="BF"/>
          </w:tcPr>
          <w:p w14:paraId="5E566B33" w14:textId="77777777" w:rsidR="002D44DD" w:rsidRPr="007B0172" w:rsidRDefault="002D44DD" w:rsidP="000568A8">
            <w:pPr>
              <w:pStyle w:val="LWPTableHeading"/>
            </w:pPr>
            <w:r>
              <w:t>Test execution steps</w:t>
            </w:r>
          </w:p>
        </w:tc>
        <w:tc>
          <w:tcPr>
            <w:tcW w:w="6946" w:type="dxa"/>
            <w:tcBorders>
              <w:bottom w:val="single" w:sz="4" w:space="0" w:color="auto"/>
            </w:tcBorders>
          </w:tcPr>
          <w:p w14:paraId="345B72A6" w14:textId="77777777" w:rsidR="002D44DD" w:rsidRPr="00A2411C" w:rsidRDefault="002D44DD" w:rsidP="008A760A">
            <w:pPr>
              <w:pStyle w:val="Clickandtype"/>
              <w:numPr>
                <w:ilvl w:val="0"/>
                <w:numId w:val="34"/>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334A0C18"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ABEBAA1"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empty name of the Document Workspace site</w:t>
            </w:r>
          </w:p>
          <w:p w14:paraId="420A7806" w14:textId="77777777" w:rsidR="002D44DD" w:rsidRPr="00A2411C" w:rsidRDefault="002D44DD" w:rsidP="008A760A">
            <w:pPr>
              <w:pStyle w:val="Clickandtype"/>
              <w:numPr>
                <w:ilvl w:val="0"/>
                <w:numId w:val="68"/>
              </w:numPr>
              <w:spacing w:before="120"/>
              <w:rPr>
                <w:sz w:val="18"/>
                <w:szCs w:val="18"/>
              </w:rPr>
            </w:pPr>
            <w:r w:rsidRPr="00A2411C">
              <w:rPr>
                <w:sz w:val="18"/>
                <w:szCs w:val="18"/>
              </w:rPr>
              <w:t>users: users to be added as contributors in the Document Workspace site</w:t>
            </w:r>
          </w:p>
          <w:p w14:paraId="26AB473D"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13D8A676" w14:textId="77777777" w:rsidR="002D44DD" w:rsidRPr="00A2411C" w:rsidRDefault="002D44DD" w:rsidP="008A760A">
            <w:pPr>
              <w:pStyle w:val="Clickandtype"/>
              <w:numPr>
                <w:ilvl w:val="0"/>
                <w:numId w:val="68"/>
              </w:numPr>
              <w:spacing w:before="120"/>
              <w:rPr>
                <w:sz w:val="18"/>
                <w:szCs w:val="18"/>
              </w:rPr>
            </w:pPr>
            <w:r w:rsidRPr="00A2411C">
              <w:rPr>
                <w:sz w:val="18"/>
                <w:szCs w:val="18"/>
              </w:rPr>
              <w:t>docs: docs to be added in the Document Workspace site</w:t>
            </w:r>
          </w:p>
          <w:p w14:paraId="7976B24A" w14:textId="77777777" w:rsidR="002D44DD" w:rsidRPr="00A2411C" w:rsidRDefault="002D44DD" w:rsidP="008A760A">
            <w:pPr>
              <w:pStyle w:val="Clickandtype"/>
              <w:numPr>
                <w:ilvl w:val="0"/>
                <w:numId w:val="34"/>
              </w:numPr>
              <w:spacing w:before="120"/>
              <w:rPr>
                <w:rFonts w:cs="Tahoma"/>
                <w:sz w:val="18"/>
                <w:szCs w:val="18"/>
              </w:rPr>
            </w:pPr>
            <w:r w:rsidRPr="00A2411C">
              <w:rPr>
                <w:rFonts w:cs="Tahoma"/>
                <w:sz w:val="18"/>
                <w:szCs w:val="18"/>
              </w:rPr>
              <w:t>Call RenameDws method to rename the title of the Document Workspace.</w:t>
            </w:r>
          </w:p>
          <w:p w14:paraId="59A2AE47"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5104BB20" w14:textId="77777777" w:rsidR="002D44DD" w:rsidRPr="00A2411C" w:rsidRDefault="002D44DD" w:rsidP="008A760A">
            <w:pPr>
              <w:pStyle w:val="Clickandtype"/>
              <w:numPr>
                <w:ilvl w:val="0"/>
                <w:numId w:val="45"/>
              </w:numPr>
              <w:spacing w:before="120"/>
              <w:ind w:right="34"/>
              <w:rPr>
                <w:sz w:val="18"/>
                <w:szCs w:val="18"/>
              </w:rPr>
            </w:pPr>
            <w:r w:rsidRPr="00A2411C">
              <w:rPr>
                <w:sz w:val="18"/>
                <w:szCs w:val="18"/>
              </w:rPr>
              <w:t xml:space="preserve">dwsTitle: a string that contains the new title for the workspace </w:t>
            </w:r>
          </w:p>
          <w:p w14:paraId="3D8B9297" w14:textId="77777777" w:rsidR="002D44DD" w:rsidRPr="00A2411C" w:rsidRDefault="002D44DD" w:rsidP="008A760A">
            <w:pPr>
              <w:pStyle w:val="Clickandtype"/>
              <w:numPr>
                <w:ilvl w:val="0"/>
                <w:numId w:val="34"/>
              </w:numPr>
              <w:spacing w:before="120"/>
              <w:rPr>
                <w:rFonts w:cs="Tahoma"/>
                <w:sz w:val="18"/>
                <w:szCs w:val="18"/>
              </w:rPr>
            </w:pPr>
            <w:r w:rsidRPr="00A2411C">
              <w:rPr>
                <w:rFonts w:cs="Tahoma"/>
                <w:sz w:val="18"/>
                <w:szCs w:val="18"/>
              </w:rPr>
              <w:t>Call GetDwsData method to retrieve the general information about the Document Workspace site.</w:t>
            </w:r>
          </w:p>
          <w:p w14:paraId="2E838E23"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07F0A20B" w14:textId="77777777" w:rsidR="002D44DD" w:rsidRPr="00A2411C" w:rsidRDefault="002D44DD" w:rsidP="008A760A">
            <w:pPr>
              <w:pStyle w:val="Clickandtype"/>
              <w:numPr>
                <w:ilvl w:val="0"/>
                <w:numId w:val="68"/>
              </w:numPr>
              <w:spacing w:before="120"/>
              <w:rPr>
                <w:sz w:val="18"/>
                <w:szCs w:val="18"/>
              </w:rPr>
            </w:pPr>
            <w:r w:rsidRPr="00A2411C">
              <w:rPr>
                <w:sz w:val="18"/>
                <w:szCs w:val="18"/>
              </w:rPr>
              <w:t>docUrl: a site-relative URL that specifies the list or document</w:t>
            </w:r>
          </w:p>
          <w:p w14:paraId="358544DB" w14:textId="77777777" w:rsidR="002D44DD" w:rsidRPr="00A2411C" w:rsidRDefault="002D44DD" w:rsidP="008A760A">
            <w:pPr>
              <w:pStyle w:val="Clickandtype"/>
              <w:numPr>
                <w:ilvl w:val="0"/>
                <w:numId w:val="68"/>
              </w:numPr>
              <w:spacing w:before="120"/>
              <w:rPr>
                <w:sz w:val="18"/>
                <w:szCs w:val="18"/>
              </w:rPr>
            </w:pPr>
            <w:r w:rsidRPr="00A2411C">
              <w:rPr>
                <w:sz w:val="18"/>
                <w:szCs w:val="18"/>
              </w:rPr>
              <w:t xml:space="preserve">lastUpdate: the empty update type of Dws data </w:t>
            </w:r>
          </w:p>
          <w:p w14:paraId="54AF5CA0" w14:textId="77777777" w:rsidR="002D44DD" w:rsidRPr="00A2411C" w:rsidRDefault="002D44DD" w:rsidP="008A760A">
            <w:pPr>
              <w:pStyle w:val="Clickandtype"/>
              <w:numPr>
                <w:ilvl w:val="0"/>
                <w:numId w:val="34"/>
              </w:numPr>
              <w:spacing w:before="120"/>
              <w:rPr>
                <w:rFonts w:cs="Tahoma"/>
                <w:sz w:val="18"/>
                <w:szCs w:val="18"/>
              </w:rPr>
            </w:pPr>
            <w:r w:rsidRPr="00A2411C">
              <w:rPr>
                <w:rFonts w:cs="Tahoma"/>
                <w:sz w:val="18"/>
                <w:szCs w:val="18"/>
              </w:rPr>
              <w:t>Call RenameDws method to rename Dws without title.</w:t>
            </w:r>
          </w:p>
          <w:p w14:paraId="66814282"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07E17402" w14:textId="77777777" w:rsidR="002D44DD" w:rsidRPr="00A2411C" w:rsidRDefault="002D44DD" w:rsidP="008A760A">
            <w:pPr>
              <w:pStyle w:val="Clickandtype"/>
              <w:numPr>
                <w:ilvl w:val="0"/>
                <w:numId w:val="70"/>
              </w:numPr>
              <w:spacing w:before="120"/>
              <w:rPr>
                <w:rFonts w:cs="Tahoma"/>
                <w:sz w:val="18"/>
                <w:szCs w:val="18"/>
              </w:rPr>
            </w:pPr>
            <w:r w:rsidRPr="00A2411C">
              <w:rPr>
                <w:sz w:val="18"/>
                <w:szCs w:val="18"/>
              </w:rPr>
              <w:t>dwsTitle: no title for the workspace</w:t>
            </w:r>
          </w:p>
          <w:p w14:paraId="6F2C3116" w14:textId="77777777" w:rsidR="002D44DD" w:rsidRPr="00A2411C" w:rsidRDefault="002D44DD" w:rsidP="008A760A">
            <w:pPr>
              <w:pStyle w:val="Clickandtype"/>
              <w:numPr>
                <w:ilvl w:val="0"/>
                <w:numId w:val="34"/>
              </w:numPr>
              <w:spacing w:before="120"/>
              <w:rPr>
                <w:rFonts w:cs="Tahoma"/>
                <w:sz w:val="18"/>
                <w:szCs w:val="18"/>
              </w:rPr>
            </w:pPr>
            <w:r w:rsidRPr="00A2411C">
              <w:rPr>
                <w:rFonts w:cs="Tahoma"/>
                <w:sz w:val="18"/>
                <w:szCs w:val="18"/>
              </w:rPr>
              <w:t>Call DeleteDws method to delete the Document Workspace created on step 1.</w:t>
            </w:r>
          </w:p>
        </w:tc>
      </w:tr>
      <w:tr w:rsidR="002D44DD" w:rsidRPr="003A6FD3" w14:paraId="770C5066" w14:textId="77777777" w:rsidTr="000568A8">
        <w:tc>
          <w:tcPr>
            <w:tcW w:w="2410" w:type="dxa"/>
            <w:shd w:val="clear" w:color="auto" w:fill="BFBFBF" w:themeFill="background1" w:themeFillShade="BF"/>
          </w:tcPr>
          <w:p w14:paraId="5452830C" w14:textId="77777777" w:rsidR="002D44DD" w:rsidRPr="007B0172" w:rsidRDefault="002D44DD" w:rsidP="000568A8">
            <w:pPr>
              <w:pStyle w:val="LWPTableHeading"/>
            </w:pPr>
            <w:r w:rsidRPr="00DF0801">
              <w:t>Cleanup</w:t>
            </w:r>
          </w:p>
        </w:tc>
        <w:tc>
          <w:tcPr>
            <w:tcW w:w="6946" w:type="dxa"/>
            <w:tcBorders>
              <w:top w:val="single" w:sz="4" w:space="0" w:color="auto"/>
            </w:tcBorders>
          </w:tcPr>
          <w:p w14:paraId="7C7A333B"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2E753D89" w14:textId="77777777" w:rsidR="002D44DD" w:rsidRDefault="002D44DD" w:rsidP="002D44DD">
      <w:pPr>
        <w:pStyle w:val="LWPTableCaption"/>
        <w:rPr>
          <w:noProof/>
          <w:lang w:eastAsia="zh-CN"/>
        </w:rPr>
      </w:pPr>
      <w:r>
        <w:rPr>
          <w:noProof/>
        </w:rPr>
        <w:t>MSDWSS_S01_TC08</w:t>
      </w:r>
      <w:r w:rsidRPr="00346730">
        <w:rPr>
          <w:noProof/>
        </w:rPr>
        <w:t>_RenameDws_ValidTitle</w:t>
      </w:r>
    </w:p>
    <w:p w14:paraId="62C67A92"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3F9408C2" w14:textId="77777777" w:rsidTr="000568A8">
        <w:tc>
          <w:tcPr>
            <w:tcW w:w="9356" w:type="dxa"/>
            <w:gridSpan w:val="2"/>
            <w:shd w:val="clear" w:color="auto" w:fill="BFBFBF" w:themeFill="background1" w:themeFillShade="BF"/>
            <w:vAlign w:val="center"/>
          </w:tcPr>
          <w:p w14:paraId="73593004" w14:textId="77777777" w:rsidR="002D44DD" w:rsidRPr="003A6FD3" w:rsidRDefault="002D44DD" w:rsidP="000568A8">
            <w:pPr>
              <w:pStyle w:val="LWPTableHeading"/>
              <w:rPr>
                <w:rFonts w:eastAsia="NSimSun"/>
                <w:noProof/>
                <w:szCs w:val="18"/>
              </w:rPr>
            </w:pPr>
            <w:r w:rsidRPr="00A2411C">
              <w:t>S01_ManageSites</w:t>
            </w:r>
          </w:p>
        </w:tc>
      </w:tr>
      <w:tr w:rsidR="002D44DD" w:rsidRPr="003A6FD3" w14:paraId="57C75356" w14:textId="77777777" w:rsidTr="000568A8">
        <w:tc>
          <w:tcPr>
            <w:tcW w:w="2410" w:type="dxa"/>
            <w:shd w:val="clear" w:color="auto" w:fill="BFBFBF" w:themeFill="background1" w:themeFillShade="BF"/>
          </w:tcPr>
          <w:p w14:paraId="2D20C555" w14:textId="77777777" w:rsidR="002D44DD" w:rsidRPr="007B0172" w:rsidRDefault="002D44DD" w:rsidP="000568A8">
            <w:pPr>
              <w:pStyle w:val="LWPTableHeading"/>
            </w:pPr>
            <w:r>
              <w:t>Test case ID</w:t>
            </w:r>
          </w:p>
        </w:tc>
        <w:tc>
          <w:tcPr>
            <w:tcW w:w="6946" w:type="dxa"/>
            <w:vAlign w:val="center"/>
          </w:tcPr>
          <w:p w14:paraId="5D3F12F6" w14:textId="77777777" w:rsidR="002D44DD" w:rsidRPr="00DD2149" w:rsidRDefault="002D44DD" w:rsidP="000568A8">
            <w:pPr>
              <w:pStyle w:val="LWPTableText"/>
              <w:rPr>
                <w:rFonts w:cs="Tahoma"/>
              </w:rPr>
            </w:pPr>
            <w:bookmarkStart w:id="573" w:name="S1TC09"/>
            <w:bookmarkEnd w:id="573"/>
            <w:r w:rsidRPr="00DD2149">
              <w:rPr>
                <w:rFonts w:eastAsia="NSimSun"/>
                <w:noProof/>
              </w:rPr>
              <w:t>MSDWSS_S01_TC09_RenameDws_NoAccess</w:t>
            </w:r>
          </w:p>
        </w:tc>
      </w:tr>
      <w:tr w:rsidR="002D44DD" w:rsidRPr="003A6FD3" w14:paraId="10D5BAB5" w14:textId="77777777" w:rsidTr="000568A8">
        <w:trPr>
          <w:trHeight w:val="314"/>
        </w:trPr>
        <w:tc>
          <w:tcPr>
            <w:tcW w:w="2410" w:type="dxa"/>
            <w:shd w:val="clear" w:color="auto" w:fill="BFBFBF" w:themeFill="background1" w:themeFillShade="BF"/>
          </w:tcPr>
          <w:p w14:paraId="14D500A2" w14:textId="77777777" w:rsidR="002D44DD" w:rsidRPr="007B0172" w:rsidRDefault="002D44DD" w:rsidP="000568A8">
            <w:pPr>
              <w:pStyle w:val="LWPTableHeading"/>
            </w:pPr>
            <w:r>
              <w:t>Description</w:t>
            </w:r>
          </w:p>
        </w:tc>
        <w:tc>
          <w:tcPr>
            <w:tcW w:w="6946" w:type="dxa"/>
            <w:vAlign w:val="center"/>
          </w:tcPr>
          <w:p w14:paraId="4A85FA07" w14:textId="77777777" w:rsidR="002D44DD" w:rsidRPr="00DD2149" w:rsidRDefault="002D44DD" w:rsidP="000568A8">
            <w:pPr>
              <w:pStyle w:val="LWPTableText"/>
              <w:rPr>
                <w:rFonts w:cs="NSimSun"/>
              </w:rPr>
            </w:pPr>
            <w:r w:rsidRPr="00DD2149">
              <w:rPr>
                <w:rFonts w:cs="NSimSun"/>
              </w:rPr>
              <w:t>This test case is intended to validate the result node returned by RenameDws operation when the user does not have sufficient access to rename the title for the Document Workspace site.</w:t>
            </w:r>
          </w:p>
        </w:tc>
      </w:tr>
      <w:tr w:rsidR="002D44DD" w:rsidRPr="003A6FD3" w14:paraId="196A1BCD" w14:textId="77777777" w:rsidTr="000568A8">
        <w:tc>
          <w:tcPr>
            <w:tcW w:w="2410" w:type="dxa"/>
            <w:shd w:val="clear" w:color="auto" w:fill="BFBFBF" w:themeFill="background1" w:themeFillShade="BF"/>
          </w:tcPr>
          <w:p w14:paraId="72687543" w14:textId="77777777" w:rsidR="002D44DD" w:rsidRPr="007B0172" w:rsidRDefault="002D44DD" w:rsidP="000568A8">
            <w:pPr>
              <w:pStyle w:val="LWPTableHeading"/>
            </w:pPr>
            <w:r w:rsidRPr="00DF0801">
              <w:lastRenderedPageBreak/>
              <w:t>Prerequisites</w:t>
            </w:r>
          </w:p>
        </w:tc>
        <w:tc>
          <w:tcPr>
            <w:tcW w:w="6946" w:type="dxa"/>
            <w:vAlign w:val="center"/>
          </w:tcPr>
          <w:p w14:paraId="2C677E6E" w14:textId="77777777" w:rsidR="002D44DD" w:rsidRPr="00DD2149" w:rsidRDefault="002D44DD" w:rsidP="000568A8">
            <w:pPr>
              <w:pStyle w:val="LWPTableText"/>
            </w:pPr>
            <w:r w:rsidRPr="00DD2149">
              <w:rPr>
                <w:rFonts w:cs="Tahoma"/>
              </w:rPr>
              <w:t>N/A.</w:t>
            </w:r>
          </w:p>
        </w:tc>
      </w:tr>
      <w:tr w:rsidR="002D44DD" w:rsidRPr="003A6FD3" w14:paraId="503FC81D" w14:textId="77777777" w:rsidTr="000568A8">
        <w:tc>
          <w:tcPr>
            <w:tcW w:w="2410" w:type="dxa"/>
            <w:shd w:val="clear" w:color="auto" w:fill="BFBFBF" w:themeFill="background1" w:themeFillShade="BF"/>
          </w:tcPr>
          <w:p w14:paraId="16B95926" w14:textId="77777777" w:rsidR="002D44DD" w:rsidRPr="007B0172" w:rsidRDefault="002D44DD" w:rsidP="000568A8">
            <w:pPr>
              <w:pStyle w:val="LWPTableHeading"/>
            </w:pPr>
            <w:r>
              <w:t>Test execution steps</w:t>
            </w:r>
          </w:p>
        </w:tc>
        <w:tc>
          <w:tcPr>
            <w:tcW w:w="6946" w:type="dxa"/>
          </w:tcPr>
          <w:p w14:paraId="5F9DB9D4" w14:textId="77777777" w:rsidR="002D44DD" w:rsidRPr="00A2411C" w:rsidRDefault="002D44DD" w:rsidP="008A760A">
            <w:pPr>
              <w:pStyle w:val="Clickandtype"/>
              <w:numPr>
                <w:ilvl w:val="0"/>
                <w:numId w:val="19"/>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40EEEE9B"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29447C10"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empty name of the Document Workspace site</w:t>
            </w:r>
          </w:p>
          <w:p w14:paraId="43583DCA" w14:textId="77777777" w:rsidR="002D44DD" w:rsidRPr="00A2411C" w:rsidRDefault="002D44DD" w:rsidP="008A760A">
            <w:pPr>
              <w:pStyle w:val="Clickandtype"/>
              <w:numPr>
                <w:ilvl w:val="0"/>
                <w:numId w:val="68"/>
              </w:numPr>
              <w:spacing w:before="120"/>
              <w:rPr>
                <w:sz w:val="18"/>
                <w:szCs w:val="18"/>
              </w:rPr>
            </w:pPr>
            <w:r w:rsidRPr="00A2411C">
              <w:rPr>
                <w:sz w:val="18"/>
                <w:szCs w:val="18"/>
              </w:rPr>
              <w:t>users: users to be added as contributors in the Document Workspace site</w:t>
            </w:r>
          </w:p>
          <w:p w14:paraId="2B474F44"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69B8B838" w14:textId="77777777" w:rsidR="002D44DD" w:rsidRPr="00A2411C" w:rsidRDefault="002D44DD" w:rsidP="008A760A">
            <w:pPr>
              <w:pStyle w:val="Clickandtype"/>
              <w:numPr>
                <w:ilvl w:val="0"/>
                <w:numId w:val="68"/>
              </w:numPr>
              <w:spacing w:before="120"/>
              <w:rPr>
                <w:sz w:val="18"/>
                <w:szCs w:val="18"/>
              </w:rPr>
            </w:pPr>
            <w:r w:rsidRPr="00A2411C">
              <w:rPr>
                <w:sz w:val="18"/>
                <w:szCs w:val="18"/>
              </w:rPr>
              <w:t>docs: docs to be added in the Document Workspace site</w:t>
            </w:r>
          </w:p>
          <w:p w14:paraId="6E803859" w14:textId="77777777" w:rsidR="002D44DD" w:rsidRPr="00A2411C" w:rsidRDefault="002D44DD" w:rsidP="008A760A">
            <w:pPr>
              <w:pStyle w:val="Clickandtype"/>
              <w:numPr>
                <w:ilvl w:val="0"/>
                <w:numId w:val="19"/>
              </w:numPr>
              <w:spacing w:before="120"/>
              <w:rPr>
                <w:rFonts w:cs="Tahoma"/>
                <w:sz w:val="18"/>
                <w:szCs w:val="18"/>
              </w:rPr>
            </w:pPr>
            <w:r w:rsidRPr="00A2411C">
              <w:rPr>
                <w:rFonts w:cs="Tahoma"/>
                <w:sz w:val="18"/>
                <w:szCs w:val="18"/>
              </w:rPr>
              <w:t>Call RenameDws method by the user having no permission.</w:t>
            </w:r>
          </w:p>
          <w:p w14:paraId="47FE9FC6"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0E444912" w14:textId="77777777" w:rsidR="002D44DD" w:rsidRPr="00A2411C" w:rsidRDefault="002D44DD" w:rsidP="008A760A">
            <w:pPr>
              <w:pStyle w:val="Clickandtype"/>
              <w:numPr>
                <w:ilvl w:val="0"/>
                <w:numId w:val="46"/>
              </w:numPr>
              <w:spacing w:before="120"/>
              <w:ind w:right="34"/>
              <w:rPr>
                <w:sz w:val="18"/>
                <w:szCs w:val="18"/>
              </w:rPr>
            </w:pPr>
            <w:r w:rsidRPr="00A2411C">
              <w:rPr>
                <w:sz w:val="18"/>
                <w:szCs w:val="18"/>
              </w:rPr>
              <w:t>dwsTitle: a valid title for the Document Workspace</w:t>
            </w:r>
          </w:p>
          <w:p w14:paraId="6CB3FEB8" w14:textId="77777777" w:rsidR="002D44DD" w:rsidRPr="00A2411C" w:rsidRDefault="002D44DD" w:rsidP="008A760A">
            <w:pPr>
              <w:pStyle w:val="Clickandtype"/>
              <w:numPr>
                <w:ilvl w:val="0"/>
                <w:numId w:val="19"/>
              </w:numPr>
              <w:spacing w:before="120"/>
              <w:rPr>
                <w:rFonts w:cs="Tahoma"/>
                <w:sz w:val="18"/>
                <w:szCs w:val="18"/>
              </w:rPr>
            </w:pPr>
            <w:r w:rsidRPr="00A2411C">
              <w:rPr>
                <w:rFonts w:cs="Tahoma"/>
                <w:sz w:val="18"/>
                <w:szCs w:val="18"/>
              </w:rPr>
              <w:t>Call DeleteDws method with an administrator that has sufficient permission to delete the Document Workspace created in step 1.</w:t>
            </w:r>
          </w:p>
        </w:tc>
      </w:tr>
      <w:tr w:rsidR="002D44DD" w:rsidRPr="003A6FD3" w14:paraId="42C974E6" w14:textId="77777777" w:rsidTr="000568A8">
        <w:tc>
          <w:tcPr>
            <w:tcW w:w="2410" w:type="dxa"/>
            <w:shd w:val="clear" w:color="auto" w:fill="BFBFBF" w:themeFill="background1" w:themeFillShade="BF"/>
          </w:tcPr>
          <w:p w14:paraId="39ECD056" w14:textId="77777777" w:rsidR="002D44DD" w:rsidRPr="007B0172" w:rsidRDefault="002D44DD" w:rsidP="000568A8">
            <w:pPr>
              <w:pStyle w:val="LWPTableHeading"/>
            </w:pPr>
            <w:r w:rsidRPr="00DF0801">
              <w:t>Cleanup</w:t>
            </w:r>
          </w:p>
        </w:tc>
        <w:tc>
          <w:tcPr>
            <w:tcW w:w="6946" w:type="dxa"/>
          </w:tcPr>
          <w:p w14:paraId="4D0137E0"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596844E" w14:textId="77777777" w:rsidR="002D44DD" w:rsidRDefault="002D44DD" w:rsidP="002D44DD">
      <w:pPr>
        <w:pStyle w:val="LWPTableCaption"/>
        <w:rPr>
          <w:lang w:eastAsia="zh-CN"/>
        </w:rPr>
      </w:pPr>
      <w:r>
        <w:t>MSDWSS_S01_TC09</w:t>
      </w:r>
      <w:r w:rsidRPr="00F25952">
        <w:t>_RenameDws_NoAccess</w:t>
      </w:r>
    </w:p>
    <w:p w14:paraId="3A5E7BA1" w14:textId="77777777" w:rsidR="002D44DD" w:rsidRPr="009B532E" w:rsidRDefault="002D44DD" w:rsidP="002D44DD">
      <w:pPr>
        <w:pStyle w:val="LWPParagraphText"/>
        <w:rPr>
          <w:lang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50"/>
      </w:tblGrid>
      <w:tr w:rsidR="002D44DD" w:rsidRPr="003A6FD3" w14:paraId="4C65C6EC" w14:textId="77777777" w:rsidTr="000568A8">
        <w:tc>
          <w:tcPr>
            <w:tcW w:w="9360" w:type="dxa"/>
            <w:gridSpan w:val="2"/>
            <w:shd w:val="clear" w:color="auto" w:fill="BFBFBF" w:themeFill="background1" w:themeFillShade="BF"/>
            <w:vAlign w:val="center"/>
          </w:tcPr>
          <w:p w14:paraId="55B99A6A" w14:textId="77777777" w:rsidR="002D44DD" w:rsidRPr="007B0172" w:rsidRDefault="002D44DD" w:rsidP="000568A8">
            <w:pPr>
              <w:pStyle w:val="LWPTableHeading"/>
              <w:rPr>
                <w:rFonts w:cs="Courier New"/>
                <w:noProof/>
                <w:szCs w:val="18"/>
              </w:rPr>
            </w:pPr>
            <w:r w:rsidRPr="00A2411C">
              <w:t>S01_ManageSites</w:t>
            </w:r>
          </w:p>
        </w:tc>
      </w:tr>
      <w:tr w:rsidR="002D44DD" w:rsidRPr="003A6FD3" w14:paraId="5D80EDEB" w14:textId="77777777" w:rsidTr="000568A8">
        <w:tc>
          <w:tcPr>
            <w:tcW w:w="2410" w:type="dxa"/>
            <w:shd w:val="clear" w:color="auto" w:fill="BFBFBF" w:themeFill="background1" w:themeFillShade="BF"/>
          </w:tcPr>
          <w:p w14:paraId="778D3395" w14:textId="77777777" w:rsidR="002D44DD" w:rsidRPr="007B0172" w:rsidRDefault="002D44DD" w:rsidP="000568A8">
            <w:pPr>
              <w:pStyle w:val="LWPTableHeading"/>
            </w:pPr>
            <w:r>
              <w:t>Test case ID</w:t>
            </w:r>
          </w:p>
        </w:tc>
        <w:tc>
          <w:tcPr>
            <w:tcW w:w="6950" w:type="dxa"/>
            <w:vAlign w:val="center"/>
          </w:tcPr>
          <w:p w14:paraId="7F00D1E3" w14:textId="77777777" w:rsidR="002D44DD" w:rsidRPr="00E506BB" w:rsidRDefault="002D44DD" w:rsidP="000568A8">
            <w:pPr>
              <w:pStyle w:val="LWPTableText"/>
              <w:rPr>
                <w:rFonts w:cs="Tahoma"/>
              </w:rPr>
            </w:pPr>
            <w:bookmarkStart w:id="574" w:name="S1TC10"/>
            <w:bookmarkEnd w:id="574"/>
            <w:r w:rsidRPr="00DD2149">
              <w:rPr>
                <w:rFonts w:eastAsia="NSimSun"/>
                <w:noProof/>
              </w:rPr>
              <w:t>MSDWSS_S01_TC10</w:t>
            </w:r>
            <w:r w:rsidRPr="00B02034">
              <w:rPr>
                <w:rFonts w:eastAsia="NSimSun"/>
                <w:noProof/>
              </w:rPr>
              <w:t>_DeleteDws_DeleteCurrentSiteSuccessfully</w:t>
            </w:r>
          </w:p>
        </w:tc>
      </w:tr>
      <w:tr w:rsidR="002D44DD" w:rsidRPr="003A6FD3" w14:paraId="63CF4BB1" w14:textId="77777777" w:rsidTr="000568A8">
        <w:trPr>
          <w:trHeight w:val="314"/>
        </w:trPr>
        <w:tc>
          <w:tcPr>
            <w:tcW w:w="2410" w:type="dxa"/>
            <w:shd w:val="clear" w:color="auto" w:fill="BFBFBF" w:themeFill="background1" w:themeFillShade="BF"/>
          </w:tcPr>
          <w:p w14:paraId="36344556" w14:textId="77777777" w:rsidR="002D44DD" w:rsidRPr="007B0172" w:rsidRDefault="002D44DD" w:rsidP="000568A8">
            <w:pPr>
              <w:pStyle w:val="LWPTableHeading"/>
            </w:pPr>
            <w:r>
              <w:t>Description</w:t>
            </w:r>
          </w:p>
        </w:tc>
        <w:tc>
          <w:tcPr>
            <w:tcW w:w="6950" w:type="dxa"/>
            <w:vAlign w:val="center"/>
          </w:tcPr>
          <w:p w14:paraId="0E54BC7A" w14:textId="77777777" w:rsidR="002D44DD" w:rsidRPr="00DD2149" w:rsidRDefault="002D44DD" w:rsidP="000568A8">
            <w:pPr>
              <w:pStyle w:val="LWPTableText"/>
              <w:rPr>
                <w:rFonts w:cs="NSimSun"/>
              </w:rPr>
            </w:pPr>
            <w:r w:rsidRPr="00DD2149">
              <w:rPr>
                <w:rFonts w:cs="NSimSun"/>
              </w:rPr>
              <w:t>This test case is intended to validate the result node returned by DeleteDws operation when successfully deleting the current Document Workspace site and its contents.</w:t>
            </w:r>
          </w:p>
        </w:tc>
      </w:tr>
      <w:tr w:rsidR="002D44DD" w:rsidRPr="003A6FD3" w14:paraId="21F54D21" w14:textId="77777777" w:rsidTr="000568A8">
        <w:tc>
          <w:tcPr>
            <w:tcW w:w="2410" w:type="dxa"/>
            <w:shd w:val="clear" w:color="auto" w:fill="BFBFBF" w:themeFill="background1" w:themeFillShade="BF"/>
          </w:tcPr>
          <w:p w14:paraId="2297A80F" w14:textId="77777777" w:rsidR="002D44DD" w:rsidRPr="007B0172" w:rsidRDefault="002D44DD" w:rsidP="000568A8">
            <w:pPr>
              <w:pStyle w:val="LWPTableHeading"/>
            </w:pPr>
            <w:r w:rsidRPr="00DF0801">
              <w:t>Prerequisites</w:t>
            </w:r>
          </w:p>
        </w:tc>
        <w:tc>
          <w:tcPr>
            <w:tcW w:w="6950" w:type="dxa"/>
            <w:vAlign w:val="center"/>
          </w:tcPr>
          <w:p w14:paraId="2F170A5D" w14:textId="77777777" w:rsidR="002D44DD" w:rsidRPr="00DD2149" w:rsidRDefault="002D44DD" w:rsidP="000568A8">
            <w:pPr>
              <w:pStyle w:val="LWPTableText"/>
            </w:pPr>
            <w:r w:rsidRPr="00DD2149">
              <w:rPr>
                <w:rFonts w:cs="Tahoma"/>
              </w:rPr>
              <w:t>N/A.</w:t>
            </w:r>
          </w:p>
        </w:tc>
      </w:tr>
      <w:tr w:rsidR="002D44DD" w:rsidRPr="003A6FD3" w14:paraId="7048CC4E" w14:textId="77777777" w:rsidTr="000568A8">
        <w:tc>
          <w:tcPr>
            <w:tcW w:w="2410" w:type="dxa"/>
            <w:shd w:val="clear" w:color="auto" w:fill="BFBFBF" w:themeFill="background1" w:themeFillShade="BF"/>
          </w:tcPr>
          <w:p w14:paraId="5A9CBF6E" w14:textId="77777777" w:rsidR="002D44DD" w:rsidRPr="007B0172" w:rsidRDefault="002D44DD" w:rsidP="000568A8">
            <w:pPr>
              <w:pStyle w:val="LWPTableHeading"/>
            </w:pPr>
            <w:r>
              <w:t>Test execution steps</w:t>
            </w:r>
          </w:p>
        </w:tc>
        <w:tc>
          <w:tcPr>
            <w:tcW w:w="6950" w:type="dxa"/>
          </w:tcPr>
          <w:p w14:paraId="4A68D400" w14:textId="77777777" w:rsidR="002D44DD" w:rsidRPr="00A2411C" w:rsidRDefault="002D44DD" w:rsidP="008A760A">
            <w:pPr>
              <w:pStyle w:val="Clickandtype"/>
              <w:numPr>
                <w:ilvl w:val="0"/>
                <w:numId w:val="85"/>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3299D333"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52482524"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34C5B936"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205F0C02"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795C75D3"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6B211C55" w14:textId="77777777" w:rsidR="002D44DD" w:rsidRPr="00083F34" w:rsidRDefault="002D44DD" w:rsidP="008A760A">
            <w:pPr>
              <w:pStyle w:val="Clickandtype"/>
              <w:numPr>
                <w:ilvl w:val="0"/>
                <w:numId w:val="85"/>
              </w:numPr>
              <w:spacing w:before="120"/>
              <w:rPr>
                <w:rFonts w:cs="Tahoma"/>
                <w:sz w:val="18"/>
                <w:szCs w:val="18"/>
              </w:rPr>
            </w:pPr>
            <w:r w:rsidRPr="00A2411C">
              <w:rPr>
                <w:rFonts w:cs="Tahoma"/>
                <w:sz w:val="18"/>
                <w:szCs w:val="18"/>
              </w:rPr>
              <w:t>Call DeleteDws method to delete the Document Workspace created on step 2.</w:t>
            </w:r>
          </w:p>
        </w:tc>
      </w:tr>
      <w:tr w:rsidR="002D44DD" w:rsidRPr="003A6FD3" w14:paraId="11D22CEA" w14:textId="77777777" w:rsidTr="000568A8">
        <w:tc>
          <w:tcPr>
            <w:tcW w:w="2410" w:type="dxa"/>
            <w:shd w:val="clear" w:color="auto" w:fill="BFBFBF" w:themeFill="background1" w:themeFillShade="BF"/>
          </w:tcPr>
          <w:p w14:paraId="33D2CE0A" w14:textId="77777777" w:rsidR="002D44DD" w:rsidRPr="007B0172" w:rsidRDefault="002D44DD" w:rsidP="000568A8">
            <w:pPr>
              <w:pStyle w:val="LWPTableHeading"/>
            </w:pPr>
            <w:r w:rsidRPr="00DF0801">
              <w:t>Cleanup</w:t>
            </w:r>
          </w:p>
        </w:tc>
        <w:tc>
          <w:tcPr>
            <w:tcW w:w="6950" w:type="dxa"/>
          </w:tcPr>
          <w:p w14:paraId="3937194B"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711B83E" w14:textId="77777777" w:rsidR="002D44DD" w:rsidRDefault="002D44DD" w:rsidP="002D44DD">
      <w:pPr>
        <w:pStyle w:val="LWPTableCaption"/>
        <w:rPr>
          <w:lang w:eastAsia="zh-CN"/>
        </w:rPr>
      </w:pPr>
      <w:r>
        <w:t>MSDWSS_S01_TC</w:t>
      </w:r>
      <w:r w:rsidRPr="00A456CA">
        <w:t>1</w:t>
      </w:r>
      <w:r>
        <w:t>0</w:t>
      </w:r>
      <w:r w:rsidRPr="00A456CA">
        <w:t>_DeleteDws_DeleteCurrentWebSiteSuccessfully</w:t>
      </w:r>
    </w:p>
    <w:p w14:paraId="0DD5F4F3"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235067B8" w14:textId="77777777" w:rsidTr="000568A8">
        <w:tc>
          <w:tcPr>
            <w:tcW w:w="9356" w:type="dxa"/>
            <w:gridSpan w:val="2"/>
            <w:shd w:val="clear" w:color="auto" w:fill="BFBFBF" w:themeFill="background1" w:themeFillShade="BF"/>
            <w:vAlign w:val="center"/>
          </w:tcPr>
          <w:p w14:paraId="6422BA42" w14:textId="77777777" w:rsidR="002D44DD" w:rsidRPr="003A6FD3" w:rsidRDefault="002D44DD" w:rsidP="000568A8">
            <w:pPr>
              <w:pStyle w:val="LWPTableHeading"/>
              <w:rPr>
                <w:rFonts w:eastAsia="NSimSun"/>
                <w:noProof/>
                <w:szCs w:val="18"/>
              </w:rPr>
            </w:pPr>
            <w:r w:rsidRPr="00A2411C">
              <w:t>S01_ManageSites</w:t>
            </w:r>
          </w:p>
        </w:tc>
      </w:tr>
      <w:tr w:rsidR="002D44DD" w:rsidRPr="003A6FD3" w14:paraId="7675035D" w14:textId="77777777" w:rsidTr="000568A8">
        <w:tc>
          <w:tcPr>
            <w:tcW w:w="2410" w:type="dxa"/>
            <w:shd w:val="clear" w:color="auto" w:fill="BFBFBF" w:themeFill="background1" w:themeFillShade="BF"/>
          </w:tcPr>
          <w:p w14:paraId="5EA7CD57" w14:textId="77777777" w:rsidR="002D44DD" w:rsidRPr="007B0172" w:rsidRDefault="002D44DD" w:rsidP="000568A8">
            <w:pPr>
              <w:pStyle w:val="LWPTableHeading"/>
            </w:pPr>
            <w:r>
              <w:t>Test case ID</w:t>
            </w:r>
          </w:p>
        </w:tc>
        <w:tc>
          <w:tcPr>
            <w:tcW w:w="6946" w:type="dxa"/>
            <w:vAlign w:val="center"/>
          </w:tcPr>
          <w:p w14:paraId="667D7817" w14:textId="77777777" w:rsidR="002D44DD" w:rsidRPr="00DD2149" w:rsidRDefault="002D44DD" w:rsidP="000568A8">
            <w:pPr>
              <w:pStyle w:val="LWPTableText"/>
              <w:rPr>
                <w:rFonts w:cs="Tahoma"/>
              </w:rPr>
            </w:pPr>
            <w:bookmarkStart w:id="575" w:name="S1TC11"/>
            <w:bookmarkEnd w:id="575"/>
            <w:r w:rsidRPr="00DD2149">
              <w:t>MSDWSS_S01_TC11_DeleteDws_NotExist</w:t>
            </w:r>
          </w:p>
        </w:tc>
      </w:tr>
      <w:tr w:rsidR="002D44DD" w:rsidRPr="003A6FD3" w14:paraId="41FAD4AC" w14:textId="77777777" w:rsidTr="000568A8">
        <w:trPr>
          <w:trHeight w:val="314"/>
        </w:trPr>
        <w:tc>
          <w:tcPr>
            <w:tcW w:w="2410" w:type="dxa"/>
            <w:shd w:val="clear" w:color="auto" w:fill="BFBFBF" w:themeFill="background1" w:themeFillShade="BF"/>
          </w:tcPr>
          <w:p w14:paraId="020EEE0A" w14:textId="77777777" w:rsidR="002D44DD" w:rsidRPr="007B0172" w:rsidRDefault="002D44DD" w:rsidP="000568A8">
            <w:pPr>
              <w:pStyle w:val="LWPTableHeading"/>
            </w:pPr>
            <w:r>
              <w:t>Description</w:t>
            </w:r>
          </w:p>
        </w:tc>
        <w:tc>
          <w:tcPr>
            <w:tcW w:w="6946" w:type="dxa"/>
            <w:vAlign w:val="center"/>
          </w:tcPr>
          <w:p w14:paraId="11CEB4CD" w14:textId="77777777" w:rsidR="002D44DD" w:rsidRPr="00E506BB" w:rsidRDefault="002D44DD" w:rsidP="000568A8">
            <w:pPr>
              <w:pStyle w:val="LWPTableText"/>
              <w:rPr>
                <w:rFonts w:cs="NSimSun"/>
              </w:rPr>
            </w:pPr>
            <w:r w:rsidRPr="00DD2149">
              <w:rPr>
                <w:rFonts w:cs="NSimSun"/>
              </w:rPr>
              <w:t>This test case is intended to validate the result node returned by DeleteDws operation when the target Document Workspace does not exist</w:t>
            </w:r>
            <w:r w:rsidRPr="00B02034">
              <w:rPr>
                <w:rFonts w:cs="NSimSun"/>
              </w:rPr>
              <w:t>.</w:t>
            </w:r>
          </w:p>
        </w:tc>
      </w:tr>
      <w:tr w:rsidR="002D44DD" w:rsidRPr="003A6FD3" w14:paraId="6A0ADC8D" w14:textId="77777777" w:rsidTr="000568A8">
        <w:tc>
          <w:tcPr>
            <w:tcW w:w="2410" w:type="dxa"/>
            <w:shd w:val="clear" w:color="auto" w:fill="BFBFBF" w:themeFill="background1" w:themeFillShade="BF"/>
          </w:tcPr>
          <w:p w14:paraId="4EBD9DCE" w14:textId="77777777" w:rsidR="002D44DD" w:rsidRPr="007B0172" w:rsidRDefault="002D44DD" w:rsidP="000568A8">
            <w:pPr>
              <w:pStyle w:val="LWPTableHeading"/>
            </w:pPr>
            <w:r w:rsidRPr="00DF0801">
              <w:t>Prerequisites</w:t>
            </w:r>
          </w:p>
        </w:tc>
        <w:tc>
          <w:tcPr>
            <w:tcW w:w="6946" w:type="dxa"/>
            <w:vAlign w:val="center"/>
          </w:tcPr>
          <w:p w14:paraId="5B5BC113" w14:textId="77777777" w:rsidR="002D44DD" w:rsidRPr="00DD2149" w:rsidRDefault="002D44DD" w:rsidP="000568A8">
            <w:pPr>
              <w:pStyle w:val="LWPTableText"/>
            </w:pPr>
            <w:r w:rsidRPr="00DD2149">
              <w:rPr>
                <w:rFonts w:cs="Tahoma"/>
              </w:rPr>
              <w:t>N/A.</w:t>
            </w:r>
          </w:p>
        </w:tc>
      </w:tr>
      <w:tr w:rsidR="002D44DD" w:rsidRPr="003A6FD3" w14:paraId="30434CFC" w14:textId="77777777" w:rsidTr="000568A8">
        <w:tc>
          <w:tcPr>
            <w:tcW w:w="2410" w:type="dxa"/>
            <w:shd w:val="clear" w:color="auto" w:fill="BFBFBF" w:themeFill="background1" w:themeFillShade="BF"/>
          </w:tcPr>
          <w:p w14:paraId="3DBC0795" w14:textId="77777777" w:rsidR="002D44DD" w:rsidRPr="007B0172" w:rsidRDefault="002D44DD" w:rsidP="000568A8">
            <w:pPr>
              <w:pStyle w:val="LWPTableHeading"/>
            </w:pPr>
            <w:r>
              <w:t>Test execution steps</w:t>
            </w:r>
          </w:p>
        </w:tc>
        <w:tc>
          <w:tcPr>
            <w:tcW w:w="6946" w:type="dxa"/>
          </w:tcPr>
          <w:p w14:paraId="717BAA5B" w14:textId="77777777" w:rsidR="002D44DD" w:rsidRPr="00083F34" w:rsidRDefault="002D44DD" w:rsidP="008A760A">
            <w:pPr>
              <w:pStyle w:val="Clickandtype"/>
              <w:numPr>
                <w:ilvl w:val="0"/>
                <w:numId w:val="20"/>
              </w:numPr>
              <w:tabs>
                <w:tab w:val="num" w:pos="540"/>
              </w:tabs>
              <w:spacing w:before="120"/>
              <w:contextualSpacing/>
              <w:rPr>
                <w:rFonts w:cs="Tahoma"/>
                <w:sz w:val="18"/>
                <w:szCs w:val="18"/>
              </w:rPr>
            </w:pPr>
            <w:r w:rsidRPr="00A2411C">
              <w:rPr>
                <w:rFonts w:cs="Tahoma"/>
                <w:sz w:val="18"/>
                <w:szCs w:val="18"/>
              </w:rPr>
              <w:t>Call DeleteDws method to delete the Document Workspace that does not exist.</w:t>
            </w:r>
          </w:p>
        </w:tc>
      </w:tr>
      <w:tr w:rsidR="002D44DD" w:rsidRPr="003A6FD3" w14:paraId="4A84761A" w14:textId="77777777" w:rsidTr="000568A8">
        <w:tc>
          <w:tcPr>
            <w:tcW w:w="2410" w:type="dxa"/>
            <w:shd w:val="clear" w:color="auto" w:fill="BFBFBF" w:themeFill="background1" w:themeFillShade="BF"/>
          </w:tcPr>
          <w:p w14:paraId="20ED36FE" w14:textId="77777777" w:rsidR="002D44DD" w:rsidRPr="007B0172" w:rsidRDefault="002D44DD" w:rsidP="000568A8">
            <w:pPr>
              <w:pStyle w:val="LWPTableHeading"/>
            </w:pPr>
            <w:r w:rsidRPr="00DF0801">
              <w:t>Cleanup</w:t>
            </w:r>
          </w:p>
        </w:tc>
        <w:tc>
          <w:tcPr>
            <w:tcW w:w="6946" w:type="dxa"/>
          </w:tcPr>
          <w:p w14:paraId="476360C6"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6B3AC0B" w14:textId="77777777" w:rsidR="002D44DD" w:rsidRDefault="002D44DD" w:rsidP="002D44DD">
      <w:pPr>
        <w:pStyle w:val="LWPTableCaption"/>
        <w:rPr>
          <w:lang w:eastAsia="zh-CN"/>
        </w:rPr>
      </w:pPr>
      <w:r>
        <w:lastRenderedPageBreak/>
        <w:t>MSDWSS_S01_TC</w:t>
      </w:r>
      <w:r w:rsidRPr="009F5FEE">
        <w:t>11_DeleteDws_DeleteDws_NotExist</w:t>
      </w:r>
    </w:p>
    <w:p w14:paraId="45DC11B7"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73750DF8" w14:textId="77777777" w:rsidTr="000568A8">
        <w:tc>
          <w:tcPr>
            <w:tcW w:w="9356" w:type="dxa"/>
            <w:gridSpan w:val="2"/>
            <w:shd w:val="clear" w:color="auto" w:fill="BFBFBF" w:themeFill="background1" w:themeFillShade="BF"/>
            <w:vAlign w:val="center"/>
          </w:tcPr>
          <w:p w14:paraId="26A06CA7" w14:textId="77777777" w:rsidR="002D44DD" w:rsidRPr="003A6FD3" w:rsidRDefault="002D44DD" w:rsidP="000568A8">
            <w:pPr>
              <w:pStyle w:val="LWPTableHeading"/>
              <w:rPr>
                <w:rFonts w:eastAsia="NSimSun"/>
                <w:noProof/>
                <w:szCs w:val="18"/>
              </w:rPr>
            </w:pPr>
            <w:r w:rsidRPr="00A2411C">
              <w:t>S01_ManageSites</w:t>
            </w:r>
          </w:p>
        </w:tc>
      </w:tr>
      <w:tr w:rsidR="002D44DD" w:rsidRPr="003A6FD3" w14:paraId="2D0D92E1" w14:textId="77777777" w:rsidTr="000568A8">
        <w:tc>
          <w:tcPr>
            <w:tcW w:w="2410" w:type="dxa"/>
            <w:shd w:val="clear" w:color="auto" w:fill="BFBFBF" w:themeFill="background1" w:themeFillShade="BF"/>
          </w:tcPr>
          <w:p w14:paraId="6CA5D1FC" w14:textId="77777777" w:rsidR="002D44DD" w:rsidRPr="007B0172" w:rsidRDefault="002D44DD" w:rsidP="000568A8">
            <w:pPr>
              <w:pStyle w:val="LWPTableHeading"/>
            </w:pPr>
            <w:r>
              <w:t>Test case ID</w:t>
            </w:r>
          </w:p>
        </w:tc>
        <w:tc>
          <w:tcPr>
            <w:tcW w:w="6946" w:type="dxa"/>
            <w:vAlign w:val="center"/>
          </w:tcPr>
          <w:p w14:paraId="3075AA28" w14:textId="77777777" w:rsidR="002D44DD" w:rsidRPr="00E506BB" w:rsidRDefault="002D44DD" w:rsidP="000568A8">
            <w:pPr>
              <w:pStyle w:val="LWPTableText"/>
              <w:rPr>
                <w:rFonts w:cs="Tahoma"/>
              </w:rPr>
            </w:pPr>
            <w:bookmarkStart w:id="576" w:name="S1TC12"/>
            <w:bookmarkEnd w:id="576"/>
            <w:r w:rsidRPr="00DD2149">
              <w:rPr>
                <w:rFonts w:eastAsia="NSimSun"/>
                <w:noProof/>
              </w:rPr>
              <w:t>MSDWSS_S01_TC12</w:t>
            </w:r>
            <w:r w:rsidRPr="00B02034">
              <w:rPr>
                <w:rFonts w:eastAsia="NSimSun"/>
                <w:noProof/>
              </w:rPr>
              <w:t>_DeleteDws_WebContainsSubwebs</w:t>
            </w:r>
          </w:p>
        </w:tc>
      </w:tr>
      <w:tr w:rsidR="002D44DD" w:rsidRPr="003A6FD3" w14:paraId="3E892341" w14:textId="77777777" w:rsidTr="000568A8">
        <w:trPr>
          <w:trHeight w:val="314"/>
        </w:trPr>
        <w:tc>
          <w:tcPr>
            <w:tcW w:w="2410" w:type="dxa"/>
            <w:shd w:val="clear" w:color="auto" w:fill="BFBFBF" w:themeFill="background1" w:themeFillShade="BF"/>
          </w:tcPr>
          <w:p w14:paraId="7CC88D1D" w14:textId="77777777" w:rsidR="002D44DD" w:rsidRPr="007B0172" w:rsidRDefault="002D44DD" w:rsidP="000568A8">
            <w:pPr>
              <w:pStyle w:val="LWPTableHeading"/>
            </w:pPr>
            <w:r>
              <w:t>Description</w:t>
            </w:r>
          </w:p>
        </w:tc>
        <w:tc>
          <w:tcPr>
            <w:tcW w:w="6946" w:type="dxa"/>
            <w:vAlign w:val="center"/>
          </w:tcPr>
          <w:p w14:paraId="34DA8766" w14:textId="77777777" w:rsidR="002D44DD" w:rsidRPr="00DD2149" w:rsidRDefault="002D44DD" w:rsidP="000568A8">
            <w:pPr>
              <w:pStyle w:val="LWPTableText"/>
              <w:rPr>
                <w:rFonts w:cs="NSimSun"/>
              </w:rPr>
            </w:pPr>
            <w:r w:rsidRPr="00DD2149">
              <w:rPr>
                <w:rFonts w:cs="NSimSun"/>
              </w:rPr>
              <w:t>This test case is intended to validate the result node that contains WebContainsSubwebs error returned by DeleteDws operation.</w:t>
            </w:r>
          </w:p>
        </w:tc>
      </w:tr>
      <w:tr w:rsidR="002D44DD" w:rsidRPr="003A6FD3" w14:paraId="76208C47" w14:textId="77777777" w:rsidTr="000568A8">
        <w:tc>
          <w:tcPr>
            <w:tcW w:w="2410" w:type="dxa"/>
            <w:shd w:val="clear" w:color="auto" w:fill="BFBFBF" w:themeFill="background1" w:themeFillShade="BF"/>
          </w:tcPr>
          <w:p w14:paraId="2E1A4E3B" w14:textId="77777777" w:rsidR="002D44DD" w:rsidRPr="007B0172" w:rsidRDefault="002D44DD" w:rsidP="000568A8">
            <w:pPr>
              <w:pStyle w:val="LWPTableHeading"/>
            </w:pPr>
            <w:r w:rsidRPr="00DF0801">
              <w:t>Prerequisites</w:t>
            </w:r>
          </w:p>
        </w:tc>
        <w:tc>
          <w:tcPr>
            <w:tcW w:w="6946" w:type="dxa"/>
            <w:vAlign w:val="center"/>
          </w:tcPr>
          <w:p w14:paraId="4237EA33" w14:textId="77777777" w:rsidR="002D44DD" w:rsidRPr="00B02034" w:rsidRDefault="002D44DD" w:rsidP="000568A8">
            <w:pPr>
              <w:pStyle w:val="LWPTableText"/>
            </w:pPr>
            <w:r w:rsidRPr="00DD2149">
              <w:rPr>
                <w:rFonts w:cs="Tahoma"/>
              </w:rPr>
              <w:t>N/A.</w:t>
            </w:r>
          </w:p>
        </w:tc>
      </w:tr>
      <w:tr w:rsidR="002D44DD" w:rsidRPr="003A6FD3" w14:paraId="2BD9D95E" w14:textId="77777777" w:rsidTr="000568A8">
        <w:tc>
          <w:tcPr>
            <w:tcW w:w="2410" w:type="dxa"/>
            <w:shd w:val="clear" w:color="auto" w:fill="BFBFBF" w:themeFill="background1" w:themeFillShade="BF"/>
          </w:tcPr>
          <w:p w14:paraId="59B27342" w14:textId="77777777" w:rsidR="002D44DD" w:rsidRPr="007B0172" w:rsidRDefault="002D44DD" w:rsidP="000568A8">
            <w:pPr>
              <w:pStyle w:val="LWPTableHeading"/>
            </w:pPr>
            <w:r>
              <w:t>Test execution steps</w:t>
            </w:r>
          </w:p>
        </w:tc>
        <w:tc>
          <w:tcPr>
            <w:tcW w:w="6946" w:type="dxa"/>
          </w:tcPr>
          <w:p w14:paraId="2DFC815F" w14:textId="77777777" w:rsidR="002D44DD" w:rsidRPr="00A2411C" w:rsidRDefault="002D44DD" w:rsidP="008A760A">
            <w:pPr>
              <w:pStyle w:val="Clickandtype"/>
              <w:numPr>
                <w:ilvl w:val="0"/>
                <w:numId w:val="75"/>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r w:rsidRPr="00A2411C">
              <w:rPr>
                <w:sz w:val="18"/>
                <w:szCs w:val="18"/>
              </w:rPr>
              <w:t>.</w:t>
            </w:r>
          </w:p>
          <w:p w14:paraId="4AFBDD8C"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B6F1B00"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name of the Document Workspace site</w:t>
            </w:r>
          </w:p>
          <w:p w14:paraId="306BB25B"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2EA6215B"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365A60CC"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4440498D" w14:textId="77777777" w:rsidR="002D44DD" w:rsidRPr="00A2411C" w:rsidRDefault="002D44DD" w:rsidP="008A760A">
            <w:pPr>
              <w:pStyle w:val="Clickandtype"/>
              <w:numPr>
                <w:ilvl w:val="0"/>
                <w:numId w:val="75"/>
              </w:numPr>
              <w:spacing w:before="120"/>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 sub-site</w:t>
            </w:r>
            <w:r w:rsidRPr="00A2411C">
              <w:rPr>
                <w:sz w:val="18"/>
                <w:szCs w:val="18"/>
              </w:rPr>
              <w:t>.</w:t>
            </w:r>
          </w:p>
          <w:p w14:paraId="71527F16"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04E2592B"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name of the Document Workspace site</w:t>
            </w:r>
          </w:p>
          <w:p w14:paraId="7A8388EE"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23290926"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7850C5DA"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4DC32E3C" w14:textId="77777777" w:rsidR="002D44DD" w:rsidRPr="00A2411C" w:rsidRDefault="002D44DD" w:rsidP="008A760A">
            <w:pPr>
              <w:pStyle w:val="Clickandtype"/>
              <w:numPr>
                <w:ilvl w:val="0"/>
                <w:numId w:val="75"/>
              </w:numPr>
              <w:spacing w:before="120"/>
              <w:rPr>
                <w:rFonts w:cs="Tahoma"/>
                <w:sz w:val="18"/>
                <w:szCs w:val="18"/>
              </w:rPr>
            </w:pPr>
            <w:r w:rsidRPr="00A2411C">
              <w:rPr>
                <w:rFonts w:cs="Tahoma"/>
                <w:sz w:val="18"/>
                <w:szCs w:val="18"/>
              </w:rPr>
              <w:t>Call DeleteDws method to delete the Document Workspace created on step 1 which contains the sub-site.</w:t>
            </w:r>
          </w:p>
          <w:p w14:paraId="53D19F51" w14:textId="77777777" w:rsidR="002D44DD" w:rsidRPr="00A2411C" w:rsidRDefault="002D44DD" w:rsidP="008A760A">
            <w:pPr>
              <w:pStyle w:val="Clickandtype"/>
              <w:numPr>
                <w:ilvl w:val="0"/>
                <w:numId w:val="75"/>
              </w:numPr>
              <w:spacing w:before="120"/>
              <w:rPr>
                <w:rFonts w:cs="Tahoma"/>
                <w:sz w:val="18"/>
                <w:szCs w:val="18"/>
              </w:rPr>
            </w:pPr>
            <w:r w:rsidRPr="00A2411C">
              <w:rPr>
                <w:rFonts w:cs="Tahoma"/>
                <w:sz w:val="18"/>
                <w:szCs w:val="18"/>
              </w:rPr>
              <w:t>Call DeleteDws method to delete the Document Workspace created on step 5 which contains the sub-site.</w:t>
            </w:r>
          </w:p>
        </w:tc>
      </w:tr>
      <w:tr w:rsidR="002D44DD" w:rsidRPr="003A6FD3" w14:paraId="488C10DB" w14:textId="77777777" w:rsidTr="000568A8">
        <w:tc>
          <w:tcPr>
            <w:tcW w:w="2410" w:type="dxa"/>
            <w:shd w:val="clear" w:color="auto" w:fill="BFBFBF" w:themeFill="background1" w:themeFillShade="BF"/>
          </w:tcPr>
          <w:p w14:paraId="5F74B70D" w14:textId="77777777" w:rsidR="002D44DD" w:rsidRPr="007B0172" w:rsidRDefault="002D44DD" w:rsidP="000568A8">
            <w:pPr>
              <w:pStyle w:val="LWPTableHeading"/>
            </w:pPr>
            <w:r w:rsidRPr="00DF0801">
              <w:t>Cleanup</w:t>
            </w:r>
          </w:p>
        </w:tc>
        <w:tc>
          <w:tcPr>
            <w:tcW w:w="6946" w:type="dxa"/>
          </w:tcPr>
          <w:p w14:paraId="1B9F47A4"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06F76D4" w14:textId="77777777" w:rsidR="002D44DD" w:rsidRDefault="002D44DD" w:rsidP="002D44DD">
      <w:pPr>
        <w:pStyle w:val="LWPTableCaption"/>
        <w:rPr>
          <w:lang w:eastAsia="zh-CN"/>
        </w:rPr>
      </w:pPr>
      <w:r>
        <w:t>MSDWSS_S01_TC</w:t>
      </w:r>
      <w:r w:rsidRPr="005E2BB5">
        <w:t>1</w:t>
      </w:r>
      <w:r>
        <w:t>2</w:t>
      </w:r>
      <w:r w:rsidRPr="005E2BB5">
        <w:t>_DeleteDws_WebContainsSubwebs</w:t>
      </w:r>
    </w:p>
    <w:p w14:paraId="0F2E719E"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A6FD3" w14:paraId="64A53839" w14:textId="77777777" w:rsidTr="000568A8">
        <w:tc>
          <w:tcPr>
            <w:tcW w:w="9356" w:type="dxa"/>
            <w:gridSpan w:val="2"/>
            <w:shd w:val="clear" w:color="auto" w:fill="BFBFBF" w:themeFill="background1" w:themeFillShade="BF"/>
            <w:vAlign w:val="center"/>
          </w:tcPr>
          <w:p w14:paraId="03C982A2" w14:textId="77777777" w:rsidR="002D44DD" w:rsidRPr="003A6FD3" w:rsidRDefault="002D44DD" w:rsidP="000568A8">
            <w:pPr>
              <w:pStyle w:val="LWPTableHeading"/>
              <w:rPr>
                <w:rFonts w:eastAsia="NSimSun"/>
                <w:noProof/>
                <w:szCs w:val="18"/>
              </w:rPr>
            </w:pPr>
            <w:r w:rsidRPr="00A2411C">
              <w:t>S01_ManageSites</w:t>
            </w:r>
          </w:p>
        </w:tc>
      </w:tr>
      <w:tr w:rsidR="002D44DD" w:rsidRPr="003A6FD3" w14:paraId="1B052BCA" w14:textId="77777777" w:rsidTr="000568A8">
        <w:tc>
          <w:tcPr>
            <w:tcW w:w="2410" w:type="dxa"/>
            <w:shd w:val="clear" w:color="auto" w:fill="BFBFBF" w:themeFill="background1" w:themeFillShade="BF"/>
          </w:tcPr>
          <w:p w14:paraId="316AC577" w14:textId="77777777" w:rsidR="002D44DD" w:rsidRPr="007B0172" w:rsidRDefault="002D44DD" w:rsidP="000568A8">
            <w:pPr>
              <w:pStyle w:val="LWPTableHeading"/>
            </w:pPr>
            <w:r>
              <w:t>Test case ID</w:t>
            </w:r>
          </w:p>
        </w:tc>
        <w:tc>
          <w:tcPr>
            <w:tcW w:w="6946" w:type="dxa"/>
            <w:vAlign w:val="center"/>
          </w:tcPr>
          <w:p w14:paraId="68262924" w14:textId="77777777" w:rsidR="002D44DD" w:rsidRPr="00E506BB" w:rsidRDefault="002D44DD" w:rsidP="000568A8">
            <w:pPr>
              <w:pStyle w:val="LWPTableText"/>
              <w:rPr>
                <w:rFonts w:cs="Tahoma"/>
              </w:rPr>
            </w:pPr>
            <w:bookmarkStart w:id="577" w:name="S1TC13"/>
            <w:bookmarkEnd w:id="577"/>
            <w:r w:rsidRPr="00DD2149">
              <w:rPr>
                <w:rFonts w:eastAsia="NSimSun"/>
                <w:noProof/>
              </w:rPr>
              <w:t>MSDWSS_S01_TC13</w:t>
            </w:r>
            <w:r w:rsidRPr="00B02034">
              <w:rPr>
                <w:rFonts w:eastAsia="NSimSun"/>
                <w:noProof/>
              </w:rPr>
              <w:t>_DeleteDws_NoAccess</w:t>
            </w:r>
          </w:p>
        </w:tc>
      </w:tr>
      <w:tr w:rsidR="002D44DD" w:rsidRPr="003A6FD3" w14:paraId="5A546C7B" w14:textId="77777777" w:rsidTr="000568A8">
        <w:trPr>
          <w:trHeight w:val="314"/>
        </w:trPr>
        <w:tc>
          <w:tcPr>
            <w:tcW w:w="2410" w:type="dxa"/>
            <w:shd w:val="clear" w:color="auto" w:fill="BFBFBF" w:themeFill="background1" w:themeFillShade="BF"/>
          </w:tcPr>
          <w:p w14:paraId="306D9277" w14:textId="77777777" w:rsidR="002D44DD" w:rsidRPr="007B0172" w:rsidRDefault="002D44DD" w:rsidP="000568A8">
            <w:pPr>
              <w:pStyle w:val="LWPTableHeading"/>
            </w:pPr>
            <w:r>
              <w:t>Description</w:t>
            </w:r>
          </w:p>
        </w:tc>
        <w:tc>
          <w:tcPr>
            <w:tcW w:w="6946" w:type="dxa"/>
            <w:vAlign w:val="center"/>
          </w:tcPr>
          <w:p w14:paraId="7698ADE7" w14:textId="77777777" w:rsidR="002D44DD" w:rsidRPr="00B02034" w:rsidRDefault="002D44DD" w:rsidP="000568A8">
            <w:pPr>
              <w:pStyle w:val="LWPTableText"/>
              <w:rPr>
                <w:rFonts w:cs="NSimSun"/>
              </w:rPr>
            </w:pPr>
            <w:r w:rsidRPr="00DD2149">
              <w:rPr>
                <w:rFonts w:cs="NSimSun"/>
              </w:rPr>
              <w:t>This test case is intended to validate the result node returned by DeleteDws operation when the user does not have sufficient access to delete the target Document Workspace site.</w:t>
            </w:r>
          </w:p>
        </w:tc>
      </w:tr>
      <w:tr w:rsidR="002D44DD" w:rsidRPr="003A6FD3" w14:paraId="5362B44D" w14:textId="77777777" w:rsidTr="000568A8">
        <w:tc>
          <w:tcPr>
            <w:tcW w:w="2410" w:type="dxa"/>
            <w:shd w:val="clear" w:color="auto" w:fill="BFBFBF" w:themeFill="background1" w:themeFillShade="BF"/>
          </w:tcPr>
          <w:p w14:paraId="73D2845F" w14:textId="77777777" w:rsidR="002D44DD" w:rsidRPr="007B0172" w:rsidRDefault="002D44DD" w:rsidP="000568A8">
            <w:pPr>
              <w:pStyle w:val="LWPTableHeading"/>
            </w:pPr>
            <w:r w:rsidRPr="00DF0801">
              <w:t>Prerequisites</w:t>
            </w:r>
          </w:p>
        </w:tc>
        <w:tc>
          <w:tcPr>
            <w:tcW w:w="6946" w:type="dxa"/>
            <w:vAlign w:val="center"/>
          </w:tcPr>
          <w:p w14:paraId="6E2D1A9C" w14:textId="77777777" w:rsidR="002D44DD" w:rsidRPr="00B02034" w:rsidRDefault="002D44DD" w:rsidP="000568A8">
            <w:pPr>
              <w:pStyle w:val="LWPTableText"/>
            </w:pPr>
            <w:r w:rsidRPr="00DD2149">
              <w:rPr>
                <w:rFonts w:cs="Tahoma"/>
              </w:rPr>
              <w:t>N/A.</w:t>
            </w:r>
          </w:p>
        </w:tc>
      </w:tr>
      <w:tr w:rsidR="002D44DD" w:rsidRPr="003A6FD3" w14:paraId="48515C06" w14:textId="77777777" w:rsidTr="000568A8">
        <w:tc>
          <w:tcPr>
            <w:tcW w:w="2410" w:type="dxa"/>
            <w:shd w:val="clear" w:color="auto" w:fill="BFBFBF" w:themeFill="background1" w:themeFillShade="BF"/>
          </w:tcPr>
          <w:p w14:paraId="0CABE1E4" w14:textId="77777777" w:rsidR="002D44DD" w:rsidRPr="007B0172" w:rsidRDefault="002D44DD" w:rsidP="000568A8">
            <w:pPr>
              <w:pStyle w:val="LWPTableHeading"/>
            </w:pPr>
            <w:r>
              <w:t>Test execution steps</w:t>
            </w:r>
          </w:p>
        </w:tc>
        <w:tc>
          <w:tcPr>
            <w:tcW w:w="6946" w:type="dxa"/>
          </w:tcPr>
          <w:p w14:paraId="39059B3B" w14:textId="77777777" w:rsidR="002D44DD" w:rsidRPr="00A2411C" w:rsidRDefault="002D44DD" w:rsidP="008A760A">
            <w:pPr>
              <w:pStyle w:val="Clickandtype"/>
              <w:numPr>
                <w:ilvl w:val="0"/>
                <w:numId w:val="21"/>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2720F124"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5CFA93A"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name of the Document Workspace site</w:t>
            </w:r>
          </w:p>
          <w:p w14:paraId="7A9BE3EB"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4983A402"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5A37C175"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28059274" w14:textId="77777777" w:rsidR="002D44DD" w:rsidRPr="00A2411C" w:rsidRDefault="002D44DD" w:rsidP="008A760A">
            <w:pPr>
              <w:pStyle w:val="Clickandtype"/>
              <w:numPr>
                <w:ilvl w:val="0"/>
                <w:numId w:val="21"/>
              </w:numPr>
              <w:spacing w:before="120"/>
              <w:rPr>
                <w:rFonts w:cs="Tahoma"/>
                <w:sz w:val="18"/>
                <w:szCs w:val="18"/>
              </w:rPr>
            </w:pPr>
            <w:r w:rsidRPr="00A2411C">
              <w:rPr>
                <w:rFonts w:cs="Tahoma"/>
                <w:sz w:val="18"/>
                <w:szCs w:val="18"/>
              </w:rPr>
              <w:lastRenderedPageBreak/>
              <w:t>Call DeleteDws method by the user having no sufficient rights.</w:t>
            </w:r>
          </w:p>
          <w:p w14:paraId="78D023A9" w14:textId="77777777" w:rsidR="002D44DD" w:rsidRPr="00A2411C" w:rsidRDefault="002D44DD" w:rsidP="008A760A">
            <w:pPr>
              <w:pStyle w:val="Clickandtype"/>
              <w:numPr>
                <w:ilvl w:val="0"/>
                <w:numId w:val="21"/>
              </w:numPr>
              <w:spacing w:before="120"/>
              <w:rPr>
                <w:rFonts w:cs="Tahoma"/>
                <w:sz w:val="18"/>
                <w:szCs w:val="18"/>
              </w:rPr>
            </w:pPr>
            <w:r w:rsidRPr="00A2411C">
              <w:rPr>
                <w:rFonts w:cs="Tahoma"/>
                <w:sz w:val="18"/>
                <w:szCs w:val="18"/>
              </w:rPr>
              <w:t>Call DeleteDws method to delete the site collection.</w:t>
            </w:r>
          </w:p>
          <w:p w14:paraId="63F4FB16" w14:textId="77777777" w:rsidR="002D44DD" w:rsidRPr="00A2411C" w:rsidRDefault="002D44DD" w:rsidP="008A760A">
            <w:pPr>
              <w:pStyle w:val="Clickandtype"/>
              <w:numPr>
                <w:ilvl w:val="0"/>
                <w:numId w:val="21"/>
              </w:numPr>
              <w:spacing w:before="120"/>
              <w:ind w:right="34"/>
              <w:rPr>
                <w:sz w:val="18"/>
                <w:szCs w:val="18"/>
              </w:rPr>
            </w:pPr>
            <w:r w:rsidRPr="00A2411C">
              <w:rPr>
                <w:sz w:val="18"/>
                <w:szCs w:val="18"/>
              </w:rPr>
              <w:t xml:space="preserve">Call </w:t>
            </w:r>
            <w:r w:rsidRPr="00A2411C">
              <w:rPr>
                <w:rFonts w:cs="Tahoma"/>
                <w:sz w:val="18"/>
                <w:szCs w:val="18"/>
              </w:rPr>
              <w:t>DeleteDws method to delete the site created in step 1 with sufficient rights.</w:t>
            </w:r>
          </w:p>
        </w:tc>
      </w:tr>
      <w:tr w:rsidR="002D44DD" w:rsidRPr="003A6FD3" w14:paraId="6E375F4C" w14:textId="77777777" w:rsidTr="000568A8">
        <w:tc>
          <w:tcPr>
            <w:tcW w:w="2410" w:type="dxa"/>
            <w:shd w:val="clear" w:color="auto" w:fill="BFBFBF" w:themeFill="background1" w:themeFillShade="BF"/>
          </w:tcPr>
          <w:p w14:paraId="744434A2" w14:textId="77777777" w:rsidR="002D44DD" w:rsidRPr="007B0172" w:rsidRDefault="002D44DD" w:rsidP="000568A8">
            <w:pPr>
              <w:pStyle w:val="LWPTableHeading"/>
            </w:pPr>
            <w:r w:rsidRPr="00DF0801">
              <w:lastRenderedPageBreak/>
              <w:t>Cleanup</w:t>
            </w:r>
          </w:p>
        </w:tc>
        <w:tc>
          <w:tcPr>
            <w:tcW w:w="6946" w:type="dxa"/>
          </w:tcPr>
          <w:p w14:paraId="77A41E9D"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D4FE6F6" w14:textId="77777777" w:rsidR="002D44DD" w:rsidRDefault="002D44DD" w:rsidP="002D44DD">
      <w:pPr>
        <w:pStyle w:val="LWPTableCaption"/>
        <w:rPr>
          <w:lang w:eastAsia="zh-CN"/>
        </w:rPr>
      </w:pPr>
      <w:r>
        <w:t>MSDWSS_S01_TC</w:t>
      </w:r>
      <w:r w:rsidRPr="00E95D88">
        <w:t>1</w:t>
      </w:r>
      <w:r>
        <w:t>3</w:t>
      </w:r>
      <w:r w:rsidRPr="00E95D88">
        <w:t>_DeleteDws_NoAccess</w:t>
      </w:r>
    </w:p>
    <w:p w14:paraId="5D5C4B0D"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075E47F6"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8B809D7" w14:textId="77777777" w:rsidR="002D44DD" w:rsidRPr="007849FD" w:rsidRDefault="002D44DD" w:rsidP="000568A8">
            <w:pPr>
              <w:pStyle w:val="LWPTableHeading"/>
              <w:rPr>
                <w:rFonts w:cs="Courier New"/>
                <w:noProof/>
                <w:szCs w:val="18"/>
              </w:rPr>
            </w:pPr>
            <w:r w:rsidRPr="00A2411C">
              <w:t>S02_ManageData</w:t>
            </w:r>
          </w:p>
        </w:tc>
      </w:tr>
      <w:tr w:rsidR="002D44DD" w:rsidRPr="007849FD" w14:paraId="1CC955C7"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6FB6D73"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36A2C0C0" w14:textId="77777777" w:rsidR="002D44DD" w:rsidRPr="00B02034" w:rsidRDefault="002D44DD" w:rsidP="000568A8">
            <w:pPr>
              <w:pStyle w:val="LWPTableText"/>
              <w:rPr>
                <w:noProof/>
              </w:rPr>
            </w:pPr>
            <w:bookmarkStart w:id="578" w:name="S2TC01"/>
            <w:bookmarkEnd w:id="578"/>
            <w:r w:rsidRPr="00DD2149">
              <w:rPr>
                <w:rFonts w:eastAsia="NSimSun"/>
                <w:noProof/>
              </w:rPr>
              <w:t>MSDWSS_S02_TC01_GetDwsData_NoChanges</w:t>
            </w:r>
          </w:p>
        </w:tc>
      </w:tr>
      <w:tr w:rsidR="002D44DD" w:rsidRPr="007849FD" w14:paraId="66320723" w14:textId="77777777" w:rsidTr="000568A8">
        <w:trPr>
          <w:trHeight w:val="314"/>
        </w:trPr>
        <w:tc>
          <w:tcPr>
            <w:tcW w:w="2430" w:type="dxa"/>
            <w:shd w:val="clear" w:color="auto" w:fill="BFBFBF" w:themeFill="background1" w:themeFillShade="BF"/>
          </w:tcPr>
          <w:p w14:paraId="72EC6677" w14:textId="77777777" w:rsidR="002D44DD" w:rsidRPr="007B0172" w:rsidRDefault="002D44DD" w:rsidP="000568A8">
            <w:pPr>
              <w:pStyle w:val="LWPTableHeading"/>
            </w:pPr>
            <w:r>
              <w:t>Description</w:t>
            </w:r>
          </w:p>
        </w:tc>
        <w:tc>
          <w:tcPr>
            <w:tcW w:w="7038" w:type="dxa"/>
            <w:vAlign w:val="center"/>
          </w:tcPr>
          <w:p w14:paraId="7223E5C1" w14:textId="77777777" w:rsidR="002D44DD" w:rsidRPr="00B02034" w:rsidRDefault="002D44DD" w:rsidP="000568A8">
            <w:pPr>
              <w:pStyle w:val="LWPTableText"/>
            </w:pPr>
            <w:r w:rsidRPr="00DD2149">
              <w:t>This test case is intended to validate that if the list in the Document Workspace has not changed since lastUpdate, GetDwsData must return a NoChanges child element of the List element as specified in GetDwsDataResponse.</w:t>
            </w:r>
          </w:p>
        </w:tc>
      </w:tr>
      <w:tr w:rsidR="002D44DD" w:rsidRPr="007849FD" w14:paraId="0FDBC40F" w14:textId="77777777" w:rsidTr="000568A8">
        <w:tc>
          <w:tcPr>
            <w:tcW w:w="2430" w:type="dxa"/>
            <w:shd w:val="clear" w:color="auto" w:fill="BFBFBF" w:themeFill="background1" w:themeFillShade="BF"/>
          </w:tcPr>
          <w:p w14:paraId="2848A474" w14:textId="77777777" w:rsidR="002D44DD" w:rsidRPr="007B0172" w:rsidRDefault="002D44DD" w:rsidP="000568A8">
            <w:pPr>
              <w:pStyle w:val="LWPTableHeading"/>
            </w:pPr>
            <w:r w:rsidRPr="00DF0801">
              <w:t>Prerequisites</w:t>
            </w:r>
          </w:p>
        </w:tc>
        <w:tc>
          <w:tcPr>
            <w:tcW w:w="7038" w:type="dxa"/>
            <w:vAlign w:val="center"/>
          </w:tcPr>
          <w:p w14:paraId="05D9CEB6" w14:textId="77777777" w:rsidR="002D44DD" w:rsidRPr="00B02034" w:rsidRDefault="002D44DD" w:rsidP="000568A8">
            <w:pPr>
              <w:pStyle w:val="LWPTableText"/>
            </w:pPr>
            <w:r w:rsidRPr="00DD2149">
              <w:t>N/A.</w:t>
            </w:r>
          </w:p>
        </w:tc>
      </w:tr>
      <w:tr w:rsidR="002D44DD" w:rsidRPr="007849FD" w14:paraId="38E11025" w14:textId="77777777" w:rsidTr="000568A8">
        <w:tc>
          <w:tcPr>
            <w:tcW w:w="2430" w:type="dxa"/>
            <w:shd w:val="clear" w:color="auto" w:fill="BFBFBF" w:themeFill="background1" w:themeFillShade="BF"/>
          </w:tcPr>
          <w:p w14:paraId="7CFD1FCE" w14:textId="77777777" w:rsidR="002D44DD" w:rsidRPr="007B0172" w:rsidRDefault="002D44DD" w:rsidP="000568A8">
            <w:pPr>
              <w:pStyle w:val="LWPTableHeading"/>
            </w:pPr>
            <w:r>
              <w:t>Test execution steps</w:t>
            </w:r>
          </w:p>
        </w:tc>
        <w:tc>
          <w:tcPr>
            <w:tcW w:w="7038" w:type="dxa"/>
          </w:tcPr>
          <w:p w14:paraId="15BA100F" w14:textId="77777777" w:rsidR="002D44DD" w:rsidRPr="00A2411C" w:rsidRDefault="002D44DD" w:rsidP="008A760A">
            <w:pPr>
              <w:pStyle w:val="Clickandtype"/>
              <w:numPr>
                <w:ilvl w:val="0"/>
                <w:numId w:val="22"/>
              </w:numPr>
              <w:tabs>
                <w:tab w:val="num" w:pos="540"/>
              </w:tabs>
              <w:spacing w:before="120"/>
              <w:contextualSpacing/>
              <w:rPr>
                <w:rFonts w:cs="Arial"/>
                <w:sz w:val="18"/>
                <w:szCs w:val="18"/>
              </w:rPr>
            </w:pPr>
            <w:r w:rsidRPr="00A2411C">
              <w:rPr>
                <w:rFonts w:cs="Arial"/>
                <w:sz w:val="18"/>
                <w:szCs w:val="18"/>
              </w:rPr>
              <w:t xml:space="preserve">Call </w:t>
            </w:r>
            <w:r w:rsidRPr="00A2411C">
              <w:rPr>
                <w:rFonts w:cs="Arial"/>
                <w:noProof/>
                <w:sz w:val="18"/>
                <w:szCs w:val="18"/>
              </w:rPr>
              <w:t>GetDwsData</w:t>
            </w:r>
            <w:r w:rsidRPr="00A2411C">
              <w:rPr>
                <w:rFonts w:cs="Arial"/>
                <w:sz w:val="18"/>
                <w:szCs w:val="18"/>
              </w:rPr>
              <w:t xml:space="preserve"> method to retrieve the general information about the Document Workspace site with valid document </w:t>
            </w:r>
            <w:r>
              <w:rPr>
                <w:rFonts w:cs="Arial"/>
                <w:sz w:val="18"/>
                <w:szCs w:val="18"/>
              </w:rPr>
              <w:t>URL</w:t>
            </w:r>
            <w:r w:rsidRPr="00A2411C">
              <w:rPr>
                <w:rFonts w:cs="Arial"/>
                <w:sz w:val="18"/>
                <w:szCs w:val="18"/>
              </w:rPr>
              <w:t>.</w:t>
            </w:r>
          </w:p>
          <w:p w14:paraId="1E06CA6C"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059042D7" w14:textId="77777777" w:rsidR="002D44DD" w:rsidRPr="00A2411C" w:rsidRDefault="002D44DD" w:rsidP="008A760A">
            <w:pPr>
              <w:pStyle w:val="Clickandtype"/>
              <w:numPr>
                <w:ilvl w:val="0"/>
                <w:numId w:val="69"/>
              </w:numPr>
              <w:spacing w:before="120"/>
              <w:ind w:right="34"/>
              <w:rPr>
                <w:rFonts w:cs="Arial"/>
                <w:sz w:val="18"/>
                <w:szCs w:val="18"/>
              </w:rPr>
            </w:pPr>
            <w:r w:rsidRPr="00A2411C">
              <w:rPr>
                <w:rFonts w:cs="Arial"/>
                <w:bCs/>
                <w:sz w:val="18"/>
                <w:szCs w:val="18"/>
              </w:rPr>
              <w:t xml:space="preserve">docUrl: </w:t>
            </w:r>
            <w:r w:rsidRPr="00A2411C">
              <w:rPr>
                <w:rFonts w:cs="Arial"/>
                <w:sz w:val="18"/>
                <w:szCs w:val="18"/>
              </w:rPr>
              <w:t>a valid site-based URL of a document in the document library in a Document Workspace</w:t>
            </w:r>
          </w:p>
          <w:p w14:paraId="0A60EF07" w14:textId="77777777" w:rsidR="002D44DD" w:rsidRPr="00A2411C" w:rsidRDefault="002D44DD" w:rsidP="008A760A">
            <w:pPr>
              <w:pStyle w:val="Clickandtype"/>
              <w:numPr>
                <w:ilvl w:val="0"/>
                <w:numId w:val="69"/>
              </w:numPr>
              <w:spacing w:before="120"/>
              <w:ind w:right="34"/>
              <w:rPr>
                <w:rFonts w:cs="Arial"/>
                <w:sz w:val="18"/>
                <w:szCs w:val="18"/>
              </w:rPr>
            </w:pPr>
            <w:r w:rsidRPr="00A2411C">
              <w:rPr>
                <w:rFonts w:cs="Arial"/>
                <w:sz w:val="18"/>
                <w:szCs w:val="18"/>
              </w:rPr>
              <w:t>lastUpdate: contains the empty lastUpdate value returned in the result</w:t>
            </w:r>
          </w:p>
          <w:p w14:paraId="43BE8681" w14:textId="77777777" w:rsidR="002D44DD" w:rsidRPr="00A2411C" w:rsidRDefault="002D44DD" w:rsidP="008A760A">
            <w:pPr>
              <w:pStyle w:val="Clickandtype"/>
              <w:numPr>
                <w:ilvl w:val="0"/>
                <w:numId w:val="22"/>
              </w:numPr>
              <w:spacing w:before="120"/>
              <w:rPr>
                <w:rFonts w:cs="Arial"/>
                <w:sz w:val="18"/>
                <w:szCs w:val="18"/>
              </w:rPr>
            </w:pPr>
            <w:r w:rsidRPr="00A2411C">
              <w:rPr>
                <w:rFonts w:cs="Arial"/>
                <w:sz w:val="18"/>
                <w:szCs w:val="18"/>
              </w:rPr>
              <w:t xml:space="preserve">Call </w:t>
            </w:r>
            <w:r w:rsidRPr="00A2411C">
              <w:rPr>
                <w:rFonts w:cs="Arial"/>
                <w:noProof/>
                <w:sz w:val="18"/>
                <w:szCs w:val="18"/>
              </w:rPr>
              <w:t>GetDwsData</w:t>
            </w:r>
            <w:r w:rsidRPr="00A2411C">
              <w:rPr>
                <w:rFonts w:cs="Arial"/>
                <w:sz w:val="18"/>
                <w:szCs w:val="18"/>
              </w:rPr>
              <w:t xml:space="preserve"> method again to retrieve the general information about the Document Workspace site without any update.</w:t>
            </w:r>
          </w:p>
          <w:p w14:paraId="7F3AEE15"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12CC9910" w14:textId="77777777" w:rsidR="002D44DD" w:rsidRPr="00A2411C" w:rsidRDefault="002D44DD" w:rsidP="008A760A">
            <w:pPr>
              <w:pStyle w:val="Clickandtype"/>
              <w:numPr>
                <w:ilvl w:val="0"/>
                <w:numId w:val="48"/>
              </w:numPr>
              <w:spacing w:before="120"/>
              <w:ind w:right="34"/>
              <w:rPr>
                <w:rFonts w:cs="Arial"/>
                <w:sz w:val="18"/>
                <w:szCs w:val="18"/>
              </w:rPr>
            </w:pPr>
            <w:r w:rsidRPr="00A2411C">
              <w:rPr>
                <w:rFonts w:cs="Arial"/>
                <w:bCs/>
                <w:sz w:val="18"/>
                <w:szCs w:val="18"/>
              </w:rPr>
              <w:t>docUrl</w:t>
            </w:r>
            <w:r w:rsidRPr="00A2411C">
              <w:rPr>
                <w:rFonts w:cs="Arial"/>
                <w:sz w:val="18"/>
                <w:szCs w:val="18"/>
              </w:rPr>
              <w:t>: a valid site-based URL of a document in the document library in a Document Workspace</w:t>
            </w:r>
          </w:p>
          <w:p w14:paraId="4E18B0FC" w14:textId="77777777" w:rsidR="002D44DD" w:rsidRPr="00A2411C" w:rsidRDefault="002D44DD" w:rsidP="008A760A">
            <w:pPr>
              <w:pStyle w:val="Clickandtype"/>
              <w:numPr>
                <w:ilvl w:val="0"/>
                <w:numId w:val="48"/>
              </w:numPr>
              <w:spacing w:before="120"/>
              <w:ind w:right="34"/>
              <w:rPr>
                <w:rFonts w:cs="Arial"/>
                <w:sz w:val="18"/>
                <w:szCs w:val="18"/>
              </w:rPr>
            </w:pPr>
            <w:r w:rsidRPr="00A2411C">
              <w:rPr>
                <w:rFonts w:cs="Arial"/>
                <w:sz w:val="18"/>
                <w:szCs w:val="18"/>
              </w:rPr>
              <w:t>lastUpdate: contains the lastUpdate value returned in the result of a previous call to GetDwsData</w:t>
            </w:r>
          </w:p>
          <w:p w14:paraId="244A99E7" w14:textId="77777777" w:rsidR="002D44DD" w:rsidRPr="00A2411C" w:rsidRDefault="002D44DD" w:rsidP="008A760A">
            <w:pPr>
              <w:pStyle w:val="ListParagraph"/>
              <w:numPr>
                <w:ilvl w:val="0"/>
                <w:numId w:val="22"/>
              </w:numPr>
              <w:spacing w:before="120"/>
              <w:rPr>
                <w:rFonts w:cs="Arial"/>
                <w:sz w:val="18"/>
                <w:szCs w:val="18"/>
              </w:rPr>
            </w:pPr>
            <w:r w:rsidRPr="00A2411C">
              <w:rPr>
                <w:rFonts w:cs="Arial"/>
                <w:sz w:val="18"/>
                <w:szCs w:val="18"/>
              </w:rPr>
              <w:t xml:space="preserve">Call </w:t>
            </w:r>
            <w:r w:rsidRPr="00A2411C">
              <w:rPr>
                <w:rFonts w:cs="Arial"/>
                <w:noProof/>
                <w:sz w:val="18"/>
                <w:szCs w:val="18"/>
              </w:rPr>
              <w:t>GetDwsData</w:t>
            </w:r>
            <w:r w:rsidRPr="00A2411C">
              <w:rPr>
                <w:rFonts w:cs="Arial"/>
                <w:sz w:val="18"/>
                <w:szCs w:val="18"/>
              </w:rPr>
              <w:t xml:space="preserve"> method to retrieve the general information about the Document Workspace site without document </w:t>
            </w:r>
            <w:r>
              <w:rPr>
                <w:rFonts w:cs="Arial"/>
                <w:sz w:val="18"/>
                <w:szCs w:val="18"/>
              </w:rPr>
              <w:t>URL</w:t>
            </w:r>
            <w:r w:rsidRPr="00A2411C">
              <w:rPr>
                <w:rFonts w:cs="Arial"/>
                <w:sz w:val="18"/>
                <w:szCs w:val="18"/>
              </w:rPr>
              <w:t xml:space="preserve"> and lastUpdate.</w:t>
            </w:r>
          </w:p>
          <w:p w14:paraId="5CFEEB0A"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3A8BBA58" w14:textId="77777777" w:rsidR="002D44DD" w:rsidRPr="00A2411C" w:rsidRDefault="002D44DD" w:rsidP="008A760A">
            <w:pPr>
              <w:pStyle w:val="Clickandtype"/>
              <w:numPr>
                <w:ilvl w:val="0"/>
                <w:numId w:val="53"/>
              </w:numPr>
              <w:spacing w:before="120"/>
              <w:ind w:right="34"/>
              <w:rPr>
                <w:rFonts w:cs="Arial"/>
                <w:sz w:val="18"/>
                <w:szCs w:val="18"/>
              </w:rPr>
            </w:pPr>
            <w:r w:rsidRPr="00A2411C">
              <w:rPr>
                <w:rFonts w:cs="Arial"/>
                <w:bCs/>
                <w:sz w:val="18"/>
                <w:szCs w:val="18"/>
              </w:rPr>
              <w:t>docUrl</w:t>
            </w:r>
            <w:r w:rsidRPr="00A2411C">
              <w:rPr>
                <w:rFonts w:cs="Arial"/>
                <w:sz w:val="18"/>
                <w:szCs w:val="18"/>
              </w:rPr>
              <w:t>: the site-relative URL is null</w:t>
            </w:r>
          </w:p>
          <w:p w14:paraId="1D78A866" w14:textId="77777777" w:rsidR="002D44DD" w:rsidRPr="00A2411C" w:rsidRDefault="002D44DD" w:rsidP="008A760A">
            <w:pPr>
              <w:pStyle w:val="Clickandtype"/>
              <w:numPr>
                <w:ilvl w:val="0"/>
                <w:numId w:val="53"/>
              </w:numPr>
              <w:spacing w:before="120"/>
              <w:ind w:right="34"/>
              <w:rPr>
                <w:rFonts w:cs="Arial"/>
                <w:sz w:val="18"/>
                <w:szCs w:val="18"/>
              </w:rPr>
            </w:pPr>
            <w:r w:rsidRPr="00A2411C">
              <w:rPr>
                <w:rFonts w:cs="Arial"/>
                <w:sz w:val="18"/>
                <w:szCs w:val="18"/>
              </w:rPr>
              <w:t>lastUpdate: the lastUpdate is null</w:t>
            </w:r>
          </w:p>
        </w:tc>
      </w:tr>
      <w:tr w:rsidR="002D44DD" w:rsidRPr="007849FD" w14:paraId="596921AF" w14:textId="77777777" w:rsidTr="000568A8">
        <w:tc>
          <w:tcPr>
            <w:tcW w:w="2430" w:type="dxa"/>
            <w:shd w:val="clear" w:color="auto" w:fill="BFBFBF" w:themeFill="background1" w:themeFillShade="BF"/>
          </w:tcPr>
          <w:p w14:paraId="2D353309" w14:textId="77777777" w:rsidR="002D44DD" w:rsidRPr="007B0172" w:rsidRDefault="002D44DD" w:rsidP="000568A8">
            <w:pPr>
              <w:pStyle w:val="LWPTableHeading"/>
            </w:pPr>
            <w:r w:rsidRPr="00DF0801">
              <w:t>Cleanup</w:t>
            </w:r>
          </w:p>
        </w:tc>
        <w:tc>
          <w:tcPr>
            <w:tcW w:w="7038" w:type="dxa"/>
          </w:tcPr>
          <w:p w14:paraId="6CF3A0B5"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313E2000" w14:textId="77777777" w:rsidR="002D44DD" w:rsidRDefault="002D44DD" w:rsidP="002D44DD">
      <w:pPr>
        <w:pStyle w:val="LWPTableCaption"/>
        <w:rPr>
          <w:noProof/>
          <w:lang w:eastAsia="zh-CN"/>
        </w:rPr>
      </w:pPr>
      <w:r>
        <w:rPr>
          <w:noProof/>
        </w:rPr>
        <w:t>MSDWSS_S02_TC</w:t>
      </w:r>
      <w:r w:rsidRPr="00F60D25">
        <w:rPr>
          <w:noProof/>
        </w:rPr>
        <w:t>01_GetDwsData_NoChanges</w:t>
      </w:r>
    </w:p>
    <w:p w14:paraId="375E6948"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769587D8"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BF9BB5C" w14:textId="77777777" w:rsidR="002D44DD" w:rsidRPr="007849FD" w:rsidRDefault="002D44DD" w:rsidP="000568A8">
            <w:pPr>
              <w:pStyle w:val="LWPTableHeading"/>
              <w:rPr>
                <w:rFonts w:cs="Courier New"/>
                <w:noProof/>
                <w:szCs w:val="18"/>
              </w:rPr>
            </w:pPr>
            <w:r w:rsidRPr="00A2411C">
              <w:t>S02_ManageData</w:t>
            </w:r>
          </w:p>
        </w:tc>
      </w:tr>
      <w:tr w:rsidR="002D44DD" w:rsidRPr="007849FD" w14:paraId="6829C298"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8957FC"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6D015BC0" w14:textId="77777777" w:rsidR="002D44DD" w:rsidRPr="00DD2149" w:rsidRDefault="002D44DD" w:rsidP="000568A8">
            <w:pPr>
              <w:pStyle w:val="LWPTableText"/>
              <w:rPr>
                <w:rFonts w:cs="Courier New"/>
                <w:noProof/>
              </w:rPr>
            </w:pPr>
            <w:bookmarkStart w:id="579" w:name="S2TC02"/>
            <w:bookmarkEnd w:id="579"/>
            <w:r w:rsidRPr="00DD2149">
              <w:rPr>
                <w:rFonts w:eastAsia="NSimSun"/>
                <w:noProof/>
              </w:rPr>
              <w:t>MSDWSS_S02_TC02_GetDwsData_ListNotFound</w:t>
            </w:r>
          </w:p>
        </w:tc>
      </w:tr>
      <w:tr w:rsidR="002D44DD" w:rsidRPr="007849FD" w14:paraId="36FD1678" w14:textId="77777777" w:rsidTr="000568A8">
        <w:trPr>
          <w:trHeight w:val="314"/>
        </w:trPr>
        <w:tc>
          <w:tcPr>
            <w:tcW w:w="2430" w:type="dxa"/>
            <w:shd w:val="clear" w:color="auto" w:fill="BFBFBF" w:themeFill="background1" w:themeFillShade="BF"/>
          </w:tcPr>
          <w:p w14:paraId="251B2626" w14:textId="77777777" w:rsidR="002D44DD" w:rsidRPr="007B0172" w:rsidRDefault="002D44DD" w:rsidP="000568A8">
            <w:pPr>
              <w:pStyle w:val="LWPTableHeading"/>
            </w:pPr>
            <w:r w:rsidRPr="00DF0801">
              <w:t xml:space="preserve">Description </w:t>
            </w:r>
          </w:p>
        </w:tc>
        <w:tc>
          <w:tcPr>
            <w:tcW w:w="7038" w:type="dxa"/>
            <w:vAlign w:val="center"/>
          </w:tcPr>
          <w:p w14:paraId="1D934CFC" w14:textId="77777777" w:rsidR="002D44DD" w:rsidRPr="00DD2149" w:rsidRDefault="002D44DD" w:rsidP="000568A8">
            <w:pPr>
              <w:pStyle w:val="LWPTableText"/>
              <w:rPr>
                <w:rFonts w:cs="NSimSun"/>
              </w:rPr>
            </w:pPr>
            <w:r w:rsidRPr="00DD2149">
              <w:rPr>
                <w:rFonts w:cs="NSimSun"/>
              </w:rPr>
              <w:t xml:space="preserve">This test case is intended to validate that an Error element with ListNotFound code should be returned if </w:t>
            </w:r>
            <w:r>
              <w:rPr>
                <w:rFonts w:cs="NSimSun" w:hint="eastAsia"/>
                <w:lang w:eastAsia="zh-CN"/>
              </w:rPr>
              <w:t xml:space="preserve">the </w:t>
            </w:r>
            <w:r w:rsidRPr="00DD2149">
              <w:rPr>
                <w:rFonts w:cs="NSimSun"/>
              </w:rPr>
              <w:t>server cannot locate the document.</w:t>
            </w:r>
          </w:p>
        </w:tc>
      </w:tr>
      <w:tr w:rsidR="002D44DD" w:rsidRPr="007849FD" w14:paraId="2DA3B40C" w14:textId="77777777" w:rsidTr="000568A8">
        <w:tc>
          <w:tcPr>
            <w:tcW w:w="2430" w:type="dxa"/>
            <w:shd w:val="clear" w:color="auto" w:fill="BFBFBF" w:themeFill="background1" w:themeFillShade="BF"/>
          </w:tcPr>
          <w:p w14:paraId="2653D8E8" w14:textId="77777777" w:rsidR="002D44DD" w:rsidRPr="007B0172" w:rsidRDefault="002D44DD" w:rsidP="000568A8">
            <w:pPr>
              <w:pStyle w:val="LWPTableHeading"/>
            </w:pPr>
            <w:r w:rsidRPr="00DF0801">
              <w:t>Prerequisites</w:t>
            </w:r>
          </w:p>
        </w:tc>
        <w:tc>
          <w:tcPr>
            <w:tcW w:w="7038" w:type="dxa"/>
            <w:vAlign w:val="center"/>
          </w:tcPr>
          <w:p w14:paraId="79B4F18D" w14:textId="77777777" w:rsidR="002D44DD" w:rsidRPr="00DD2149" w:rsidRDefault="002D44DD" w:rsidP="000568A8">
            <w:pPr>
              <w:pStyle w:val="LWPTableText"/>
            </w:pPr>
            <w:r w:rsidRPr="00DD2149">
              <w:rPr>
                <w:rFonts w:cs="Tahoma"/>
              </w:rPr>
              <w:t>N/A.</w:t>
            </w:r>
          </w:p>
        </w:tc>
      </w:tr>
      <w:tr w:rsidR="002D44DD" w:rsidRPr="007849FD" w14:paraId="3FA212C5" w14:textId="77777777" w:rsidTr="000568A8">
        <w:tc>
          <w:tcPr>
            <w:tcW w:w="2430" w:type="dxa"/>
            <w:shd w:val="clear" w:color="auto" w:fill="BFBFBF" w:themeFill="background1" w:themeFillShade="BF"/>
          </w:tcPr>
          <w:p w14:paraId="7C3EF3B7" w14:textId="77777777" w:rsidR="002D44DD" w:rsidRPr="007B0172" w:rsidRDefault="002D44DD" w:rsidP="000568A8">
            <w:pPr>
              <w:pStyle w:val="LWPTableHeading"/>
            </w:pPr>
            <w:r>
              <w:t>Test execution steps</w:t>
            </w:r>
          </w:p>
        </w:tc>
        <w:tc>
          <w:tcPr>
            <w:tcW w:w="7038" w:type="dxa"/>
          </w:tcPr>
          <w:p w14:paraId="1618BF00" w14:textId="77777777" w:rsidR="002D44DD" w:rsidRPr="00A2411C" w:rsidRDefault="002D44DD" w:rsidP="008A760A">
            <w:pPr>
              <w:pStyle w:val="Clickandtype"/>
              <w:numPr>
                <w:ilvl w:val="0"/>
                <w:numId w:val="23"/>
              </w:numPr>
              <w:tabs>
                <w:tab w:val="num" w:pos="540"/>
              </w:tabs>
              <w:spacing w:before="120"/>
              <w:contextualSpacing/>
              <w:rPr>
                <w:rFonts w:cs="Tahoma"/>
                <w:sz w:val="18"/>
                <w:szCs w:val="18"/>
              </w:rPr>
            </w:pPr>
            <w:r w:rsidRPr="00A2411C">
              <w:rPr>
                <w:rFonts w:cs="Tahoma"/>
                <w:sz w:val="18"/>
                <w:szCs w:val="18"/>
              </w:rPr>
              <w:t xml:space="preserve">Call </w:t>
            </w:r>
            <w:r w:rsidRPr="00A2411C">
              <w:rPr>
                <w:rFonts w:cs="Courier New"/>
                <w:noProof/>
                <w:sz w:val="18"/>
                <w:szCs w:val="18"/>
              </w:rPr>
              <w:t>GetDwsData</w:t>
            </w:r>
            <w:r w:rsidRPr="00A2411C">
              <w:rPr>
                <w:rFonts w:cs="Tahoma"/>
                <w:sz w:val="18"/>
                <w:szCs w:val="18"/>
              </w:rPr>
              <w:t xml:space="preserve"> method to retrieve the general information about the Document Workspace site.</w:t>
            </w:r>
          </w:p>
          <w:p w14:paraId="4E641EDE"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72010981" w14:textId="77777777" w:rsidR="002D44DD" w:rsidRPr="00A2411C" w:rsidRDefault="002D44DD" w:rsidP="008A760A">
            <w:pPr>
              <w:pStyle w:val="Clickandtype"/>
              <w:numPr>
                <w:ilvl w:val="0"/>
                <w:numId w:val="49"/>
              </w:numPr>
              <w:spacing w:before="120"/>
              <w:ind w:right="34"/>
              <w:rPr>
                <w:sz w:val="18"/>
                <w:szCs w:val="18"/>
              </w:rPr>
            </w:pPr>
            <w:r w:rsidRPr="00A2411C">
              <w:rPr>
                <w:bCs/>
                <w:sz w:val="18"/>
                <w:szCs w:val="18"/>
              </w:rPr>
              <w:t>docUrl</w:t>
            </w:r>
            <w:r w:rsidRPr="00A2411C">
              <w:rPr>
                <w:sz w:val="18"/>
                <w:szCs w:val="18"/>
              </w:rPr>
              <w:t xml:space="preserve">: an invalid document </w:t>
            </w:r>
            <w:r>
              <w:rPr>
                <w:sz w:val="18"/>
                <w:szCs w:val="18"/>
              </w:rPr>
              <w:t>URL</w:t>
            </w:r>
          </w:p>
          <w:p w14:paraId="2CD6986B" w14:textId="77777777" w:rsidR="002D44DD" w:rsidRPr="00083F34" w:rsidRDefault="002D44DD" w:rsidP="008A760A">
            <w:pPr>
              <w:pStyle w:val="Clickandtype"/>
              <w:numPr>
                <w:ilvl w:val="0"/>
                <w:numId w:val="49"/>
              </w:numPr>
              <w:spacing w:before="120"/>
              <w:ind w:right="34"/>
              <w:rPr>
                <w:sz w:val="18"/>
                <w:szCs w:val="18"/>
              </w:rPr>
            </w:pPr>
            <w:r w:rsidRPr="00A2411C">
              <w:rPr>
                <w:sz w:val="18"/>
                <w:szCs w:val="18"/>
              </w:rPr>
              <w:lastRenderedPageBreak/>
              <w:t>lastUpdate: an empty string</w:t>
            </w:r>
          </w:p>
        </w:tc>
      </w:tr>
      <w:tr w:rsidR="002D44DD" w:rsidRPr="007849FD" w14:paraId="679EBBA9" w14:textId="77777777" w:rsidTr="000568A8">
        <w:tc>
          <w:tcPr>
            <w:tcW w:w="2430" w:type="dxa"/>
            <w:shd w:val="clear" w:color="auto" w:fill="BFBFBF" w:themeFill="background1" w:themeFillShade="BF"/>
          </w:tcPr>
          <w:p w14:paraId="47B6D77F" w14:textId="77777777" w:rsidR="002D44DD" w:rsidRPr="007B0172" w:rsidRDefault="002D44DD" w:rsidP="000568A8">
            <w:pPr>
              <w:pStyle w:val="LWPTableHeading"/>
            </w:pPr>
            <w:r w:rsidRPr="00DF0801">
              <w:lastRenderedPageBreak/>
              <w:t>Cleanup</w:t>
            </w:r>
          </w:p>
        </w:tc>
        <w:tc>
          <w:tcPr>
            <w:tcW w:w="7038" w:type="dxa"/>
          </w:tcPr>
          <w:p w14:paraId="4C760B5D"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F922A2B" w14:textId="77777777" w:rsidR="002D44DD" w:rsidRDefault="002D44DD" w:rsidP="002D44DD">
      <w:pPr>
        <w:pStyle w:val="LWPTableCaption"/>
        <w:rPr>
          <w:noProof/>
          <w:lang w:eastAsia="zh-CN"/>
        </w:rPr>
      </w:pPr>
      <w:r>
        <w:rPr>
          <w:noProof/>
        </w:rPr>
        <w:t>MSDWSS_S02_TC</w:t>
      </w:r>
      <w:r w:rsidRPr="000C5582">
        <w:rPr>
          <w:noProof/>
        </w:rPr>
        <w:t>02_GetDwsData_ListNotFound</w:t>
      </w:r>
    </w:p>
    <w:p w14:paraId="3568A36A"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04FCEE7E"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A51F3A6" w14:textId="77777777" w:rsidR="002D44DD" w:rsidRPr="007849FD" w:rsidRDefault="002D44DD" w:rsidP="000568A8">
            <w:pPr>
              <w:pStyle w:val="LWPTableHeading"/>
              <w:rPr>
                <w:bCs/>
                <w:szCs w:val="18"/>
              </w:rPr>
            </w:pPr>
            <w:r w:rsidRPr="00A2411C">
              <w:t>S02_ManageData</w:t>
            </w:r>
          </w:p>
        </w:tc>
      </w:tr>
      <w:tr w:rsidR="002D44DD" w:rsidRPr="007849FD" w14:paraId="104826D6"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655FA50"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5B70C526" w14:textId="77777777" w:rsidR="002D44DD" w:rsidRPr="00DD2149" w:rsidRDefault="002D44DD" w:rsidP="000568A8">
            <w:pPr>
              <w:pStyle w:val="LWPTableText"/>
              <w:rPr>
                <w:rFonts w:cs="Courier New"/>
                <w:noProof/>
              </w:rPr>
            </w:pPr>
            <w:bookmarkStart w:id="580" w:name="S2TC03"/>
            <w:bookmarkEnd w:id="580"/>
            <w:r w:rsidRPr="00DD2149">
              <w:rPr>
                <w:rFonts w:eastAsia="NSimSun"/>
                <w:noProof/>
              </w:rPr>
              <w:t>MSDWSS_S02_TC03_GetDwsData_NoAccess</w:t>
            </w:r>
          </w:p>
        </w:tc>
      </w:tr>
      <w:tr w:rsidR="002D44DD" w:rsidRPr="007849FD" w14:paraId="16804E67" w14:textId="77777777" w:rsidTr="000568A8">
        <w:trPr>
          <w:trHeight w:val="314"/>
        </w:trPr>
        <w:tc>
          <w:tcPr>
            <w:tcW w:w="2430" w:type="dxa"/>
            <w:shd w:val="clear" w:color="auto" w:fill="BFBFBF" w:themeFill="background1" w:themeFillShade="BF"/>
          </w:tcPr>
          <w:p w14:paraId="3B06A607" w14:textId="77777777" w:rsidR="002D44DD" w:rsidRPr="007B0172" w:rsidRDefault="002D44DD" w:rsidP="000568A8">
            <w:pPr>
              <w:pStyle w:val="LWPTableHeading"/>
            </w:pPr>
            <w:r>
              <w:t>Description</w:t>
            </w:r>
          </w:p>
        </w:tc>
        <w:tc>
          <w:tcPr>
            <w:tcW w:w="7038" w:type="dxa"/>
            <w:vAlign w:val="center"/>
          </w:tcPr>
          <w:p w14:paraId="091C1C8F" w14:textId="77777777" w:rsidR="002D44DD" w:rsidRPr="00DD2149" w:rsidRDefault="002D44DD" w:rsidP="000568A8">
            <w:pPr>
              <w:pStyle w:val="LWPTableText"/>
              <w:rPr>
                <w:rFonts w:cs="NSimSun"/>
              </w:rPr>
            </w:pPr>
            <w:r w:rsidRPr="00DD2149">
              <w:rPr>
                <w:rFonts w:cs="NSimSun"/>
              </w:rPr>
              <w:t xml:space="preserve">This test case is intended to validate that an Error element with NoAccess code should be returned if </w:t>
            </w:r>
            <w:r>
              <w:rPr>
                <w:rFonts w:cs="NSimSun" w:hint="eastAsia"/>
                <w:lang w:eastAsia="zh-CN"/>
              </w:rPr>
              <w:t xml:space="preserve">the </w:t>
            </w:r>
            <w:r w:rsidRPr="00DD2149">
              <w:rPr>
                <w:rFonts w:cs="NSimSun"/>
              </w:rPr>
              <w:t>server detects an access restriction during processing.</w:t>
            </w:r>
          </w:p>
        </w:tc>
      </w:tr>
      <w:tr w:rsidR="002D44DD" w:rsidRPr="007849FD" w14:paraId="1AE2F95E" w14:textId="77777777" w:rsidTr="000568A8">
        <w:tc>
          <w:tcPr>
            <w:tcW w:w="2430" w:type="dxa"/>
            <w:shd w:val="clear" w:color="auto" w:fill="BFBFBF" w:themeFill="background1" w:themeFillShade="BF"/>
          </w:tcPr>
          <w:p w14:paraId="534C7E96" w14:textId="77777777" w:rsidR="002D44DD" w:rsidRPr="007B0172" w:rsidRDefault="002D44DD" w:rsidP="000568A8">
            <w:pPr>
              <w:pStyle w:val="LWPTableHeading"/>
            </w:pPr>
            <w:r w:rsidRPr="00DF0801">
              <w:t>Prerequisites</w:t>
            </w:r>
          </w:p>
        </w:tc>
        <w:tc>
          <w:tcPr>
            <w:tcW w:w="7038" w:type="dxa"/>
            <w:vAlign w:val="center"/>
          </w:tcPr>
          <w:p w14:paraId="38A13109" w14:textId="77777777" w:rsidR="002D44DD" w:rsidRPr="00DD2149" w:rsidRDefault="002D44DD" w:rsidP="000568A8">
            <w:pPr>
              <w:pStyle w:val="LWPTableText"/>
            </w:pPr>
            <w:r w:rsidRPr="00DD2149">
              <w:rPr>
                <w:rFonts w:cs="Tahoma"/>
              </w:rPr>
              <w:t>N/A.</w:t>
            </w:r>
          </w:p>
        </w:tc>
      </w:tr>
      <w:tr w:rsidR="002D44DD" w:rsidRPr="007849FD" w14:paraId="55581CF3" w14:textId="77777777" w:rsidTr="000568A8">
        <w:tc>
          <w:tcPr>
            <w:tcW w:w="2430" w:type="dxa"/>
            <w:shd w:val="clear" w:color="auto" w:fill="BFBFBF" w:themeFill="background1" w:themeFillShade="BF"/>
          </w:tcPr>
          <w:p w14:paraId="10854F7C" w14:textId="77777777" w:rsidR="002D44DD" w:rsidRPr="007B0172" w:rsidRDefault="002D44DD" w:rsidP="000568A8">
            <w:pPr>
              <w:pStyle w:val="LWPTableHeading"/>
            </w:pPr>
            <w:r>
              <w:t>Test execution steps</w:t>
            </w:r>
          </w:p>
        </w:tc>
        <w:tc>
          <w:tcPr>
            <w:tcW w:w="7038" w:type="dxa"/>
          </w:tcPr>
          <w:p w14:paraId="654714B2" w14:textId="77777777" w:rsidR="002D44DD" w:rsidRPr="00A2411C" w:rsidRDefault="002D44DD" w:rsidP="008A760A">
            <w:pPr>
              <w:pStyle w:val="Clickandtype"/>
              <w:numPr>
                <w:ilvl w:val="0"/>
                <w:numId w:val="24"/>
              </w:numPr>
              <w:tabs>
                <w:tab w:val="num" w:pos="540"/>
              </w:tabs>
              <w:spacing w:before="120"/>
              <w:contextualSpacing/>
              <w:rPr>
                <w:rFonts w:cs="Tahoma"/>
                <w:sz w:val="18"/>
                <w:szCs w:val="18"/>
              </w:rPr>
            </w:pPr>
            <w:r w:rsidRPr="00A2411C">
              <w:rPr>
                <w:rFonts w:cs="Tahoma"/>
                <w:sz w:val="18"/>
                <w:szCs w:val="18"/>
              </w:rPr>
              <w:t xml:space="preserve">Call </w:t>
            </w:r>
            <w:r w:rsidRPr="00A2411C">
              <w:rPr>
                <w:rFonts w:cs="Courier New"/>
                <w:noProof/>
                <w:sz w:val="18"/>
                <w:szCs w:val="18"/>
              </w:rPr>
              <w:t>GetDwsData</w:t>
            </w:r>
            <w:r w:rsidRPr="00A2411C">
              <w:rPr>
                <w:rFonts w:cs="Tahoma"/>
                <w:sz w:val="18"/>
                <w:szCs w:val="18"/>
              </w:rPr>
              <w:t xml:space="preserve"> method to retrieve the general information about the Document Workspace.</w:t>
            </w:r>
          </w:p>
          <w:p w14:paraId="72F1E9E5"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45A6F259" w14:textId="77777777" w:rsidR="002D44DD" w:rsidRPr="00A2411C" w:rsidRDefault="002D44DD" w:rsidP="008A760A">
            <w:pPr>
              <w:pStyle w:val="Clickandtype"/>
              <w:numPr>
                <w:ilvl w:val="0"/>
                <w:numId w:val="50"/>
              </w:numPr>
              <w:spacing w:before="120"/>
              <w:ind w:right="34"/>
              <w:rPr>
                <w:sz w:val="18"/>
                <w:szCs w:val="18"/>
              </w:rPr>
            </w:pPr>
            <w:r w:rsidRPr="00A2411C">
              <w:rPr>
                <w:bCs/>
                <w:sz w:val="18"/>
                <w:szCs w:val="18"/>
              </w:rPr>
              <w:t>docUrl</w:t>
            </w:r>
            <w:r w:rsidRPr="00A2411C">
              <w:rPr>
                <w:sz w:val="18"/>
                <w:szCs w:val="18"/>
              </w:rPr>
              <w:t xml:space="preserve">: a valid document </w:t>
            </w:r>
            <w:r>
              <w:rPr>
                <w:sz w:val="18"/>
                <w:szCs w:val="18"/>
              </w:rPr>
              <w:t>URL</w:t>
            </w:r>
          </w:p>
          <w:p w14:paraId="30AC196C" w14:textId="77777777" w:rsidR="002D44DD" w:rsidRPr="00083F34" w:rsidRDefault="002D44DD" w:rsidP="008A760A">
            <w:pPr>
              <w:pStyle w:val="Clickandtype"/>
              <w:numPr>
                <w:ilvl w:val="0"/>
                <w:numId w:val="50"/>
              </w:numPr>
              <w:spacing w:before="120"/>
              <w:ind w:right="34"/>
              <w:rPr>
                <w:sz w:val="18"/>
                <w:szCs w:val="18"/>
              </w:rPr>
            </w:pPr>
            <w:r w:rsidRPr="00A2411C">
              <w:rPr>
                <w:sz w:val="18"/>
                <w:szCs w:val="18"/>
              </w:rPr>
              <w:t>lastUpdate: empty string</w:t>
            </w:r>
          </w:p>
        </w:tc>
      </w:tr>
      <w:tr w:rsidR="002D44DD" w:rsidRPr="007849FD" w14:paraId="5494F6EE" w14:textId="77777777" w:rsidTr="000568A8">
        <w:tc>
          <w:tcPr>
            <w:tcW w:w="2430" w:type="dxa"/>
            <w:shd w:val="clear" w:color="auto" w:fill="BFBFBF" w:themeFill="background1" w:themeFillShade="BF"/>
          </w:tcPr>
          <w:p w14:paraId="305B7284" w14:textId="77777777" w:rsidR="002D44DD" w:rsidRPr="007B0172" w:rsidRDefault="002D44DD" w:rsidP="000568A8">
            <w:pPr>
              <w:pStyle w:val="LWPTableHeading"/>
            </w:pPr>
            <w:r w:rsidRPr="00DF0801">
              <w:t>Cleanup</w:t>
            </w:r>
          </w:p>
        </w:tc>
        <w:tc>
          <w:tcPr>
            <w:tcW w:w="7038" w:type="dxa"/>
          </w:tcPr>
          <w:p w14:paraId="3F44FC6F"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71D1E2AC" w14:textId="77777777" w:rsidR="002D44DD" w:rsidRDefault="002D44DD" w:rsidP="002D44DD">
      <w:pPr>
        <w:pStyle w:val="LWPTableCaption"/>
        <w:rPr>
          <w:lang w:eastAsia="zh-CN"/>
        </w:rPr>
      </w:pPr>
      <w:r>
        <w:t>MSDWSS_S02_TC</w:t>
      </w:r>
      <w:r w:rsidRPr="006B2B61">
        <w:t>03_GetDwsData_NoAccess</w:t>
      </w:r>
    </w:p>
    <w:p w14:paraId="1BF1D500"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3A0A3FFD"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78525DC" w14:textId="77777777" w:rsidR="002D44DD" w:rsidRPr="007849FD" w:rsidRDefault="002D44DD" w:rsidP="000568A8">
            <w:pPr>
              <w:pStyle w:val="LWPTableHeading"/>
              <w:rPr>
                <w:bCs/>
                <w:szCs w:val="18"/>
              </w:rPr>
            </w:pPr>
            <w:r w:rsidRPr="00A2411C">
              <w:t>S02_ManageData</w:t>
            </w:r>
          </w:p>
        </w:tc>
      </w:tr>
      <w:tr w:rsidR="002D44DD" w:rsidRPr="007849FD" w14:paraId="2D3A49E8"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45A94C"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297CA107" w14:textId="77777777" w:rsidR="002D44DD" w:rsidRPr="00B02034" w:rsidRDefault="002D44DD" w:rsidP="000568A8">
            <w:pPr>
              <w:pStyle w:val="LWPTableText"/>
            </w:pPr>
            <w:bookmarkStart w:id="581" w:name="S2TC04"/>
            <w:bookmarkEnd w:id="581"/>
            <w:r w:rsidRPr="00DD2149">
              <w:rPr>
                <w:rFonts w:eastAsia="NSimSun"/>
                <w:noProof/>
              </w:rPr>
              <w:t>MSDWSS_S02_TC04_GetDwsMetaData_DocumentNotFound</w:t>
            </w:r>
          </w:p>
        </w:tc>
      </w:tr>
      <w:tr w:rsidR="002D44DD" w:rsidRPr="007849FD" w14:paraId="76613792" w14:textId="77777777" w:rsidTr="000568A8">
        <w:trPr>
          <w:trHeight w:val="314"/>
        </w:trPr>
        <w:tc>
          <w:tcPr>
            <w:tcW w:w="2430" w:type="dxa"/>
            <w:shd w:val="clear" w:color="auto" w:fill="BFBFBF" w:themeFill="background1" w:themeFillShade="BF"/>
          </w:tcPr>
          <w:p w14:paraId="3032243F" w14:textId="77777777" w:rsidR="002D44DD" w:rsidRPr="007B0172" w:rsidRDefault="002D44DD" w:rsidP="000568A8">
            <w:pPr>
              <w:pStyle w:val="LWPTableHeading"/>
            </w:pPr>
            <w:r>
              <w:t>Description</w:t>
            </w:r>
          </w:p>
        </w:tc>
        <w:tc>
          <w:tcPr>
            <w:tcW w:w="7038" w:type="dxa"/>
            <w:vAlign w:val="center"/>
          </w:tcPr>
          <w:p w14:paraId="0EA54BFF" w14:textId="77777777" w:rsidR="002D44DD" w:rsidRPr="00DD2149" w:rsidRDefault="002D44DD" w:rsidP="000568A8">
            <w:pPr>
              <w:pStyle w:val="LWPTableText"/>
              <w:rPr>
                <w:rFonts w:cs="NSimSun"/>
              </w:rPr>
            </w:pPr>
            <w:r w:rsidRPr="00DD2149">
              <w:rPr>
                <w:rFonts w:cs="NSimSun"/>
              </w:rPr>
              <w:t xml:space="preserve">This test case is intended to validate that an Error element with DocumentNotFound code should be returned if </w:t>
            </w:r>
            <w:r>
              <w:rPr>
                <w:rFonts w:cs="NSimSun" w:hint="eastAsia"/>
                <w:lang w:eastAsia="zh-CN"/>
              </w:rPr>
              <w:t xml:space="preserve">the </w:t>
            </w:r>
            <w:r w:rsidRPr="00DD2149">
              <w:rPr>
                <w:rFonts w:cs="NSimSun"/>
              </w:rPr>
              <w:t>server cannot find the document.</w:t>
            </w:r>
          </w:p>
        </w:tc>
      </w:tr>
      <w:tr w:rsidR="002D44DD" w:rsidRPr="007849FD" w14:paraId="49A4082C" w14:textId="77777777" w:rsidTr="000568A8">
        <w:tc>
          <w:tcPr>
            <w:tcW w:w="2430" w:type="dxa"/>
            <w:shd w:val="clear" w:color="auto" w:fill="BFBFBF" w:themeFill="background1" w:themeFillShade="BF"/>
          </w:tcPr>
          <w:p w14:paraId="0A9DD640" w14:textId="77777777" w:rsidR="002D44DD" w:rsidRPr="007B0172" w:rsidRDefault="002D44DD" w:rsidP="000568A8">
            <w:pPr>
              <w:pStyle w:val="LWPTableHeading"/>
            </w:pPr>
            <w:r w:rsidRPr="00DF0801">
              <w:t>Prerequisites</w:t>
            </w:r>
          </w:p>
        </w:tc>
        <w:tc>
          <w:tcPr>
            <w:tcW w:w="7038" w:type="dxa"/>
            <w:vAlign w:val="center"/>
          </w:tcPr>
          <w:p w14:paraId="6431129D" w14:textId="77777777" w:rsidR="002D44DD" w:rsidRPr="00B02034" w:rsidRDefault="002D44DD" w:rsidP="000568A8">
            <w:pPr>
              <w:pStyle w:val="LWPTableText"/>
            </w:pPr>
            <w:r w:rsidRPr="00DD2149">
              <w:rPr>
                <w:rFonts w:cs="Tahoma"/>
              </w:rPr>
              <w:t>N/A.</w:t>
            </w:r>
          </w:p>
        </w:tc>
      </w:tr>
      <w:tr w:rsidR="002D44DD" w:rsidRPr="007849FD" w14:paraId="35363F37" w14:textId="77777777" w:rsidTr="000568A8">
        <w:tc>
          <w:tcPr>
            <w:tcW w:w="2430" w:type="dxa"/>
            <w:shd w:val="clear" w:color="auto" w:fill="BFBFBF" w:themeFill="background1" w:themeFillShade="BF"/>
          </w:tcPr>
          <w:p w14:paraId="34DA527B" w14:textId="77777777" w:rsidR="002D44DD" w:rsidRPr="007B0172" w:rsidRDefault="002D44DD" w:rsidP="000568A8">
            <w:pPr>
              <w:pStyle w:val="LWPTableHeading"/>
            </w:pPr>
            <w:r>
              <w:t>Test execution steps</w:t>
            </w:r>
          </w:p>
        </w:tc>
        <w:tc>
          <w:tcPr>
            <w:tcW w:w="7038" w:type="dxa"/>
          </w:tcPr>
          <w:p w14:paraId="369B1200" w14:textId="77777777" w:rsidR="002D44DD" w:rsidRPr="00A2411C" w:rsidRDefault="002D44DD" w:rsidP="008A760A">
            <w:pPr>
              <w:pStyle w:val="Clickandtype"/>
              <w:numPr>
                <w:ilvl w:val="0"/>
                <w:numId w:val="25"/>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760E5141"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1E5020DA"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name of the Document Workspace site</w:t>
            </w:r>
          </w:p>
          <w:p w14:paraId="030916F4"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0EC23442"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4B5B827F"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10AA2DA9" w14:textId="77777777" w:rsidR="002D44DD" w:rsidRPr="00A2411C" w:rsidRDefault="002D44DD" w:rsidP="008A760A">
            <w:pPr>
              <w:pStyle w:val="Clickandtype"/>
              <w:numPr>
                <w:ilvl w:val="0"/>
                <w:numId w:val="25"/>
              </w:numPr>
              <w:spacing w:before="120"/>
              <w:rPr>
                <w:rFonts w:cs="Tahoma"/>
                <w:sz w:val="18"/>
                <w:szCs w:val="18"/>
              </w:rPr>
            </w:pPr>
            <w:r w:rsidRPr="00A2411C">
              <w:rPr>
                <w:rFonts w:cs="Tahoma"/>
                <w:sz w:val="18"/>
                <w:szCs w:val="18"/>
              </w:rPr>
              <w:t>Call CreateFolder method to create a subfolder in the Document Workspace.</w:t>
            </w:r>
          </w:p>
          <w:p w14:paraId="6BA678F8"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C7BB45B" w14:textId="77777777" w:rsidR="002D44DD" w:rsidRPr="00A2411C" w:rsidRDefault="002D44DD" w:rsidP="008A760A">
            <w:pPr>
              <w:pStyle w:val="Clickandtype"/>
              <w:numPr>
                <w:ilvl w:val="0"/>
                <w:numId w:val="51"/>
              </w:numPr>
              <w:spacing w:before="120"/>
              <w:ind w:right="34"/>
              <w:rPr>
                <w:sz w:val="18"/>
                <w:szCs w:val="18"/>
              </w:rPr>
            </w:pPr>
            <w:r w:rsidRPr="00A2411C">
              <w:rPr>
                <w:sz w:val="18"/>
                <w:szCs w:val="18"/>
              </w:rPr>
              <w:t xml:space="preserve">folderUrl: a valid folder </w:t>
            </w:r>
            <w:r>
              <w:rPr>
                <w:sz w:val="18"/>
                <w:szCs w:val="18"/>
              </w:rPr>
              <w:t>URL</w:t>
            </w:r>
          </w:p>
          <w:p w14:paraId="60C30769" w14:textId="77777777" w:rsidR="002D44DD" w:rsidRPr="00A2411C" w:rsidRDefault="002D44DD" w:rsidP="008A760A">
            <w:pPr>
              <w:pStyle w:val="Clickandtype"/>
              <w:numPr>
                <w:ilvl w:val="0"/>
                <w:numId w:val="25"/>
              </w:numPr>
              <w:spacing w:before="120"/>
              <w:rPr>
                <w:rFonts w:cs="Tahoma"/>
                <w:sz w:val="18"/>
                <w:szCs w:val="18"/>
              </w:rPr>
            </w:pPr>
            <w:r w:rsidRPr="00A2411C">
              <w:rPr>
                <w:rFonts w:cs="Tahoma"/>
                <w:sz w:val="18"/>
                <w:szCs w:val="18"/>
              </w:rPr>
              <w:t xml:space="preserve">Call </w:t>
            </w:r>
            <w:r w:rsidRPr="00A2411C">
              <w:rPr>
                <w:rFonts w:cs="Courier New"/>
                <w:noProof/>
                <w:sz w:val="18"/>
                <w:szCs w:val="18"/>
              </w:rPr>
              <w:t>GetDwsMetaData</w:t>
            </w:r>
            <w:r w:rsidRPr="00A2411C">
              <w:rPr>
                <w:rFonts w:cs="Tahoma"/>
                <w:sz w:val="18"/>
                <w:szCs w:val="18"/>
              </w:rPr>
              <w:t xml:space="preserve"> method to get the metadata of the DWS; however, no document exists under the subfolder in the Document Workspace.</w:t>
            </w:r>
          </w:p>
          <w:p w14:paraId="350026D4"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1DE6B21" w14:textId="77777777" w:rsidR="002D44DD" w:rsidRPr="00A2411C" w:rsidRDefault="002D44DD" w:rsidP="008A760A">
            <w:pPr>
              <w:pStyle w:val="Clickandtype"/>
              <w:numPr>
                <w:ilvl w:val="0"/>
                <w:numId w:val="51"/>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2CC0C235" w14:textId="77777777" w:rsidR="002D44DD" w:rsidRPr="00A2411C" w:rsidRDefault="002D44DD" w:rsidP="008A760A">
            <w:pPr>
              <w:pStyle w:val="Clickandtype"/>
              <w:numPr>
                <w:ilvl w:val="0"/>
                <w:numId w:val="51"/>
              </w:numPr>
              <w:spacing w:before="120"/>
              <w:ind w:right="34"/>
              <w:rPr>
                <w:sz w:val="18"/>
                <w:szCs w:val="18"/>
              </w:rPr>
            </w:pPr>
            <w:r w:rsidRPr="00A2411C">
              <w:rPr>
                <w:sz w:val="18"/>
                <w:szCs w:val="18"/>
              </w:rPr>
              <w:t>docID: the ID of purpose document</w:t>
            </w:r>
          </w:p>
          <w:p w14:paraId="79E73056" w14:textId="77777777" w:rsidR="002D44DD" w:rsidRPr="00083F34" w:rsidRDefault="002D44DD" w:rsidP="008A760A">
            <w:pPr>
              <w:pStyle w:val="Clickandtype"/>
              <w:numPr>
                <w:ilvl w:val="0"/>
                <w:numId w:val="51"/>
              </w:numPr>
              <w:spacing w:before="120"/>
              <w:ind w:right="34"/>
              <w:rPr>
                <w:sz w:val="18"/>
                <w:szCs w:val="18"/>
              </w:rPr>
            </w:pPr>
            <w:r w:rsidRPr="00A2411C">
              <w:rPr>
                <w:sz w:val="18"/>
                <w:szCs w:val="18"/>
              </w:rPr>
              <w:t>isMinimal: false indicating the output includes extra information</w:t>
            </w:r>
          </w:p>
        </w:tc>
      </w:tr>
      <w:tr w:rsidR="002D44DD" w:rsidRPr="007849FD" w14:paraId="642DBFF8" w14:textId="77777777" w:rsidTr="000568A8">
        <w:tc>
          <w:tcPr>
            <w:tcW w:w="2430" w:type="dxa"/>
            <w:shd w:val="clear" w:color="auto" w:fill="BFBFBF" w:themeFill="background1" w:themeFillShade="BF"/>
          </w:tcPr>
          <w:p w14:paraId="7D23F113" w14:textId="77777777" w:rsidR="002D44DD" w:rsidRPr="007B0172" w:rsidRDefault="002D44DD" w:rsidP="000568A8">
            <w:pPr>
              <w:pStyle w:val="LWPTableHeading"/>
            </w:pPr>
            <w:r w:rsidRPr="00DF0801">
              <w:t>Cleanup</w:t>
            </w:r>
          </w:p>
        </w:tc>
        <w:tc>
          <w:tcPr>
            <w:tcW w:w="7038" w:type="dxa"/>
          </w:tcPr>
          <w:p w14:paraId="66E46CC5"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A2A7757" w14:textId="77777777" w:rsidR="002D44DD" w:rsidRDefault="002D44DD" w:rsidP="002D44DD">
      <w:pPr>
        <w:pStyle w:val="LWPTableCaption"/>
        <w:rPr>
          <w:lang w:eastAsia="zh-CN"/>
        </w:rPr>
      </w:pPr>
      <w:r>
        <w:lastRenderedPageBreak/>
        <w:t>MSDWSS_S02_TC</w:t>
      </w:r>
      <w:r w:rsidRPr="005E3250">
        <w:t>04_GetDwsMetaData_DocumentNotFound</w:t>
      </w:r>
    </w:p>
    <w:p w14:paraId="5A31342C" w14:textId="77777777" w:rsidR="002D44DD" w:rsidRPr="009B532E" w:rsidRDefault="002D44DD" w:rsidP="002D44DD">
      <w:pPr>
        <w:pStyle w:val="LWPParagraphText"/>
        <w:rPr>
          <w:lang w:eastAsia="zh-CN"/>
        </w:rPr>
      </w:pPr>
    </w:p>
    <w:tbl>
      <w:tblPr>
        <w:tblW w:w="9468" w:type="dxa"/>
        <w:tblInd w:w="108" w:type="dxa"/>
        <w:tblLayout w:type="fixed"/>
        <w:tblCellMar>
          <w:left w:w="0" w:type="dxa"/>
          <w:right w:w="0" w:type="dxa"/>
        </w:tblCellMar>
        <w:tblLook w:val="04A0" w:firstRow="1" w:lastRow="0" w:firstColumn="1" w:lastColumn="0" w:noHBand="0" w:noVBand="1"/>
      </w:tblPr>
      <w:tblGrid>
        <w:gridCol w:w="2430"/>
        <w:gridCol w:w="7038"/>
      </w:tblGrid>
      <w:tr w:rsidR="002D44DD" w:rsidRPr="001E3FAD" w14:paraId="46B192AD" w14:textId="77777777" w:rsidTr="000568A8">
        <w:trPr>
          <w:trHeight w:val="214"/>
        </w:trPr>
        <w:tc>
          <w:tcPr>
            <w:tcW w:w="9468" w:type="dxa"/>
            <w:gridSpan w:val="2"/>
            <w:tcBorders>
              <w:top w:val="single" w:sz="8" w:space="0" w:color="auto"/>
              <w:left w:val="single" w:sz="8" w:space="0" w:color="auto"/>
              <w:bottom w:val="single" w:sz="4"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2CAB6795" w14:textId="77777777" w:rsidR="002D44DD" w:rsidRPr="001E3FAD" w:rsidRDefault="002D44DD" w:rsidP="000568A8">
            <w:pPr>
              <w:pStyle w:val="LWPTableHeading"/>
              <w:rPr>
                <w:rFonts w:cs="SimSun"/>
                <w:bCs/>
                <w:szCs w:val="18"/>
              </w:rPr>
            </w:pPr>
            <w:r w:rsidRPr="00A2411C">
              <w:t>S02_ManageData</w:t>
            </w:r>
          </w:p>
        </w:tc>
      </w:tr>
      <w:tr w:rsidR="002D44DD" w:rsidRPr="001E3FAD" w14:paraId="1684A76A" w14:textId="77777777" w:rsidTr="000568A8">
        <w:trPr>
          <w:trHeight w:val="314"/>
        </w:trPr>
        <w:tc>
          <w:tcPr>
            <w:tcW w:w="2430" w:type="dxa"/>
            <w:tcBorders>
              <w:top w:val="single" w:sz="4"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2554BEA2" w14:textId="77777777" w:rsidR="002D44DD" w:rsidRPr="001E3FAD" w:rsidRDefault="002D44DD" w:rsidP="000568A8">
            <w:pPr>
              <w:pStyle w:val="LWPTableHeading"/>
            </w:pPr>
            <w:r>
              <w:t>Test case ID</w:t>
            </w:r>
          </w:p>
        </w:tc>
        <w:tc>
          <w:tcPr>
            <w:tcW w:w="703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3F2200C7" w14:textId="77777777" w:rsidR="002D44DD" w:rsidRPr="00DD2149" w:rsidRDefault="002D44DD" w:rsidP="000568A8">
            <w:pPr>
              <w:pStyle w:val="LWPTableText"/>
              <w:rPr>
                <w:rFonts w:cs="SimSun"/>
              </w:rPr>
            </w:pPr>
            <w:bookmarkStart w:id="582" w:name="S2TC05"/>
            <w:bookmarkEnd w:id="582"/>
            <w:r w:rsidRPr="00DD2149">
              <w:rPr>
                <w:rFonts w:eastAsia="NSimSun"/>
                <w:noProof/>
              </w:rPr>
              <w:t>MSDWSS_S02_TC05_GetDwsMetaData_MinimalIsTrue</w:t>
            </w:r>
          </w:p>
        </w:tc>
      </w:tr>
      <w:tr w:rsidR="002D44DD" w:rsidRPr="001E3FAD" w14:paraId="157D6BA5" w14:textId="77777777" w:rsidTr="000568A8">
        <w:trPr>
          <w:trHeight w:val="314"/>
        </w:trPr>
        <w:tc>
          <w:tcPr>
            <w:tcW w:w="243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7A174E2B" w14:textId="77777777" w:rsidR="002D44DD" w:rsidRPr="001E3FAD" w:rsidRDefault="002D44DD" w:rsidP="000568A8">
            <w:pPr>
              <w:pStyle w:val="LWPTableHeading"/>
            </w:pPr>
            <w:r w:rsidRPr="001E3FAD">
              <w:t>Description</w:t>
            </w:r>
          </w:p>
        </w:tc>
        <w:tc>
          <w:tcPr>
            <w:tcW w:w="70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BE74" w14:textId="77777777" w:rsidR="002D44DD" w:rsidRPr="00DD2149" w:rsidRDefault="002D44DD" w:rsidP="000568A8">
            <w:pPr>
              <w:pStyle w:val="LWPTableText"/>
              <w:rPr>
                <w:rFonts w:cs="NSimSun"/>
              </w:rPr>
            </w:pPr>
            <w:r w:rsidRPr="00DD2149">
              <w:rPr>
                <w:rFonts w:cs="NSimSun"/>
              </w:rPr>
              <w:t>This test case is intended to validate the result node returned by GetDwsMetaData operation when the parameter minimal is true.</w:t>
            </w:r>
          </w:p>
        </w:tc>
      </w:tr>
      <w:tr w:rsidR="002D44DD" w:rsidRPr="001E3FAD" w14:paraId="5B113821" w14:textId="77777777" w:rsidTr="000568A8">
        <w:tc>
          <w:tcPr>
            <w:tcW w:w="243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7974407" w14:textId="77777777" w:rsidR="002D44DD" w:rsidRPr="001E3FAD" w:rsidRDefault="002D44DD" w:rsidP="000568A8">
            <w:pPr>
              <w:pStyle w:val="LWPTableHeading"/>
            </w:pPr>
            <w:r w:rsidRPr="001E3FAD">
              <w:t>Prerequisites</w:t>
            </w:r>
          </w:p>
        </w:tc>
        <w:tc>
          <w:tcPr>
            <w:tcW w:w="70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98507" w14:textId="77777777" w:rsidR="002D44DD" w:rsidRPr="00DD2149" w:rsidRDefault="002D44DD" w:rsidP="000568A8">
            <w:pPr>
              <w:pStyle w:val="LWPTableText"/>
            </w:pPr>
            <w:r w:rsidRPr="00DD2149">
              <w:rPr>
                <w:rFonts w:cs="Tahoma"/>
              </w:rPr>
              <w:t>N/A.</w:t>
            </w:r>
          </w:p>
        </w:tc>
      </w:tr>
      <w:tr w:rsidR="002D44DD" w:rsidRPr="001E3FAD" w14:paraId="6257016F" w14:textId="77777777" w:rsidTr="000568A8">
        <w:tc>
          <w:tcPr>
            <w:tcW w:w="2430" w:type="dxa"/>
            <w:tcBorders>
              <w:top w:val="single" w:sz="8" w:space="0" w:color="auto"/>
              <w:left w:val="single" w:sz="8" w:space="0" w:color="auto"/>
              <w:bottom w:val="single" w:sz="4" w:space="0" w:color="auto"/>
              <w:right w:val="single" w:sz="8" w:space="0" w:color="auto"/>
            </w:tcBorders>
            <w:shd w:val="clear" w:color="auto" w:fill="BFBFBF" w:themeFill="background1" w:themeFillShade="BF"/>
            <w:tcMar>
              <w:top w:w="0" w:type="dxa"/>
              <w:left w:w="108" w:type="dxa"/>
              <w:bottom w:w="0" w:type="dxa"/>
              <w:right w:w="108" w:type="dxa"/>
            </w:tcMar>
            <w:hideMark/>
          </w:tcPr>
          <w:p w14:paraId="3EA33AFB" w14:textId="77777777" w:rsidR="002D44DD" w:rsidRPr="001E3FAD" w:rsidRDefault="002D44DD" w:rsidP="000568A8">
            <w:pPr>
              <w:pStyle w:val="LWPTableHeading"/>
            </w:pPr>
            <w:r>
              <w:t>Test execution steps</w:t>
            </w:r>
          </w:p>
        </w:tc>
        <w:tc>
          <w:tcPr>
            <w:tcW w:w="703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171A85BB" w14:textId="77777777" w:rsidR="002D44DD" w:rsidRPr="00A2411C" w:rsidRDefault="002D44DD" w:rsidP="008A760A">
            <w:pPr>
              <w:pStyle w:val="Clickandtype"/>
              <w:numPr>
                <w:ilvl w:val="0"/>
                <w:numId w:val="29"/>
              </w:numPr>
              <w:tabs>
                <w:tab w:val="num" w:pos="540"/>
              </w:tabs>
              <w:spacing w:before="120"/>
              <w:contextualSpacing/>
              <w:rPr>
                <w:sz w:val="18"/>
                <w:szCs w:val="18"/>
              </w:rPr>
            </w:pPr>
            <w:r w:rsidRPr="00A2411C">
              <w:rPr>
                <w:sz w:val="18"/>
                <w:szCs w:val="18"/>
              </w:rPr>
              <w:t>Call GetDwsMetaData method to get the metadata.</w:t>
            </w:r>
          </w:p>
          <w:p w14:paraId="6F89028A"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76335D65" w14:textId="77777777" w:rsidR="002D44DD" w:rsidRPr="00A2411C" w:rsidRDefault="002D44DD" w:rsidP="008A760A">
            <w:pPr>
              <w:pStyle w:val="Clickandtype"/>
              <w:numPr>
                <w:ilvl w:val="0"/>
                <w:numId w:val="52"/>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2B92CFDF" w14:textId="77777777" w:rsidR="002D44DD" w:rsidRPr="00A2411C" w:rsidRDefault="002D44DD" w:rsidP="008A760A">
            <w:pPr>
              <w:pStyle w:val="Clickandtype"/>
              <w:numPr>
                <w:ilvl w:val="0"/>
                <w:numId w:val="52"/>
              </w:numPr>
              <w:spacing w:before="120"/>
              <w:ind w:right="34"/>
              <w:rPr>
                <w:sz w:val="18"/>
                <w:szCs w:val="18"/>
              </w:rPr>
            </w:pPr>
            <w:r w:rsidRPr="00A2411C">
              <w:rPr>
                <w:sz w:val="18"/>
                <w:szCs w:val="18"/>
              </w:rPr>
              <w:t>docID: a valid GUID</w:t>
            </w:r>
          </w:p>
          <w:p w14:paraId="3A3D724F" w14:textId="77777777" w:rsidR="002D44DD" w:rsidRPr="00083F34" w:rsidRDefault="002D44DD" w:rsidP="008A760A">
            <w:pPr>
              <w:pStyle w:val="Clickandtype"/>
              <w:numPr>
                <w:ilvl w:val="0"/>
                <w:numId w:val="52"/>
              </w:numPr>
              <w:spacing w:before="120"/>
              <w:ind w:right="34"/>
              <w:rPr>
                <w:sz w:val="18"/>
                <w:szCs w:val="18"/>
              </w:rPr>
            </w:pPr>
            <w:r w:rsidRPr="00A2411C">
              <w:rPr>
                <w:sz w:val="18"/>
                <w:szCs w:val="18"/>
              </w:rPr>
              <w:t>isMinimal: true indicating the output only includes minimal information.</w:t>
            </w:r>
          </w:p>
        </w:tc>
      </w:tr>
      <w:tr w:rsidR="002D44DD" w:rsidRPr="007849FD" w14:paraId="557D9C5E" w14:textId="77777777" w:rsidTr="000568A8">
        <w:tc>
          <w:tcPr>
            <w:tcW w:w="2430" w:type="dxa"/>
            <w:tcBorders>
              <w:top w:val="single" w:sz="4"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tcPr>
          <w:p w14:paraId="3EDEFD21" w14:textId="77777777" w:rsidR="002D44DD" w:rsidRPr="001E3FAD" w:rsidRDefault="002D44DD" w:rsidP="000568A8">
            <w:pPr>
              <w:pStyle w:val="LWPTableHeading"/>
              <w:rPr>
                <w:rFonts w:cs="Tahoma"/>
              </w:rPr>
            </w:pPr>
            <w:r w:rsidRPr="001E3FAD">
              <w:rPr>
                <w:rFonts w:cs="Tahoma"/>
              </w:rPr>
              <w:t>Cleanup</w:t>
            </w:r>
          </w:p>
        </w:tc>
        <w:tc>
          <w:tcPr>
            <w:tcW w:w="703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A1B3DB"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4EE4AABF" w14:textId="77777777" w:rsidR="002D44DD" w:rsidRDefault="002D44DD" w:rsidP="002D44DD">
      <w:pPr>
        <w:pStyle w:val="LWPTableCaption"/>
        <w:rPr>
          <w:lang w:eastAsia="zh-CN"/>
        </w:rPr>
      </w:pPr>
      <w:r>
        <w:t>MSDWSS_S02_TC</w:t>
      </w:r>
      <w:r w:rsidRPr="001E7C9C">
        <w:t>05_GetDwsMetaData_MinimalIsTrue</w:t>
      </w:r>
    </w:p>
    <w:p w14:paraId="3577511B"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71C2A77C" w14:textId="77777777" w:rsidTr="000568A8">
        <w:trPr>
          <w:trHeight w:val="341"/>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D6F4BFB" w14:textId="77777777" w:rsidR="002D44DD" w:rsidRPr="007849FD" w:rsidRDefault="002D44DD" w:rsidP="000568A8">
            <w:pPr>
              <w:pStyle w:val="LWPTableHeading"/>
              <w:rPr>
                <w:rFonts w:cs="Courier New"/>
                <w:noProof/>
                <w:szCs w:val="18"/>
              </w:rPr>
            </w:pPr>
            <w:r w:rsidRPr="00A2411C">
              <w:t>S02_ManageData</w:t>
            </w:r>
          </w:p>
        </w:tc>
      </w:tr>
      <w:tr w:rsidR="002D44DD" w:rsidRPr="007849FD" w14:paraId="7C4CB261"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A02EF1"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4335A6CC" w14:textId="77777777" w:rsidR="002D44DD" w:rsidRPr="00B02034" w:rsidRDefault="002D44DD" w:rsidP="000568A8">
            <w:pPr>
              <w:pStyle w:val="LWPTableText"/>
            </w:pPr>
            <w:bookmarkStart w:id="583" w:name="S2TC06"/>
            <w:bookmarkEnd w:id="583"/>
            <w:r w:rsidRPr="00DD2149">
              <w:rPr>
                <w:rFonts w:eastAsia="NSimSun"/>
                <w:noProof/>
              </w:rPr>
              <w:t>MSDWSS_S02_TC06_GetDwsMetaData_MinimalIsFalse</w:t>
            </w:r>
          </w:p>
        </w:tc>
      </w:tr>
      <w:tr w:rsidR="002D44DD" w:rsidRPr="007849FD" w14:paraId="0F22F0BE" w14:textId="77777777" w:rsidTr="000568A8">
        <w:trPr>
          <w:trHeight w:val="314"/>
        </w:trPr>
        <w:tc>
          <w:tcPr>
            <w:tcW w:w="2430" w:type="dxa"/>
            <w:shd w:val="clear" w:color="auto" w:fill="BFBFBF" w:themeFill="background1" w:themeFillShade="BF"/>
          </w:tcPr>
          <w:p w14:paraId="25641E03" w14:textId="77777777" w:rsidR="002D44DD" w:rsidRPr="007B0172" w:rsidRDefault="002D44DD" w:rsidP="000568A8">
            <w:pPr>
              <w:pStyle w:val="LWPTableHeading"/>
            </w:pPr>
            <w:r>
              <w:t>Description</w:t>
            </w:r>
          </w:p>
        </w:tc>
        <w:tc>
          <w:tcPr>
            <w:tcW w:w="7038" w:type="dxa"/>
            <w:vAlign w:val="center"/>
          </w:tcPr>
          <w:p w14:paraId="0CE02CCA" w14:textId="77777777" w:rsidR="002D44DD" w:rsidRPr="00DD2149" w:rsidRDefault="002D44DD" w:rsidP="000568A8">
            <w:pPr>
              <w:pStyle w:val="LWPTableText"/>
              <w:rPr>
                <w:rFonts w:cs="NSimSun"/>
              </w:rPr>
            </w:pPr>
            <w:r w:rsidRPr="00DD2149">
              <w:rPr>
                <w:rFonts w:cs="NSimSun"/>
              </w:rPr>
              <w:t>This test case is intended to validate the result node returned by GetDwsMetaData operation when the parameter minimal is false.</w:t>
            </w:r>
          </w:p>
        </w:tc>
      </w:tr>
      <w:tr w:rsidR="002D44DD" w:rsidRPr="007849FD" w14:paraId="5D16A8BE" w14:textId="77777777" w:rsidTr="000568A8">
        <w:tc>
          <w:tcPr>
            <w:tcW w:w="2430" w:type="dxa"/>
            <w:shd w:val="clear" w:color="auto" w:fill="BFBFBF" w:themeFill="background1" w:themeFillShade="BF"/>
          </w:tcPr>
          <w:p w14:paraId="4A7A54B5" w14:textId="77777777" w:rsidR="002D44DD" w:rsidRPr="007B0172" w:rsidRDefault="002D44DD" w:rsidP="000568A8">
            <w:pPr>
              <w:pStyle w:val="LWPTableHeading"/>
            </w:pPr>
            <w:r w:rsidRPr="00DF0801">
              <w:t>Prerequisites</w:t>
            </w:r>
          </w:p>
        </w:tc>
        <w:tc>
          <w:tcPr>
            <w:tcW w:w="7038" w:type="dxa"/>
            <w:vAlign w:val="center"/>
          </w:tcPr>
          <w:p w14:paraId="5210799F" w14:textId="77777777" w:rsidR="002D44DD" w:rsidRPr="00B02034" w:rsidRDefault="002D44DD" w:rsidP="000568A8">
            <w:pPr>
              <w:pStyle w:val="LWPTableText"/>
            </w:pPr>
            <w:r w:rsidRPr="00DD2149">
              <w:rPr>
                <w:rFonts w:cs="Tahoma"/>
              </w:rPr>
              <w:t>N/A.</w:t>
            </w:r>
          </w:p>
        </w:tc>
      </w:tr>
      <w:tr w:rsidR="002D44DD" w:rsidRPr="007849FD" w14:paraId="3DF7CF47" w14:textId="77777777" w:rsidTr="000568A8">
        <w:tc>
          <w:tcPr>
            <w:tcW w:w="2430" w:type="dxa"/>
            <w:shd w:val="clear" w:color="auto" w:fill="BFBFBF" w:themeFill="background1" w:themeFillShade="BF"/>
          </w:tcPr>
          <w:p w14:paraId="49547503" w14:textId="77777777" w:rsidR="002D44DD" w:rsidRPr="007B0172" w:rsidRDefault="002D44DD" w:rsidP="000568A8">
            <w:pPr>
              <w:pStyle w:val="LWPTableHeading"/>
            </w:pPr>
            <w:r>
              <w:t>Test execution steps</w:t>
            </w:r>
          </w:p>
        </w:tc>
        <w:tc>
          <w:tcPr>
            <w:tcW w:w="7038" w:type="dxa"/>
          </w:tcPr>
          <w:p w14:paraId="4819D4D2" w14:textId="77777777" w:rsidR="002D44DD" w:rsidRPr="00A2411C" w:rsidRDefault="002D44DD" w:rsidP="008A760A">
            <w:pPr>
              <w:pStyle w:val="Clickandtype"/>
              <w:numPr>
                <w:ilvl w:val="0"/>
                <w:numId w:val="76"/>
              </w:numPr>
              <w:tabs>
                <w:tab w:val="num" w:pos="540"/>
              </w:tabs>
              <w:spacing w:before="120"/>
              <w:contextualSpacing/>
              <w:rPr>
                <w:rFonts w:cs="Tahoma"/>
                <w:sz w:val="18"/>
                <w:szCs w:val="18"/>
              </w:rPr>
            </w:pPr>
            <w:r w:rsidRPr="00A2411C">
              <w:rPr>
                <w:rFonts w:cs="Tahoma"/>
                <w:sz w:val="18"/>
                <w:szCs w:val="18"/>
              </w:rPr>
              <w:t xml:space="preserve">Call </w:t>
            </w:r>
            <w:r w:rsidRPr="00A2411C">
              <w:rPr>
                <w:rFonts w:cs="Courier New"/>
                <w:noProof/>
                <w:sz w:val="18"/>
                <w:szCs w:val="18"/>
              </w:rPr>
              <w:t>GetDwsMetaData</w:t>
            </w:r>
            <w:r w:rsidRPr="00A2411C">
              <w:rPr>
                <w:rFonts w:cs="Tahoma"/>
                <w:sz w:val="18"/>
                <w:szCs w:val="18"/>
              </w:rPr>
              <w:t xml:space="preserve"> method get the metadata.</w:t>
            </w:r>
          </w:p>
          <w:p w14:paraId="2206693D"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B0000AE" w14:textId="77777777" w:rsidR="002D44DD" w:rsidRPr="00A2411C" w:rsidRDefault="002D44DD" w:rsidP="008A760A">
            <w:pPr>
              <w:pStyle w:val="Clickandtype"/>
              <w:numPr>
                <w:ilvl w:val="0"/>
                <w:numId w:val="53"/>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7A2703E6" w14:textId="77777777" w:rsidR="002D44DD" w:rsidRPr="00A2411C" w:rsidRDefault="002D44DD" w:rsidP="008A760A">
            <w:pPr>
              <w:pStyle w:val="Clickandtype"/>
              <w:numPr>
                <w:ilvl w:val="0"/>
                <w:numId w:val="53"/>
              </w:numPr>
              <w:spacing w:before="120"/>
              <w:ind w:right="34"/>
              <w:rPr>
                <w:sz w:val="18"/>
                <w:szCs w:val="18"/>
              </w:rPr>
            </w:pPr>
            <w:r w:rsidRPr="00A2411C">
              <w:rPr>
                <w:sz w:val="18"/>
                <w:szCs w:val="18"/>
              </w:rPr>
              <w:t>docID: a GUID that a client uses instead of the document URL</w:t>
            </w:r>
          </w:p>
          <w:p w14:paraId="45CD95F3" w14:textId="77777777" w:rsidR="002D44DD" w:rsidRPr="00A2411C" w:rsidRDefault="002D44DD" w:rsidP="008A760A">
            <w:pPr>
              <w:pStyle w:val="Clickandtype"/>
              <w:numPr>
                <w:ilvl w:val="0"/>
                <w:numId w:val="53"/>
              </w:numPr>
              <w:spacing w:before="120"/>
              <w:ind w:right="34"/>
              <w:rPr>
                <w:sz w:val="18"/>
                <w:szCs w:val="18"/>
              </w:rPr>
            </w:pPr>
            <w:r w:rsidRPr="00A2411C">
              <w:rPr>
                <w:sz w:val="18"/>
                <w:szCs w:val="18"/>
              </w:rPr>
              <w:t>isMinimal: false indicating the output includes extra information</w:t>
            </w:r>
          </w:p>
          <w:p w14:paraId="7AFE6DCE" w14:textId="77777777" w:rsidR="002D44DD" w:rsidRPr="00A2411C" w:rsidRDefault="002D44DD" w:rsidP="008A760A">
            <w:pPr>
              <w:pStyle w:val="Clickandtype"/>
              <w:numPr>
                <w:ilvl w:val="0"/>
                <w:numId w:val="76"/>
              </w:numPr>
              <w:spacing w:before="120"/>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Document Workspace.</w:t>
            </w:r>
          </w:p>
          <w:p w14:paraId="0DC77292"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78312E5"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name of the Document Workspace site</w:t>
            </w:r>
          </w:p>
          <w:p w14:paraId="3A78BC73"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44E258C6"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3A748B55"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241208D5" w14:textId="77777777" w:rsidR="002D44DD" w:rsidRPr="00A2411C" w:rsidRDefault="002D44DD" w:rsidP="008A760A">
            <w:pPr>
              <w:pStyle w:val="Clickandtype"/>
              <w:numPr>
                <w:ilvl w:val="0"/>
                <w:numId w:val="76"/>
              </w:numPr>
              <w:spacing w:before="120"/>
              <w:rPr>
                <w:sz w:val="18"/>
                <w:szCs w:val="18"/>
              </w:rPr>
            </w:pPr>
            <w:r w:rsidRPr="00A2411C">
              <w:rPr>
                <w:sz w:val="18"/>
                <w:szCs w:val="18"/>
              </w:rPr>
              <w:t>Call AddList method to add three lists in the Document Workspace.</w:t>
            </w:r>
          </w:p>
          <w:p w14:paraId="62E99BC2"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7094D26" w14:textId="77777777" w:rsidR="002D44DD" w:rsidRPr="00A2411C" w:rsidRDefault="002D44DD" w:rsidP="008A760A">
            <w:pPr>
              <w:pStyle w:val="Clickandtype"/>
              <w:numPr>
                <w:ilvl w:val="0"/>
                <w:numId w:val="68"/>
              </w:numPr>
              <w:spacing w:before="120"/>
              <w:rPr>
                <w:sz w:val="18"/>
                <w:szCs w:val="18"/>
              </w:rPr>
            </w:pPr>
            <w:r w:rsidRPr="00A2411C">
              <w:rPr>
                <w:sz w:val="18"/>
                <w:szCs w:val="18"/>
              </w:rPr>
              <w:t>listName: The name of the list to be added.</w:t>
            </w:r>
          </w:p>
          <w:p w14:paraId="7AE18551" w14:textId="77777777" w:rsidR="002D44DD" w:rsidRPr="00A2411C" w:rsidRDefault="002D44DD" w:rsidP="008A760A">
            <w:pPr>
              <w:pStyle w:val="Clickandtype"/>
              <w:numPr>
                <w:ilvl w:val="0"/>
                <w:numId w:val="68"/>
              </w:numPr>
              <w:spacing w:before="120"/>
              <w:rPr>
                <w:sz w:val="18"/>
                <w:szCs w:val="18"/>
              </w:rPr>
            </w:pPr>
            <w:r w:rsidRPr="00A2411C">
              <w:rPr>
                <w:sz w:val="18"/>
                <w:szCs w:val="18"/>
              </w:rPr>
              <w:t>templateID: The template id of the new list.</w:t>
            </w:r>
          </w:p>
          <w:p w14:paraId="38C45E73" w14:textId="77777777" w:rsidR="002D44DD" w:rsidRPr="00A2411C" w:rsidRDefault="002D44DD" w:rsidP="008A760A">
            <w:pPr>
              <w:pStyle w:val="Clickandtype"/>
              <w:numPr>
                <w:ilvl w:val="0"/>
                <w:numId w:val="68"/>
              </w:numPr>
              <w:spacing w:before="120"/>
              <w:rPr>
                <w:sz w:val="18"/>
                <w:szCs w:val="18"/>
              </w:rPr>
            </w:pPr>
            <w:r w:rsidRPr="00A2411C">
              <w:rPr>
                <w:sz w:val="18"/>
                <w:szCs w:val="18"/>
              </w:rPr>
              <w:t xml:space="preserve">baseUrl: The service </w:t>
            </w:r>
            <w:r>
              <w:rPr>
                <w:sz w:val="18"/>
                <w:szCs w:val="18"/>
              </w:rPr>
              <w:t>URL</w:t>
            </w:r>
            <w:r w:rsidRPr="00A2411C">
              <w:rPr>
                <w:sz w:val="18"/>
                <w:szCs w:val="18"/>
              </w:rPr>
              <w:t xml:space="preserve"> of the current adapter instance.</w:t>
            </w:r>
          </w:p>
          <w:p w14:paraId="60683C84" w14:textId="77777777" w:rsidR="002D44DD" w:rsidRPr="00A2411C" w:rsidRDefault="002D44DD" w:rsidP="008A760A">
            <w:pPr>
              <w:pStyle w:val="Clickandtype"/>
              <w:numPr>
                <w:ilvl w:val="0"/>
                <w:numId w:val="76"/>
              </w:numPr>
              <w:spacing w:before="120"/>
              <w:rPr>
                <w:rFonts w:cs="Tahoma"/>
                <w:sz w:val="18"/>
                <w:szCs w:val="18"/>
              </w:rPr>
            </w:pPr>
            <w:r w:rsidRPr="00A2411C">
              <w:rPr>
                <w:rFonts w:cs="Tahoma"/>
                <w:sz w:val="18"/>
                <w:szCs w:val="18"/>
              </w:rPr>
              <w:t xml:space="preserve">Call </w:t>
            </w:r>
            <w:r w:rsidRPr="00A2411C">
              <w:rPr>
                <w:rFonts w:cs="Courier New"/>
                <w:noProof/>
                <w:sz w:val="18"/>
                <w:szCs w:val="18"/>
              </w:rPr>
              <w:t>GetDwsMetaData</w:t>
            </w:r>
            <w:r w:rsidRPr="00A2411C">
              <w:rPr>
                <w:rFonts w:cs="Tahoma"/>
                <w:sz w:val="18"/>
                <w:szCs w:val="18"/>
              </w:rPr>
              <w:t xml:space="preserve"> method get the metadata.</w:t>
            </w:r>
          </w:p>
          <w:p w14:paraId="19E66C85"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37DDF89E" w14:textId="77777777" w:rsidR="002D44DD" w:rsidRPr="00A2411C" w:rsidRDefault="002D44DD" w:rsidP="008A760A">
            <w:pPr>
              <w:pStyle w:val="Clickandtype"/>
              <w:numPr>
                <w:ilvl w:val="0"/>
                <w:numId w:val="53"/>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5997981E" w14:textId="77777777" w:rsidR="002D44DD" w:rsidRPr="00A2411C" w:rsidRDefault="002D44DD" w:rsidP="008A760A">
            <w:pPr>
              <w:pStyle w:val="Clickandtype"/>
              <w:numPr>
                <w:ilvl w:val="0"/>
                <w:numId w:val="53"/>
              </w:numPr>
              <w:spacing w:before="120"/>
              <w:ind w:right="34"/>
              <w:rPr>
                <w:sz w:val="18"/>
                <w:szCs w:val="18"/>
              </w:rPr>
            </w:pPr>
            <w:r w:rsidRPr="00A2411C">
              <w:rPr>
                <w:sz w:val="18"/>
                <w:szCs w:val="18"/>
              </w:rPr>
              <w:lastRenderedPageBreak/>
              <w:t>docID: a GUID that a client uses instead of the document URL</w:t>
            </w:r>
          </w:p>
          <w:p w14:paraId="27B3A51F" w14:textId="77777777" w:rsidR="002D44DD" w:rsidRPr="00A2411C" w:rsidRDefault="002D44DD" w:rsidP="008A760A">
            <w:pPr>
              <w:pStyle w:val="Clickandtype"/>
              <w:numPr>
                <w:ilvl w:val="0"/>
                <w:numId w:val="53"/>
              </w:numPr>
              <w:spacing w:before="120"/>
              <w:ind w:right="34"/>
              <w:rPr>
                <w:sz w:val="18"/>
                <w:szCs w:val="18"/>
              </w:rPr>
            </w:pPr>
            <w:r w:rsidRPr="00A2411C">
              <w:rPr>
                <w:sz w:val="18"/>
                <w:szCs w:val="18"/>
              </w:rPr>
              <w:t>isMinimal: false indicating the output includes extra information</w:t>
            </w:r>
          </w:p>
          <w:p w14:paraId="31D25128" w14:textId="77777777" w:rsidR="002D44DD" w:rsidRPr="00A2411C" w:rsidRDefault="002D44DD" w:rsidP="008A760A">
            <w:pPr>
              <w:pStyle w:val="Clickandtype"/>
              <w:numPr>
                <w:ilvl w:val="0"/>
                <w:numId w:val="76"/>
              </w:numPr>
              <w:spacing w:before="120"/>
              <w:rPr>
                <w:sz w:val="18"/>
                <w:szCs w:val="18"/>
              </w:rPr>
            </w:pPr>
            <w:r w:rsidRPr="00A2411C">
              <w:rPr>
                <w:sz w:val="18"/>
                <w:szCs w:val="18"/>
              </w:rPr>
              <w:t>Call DeleteList method to delete the lists in the Document Workspace.</w:t>
            </w:r>
          </w:p>
          <w:p w14:paraId="6C803C87"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0E9EEE73" w14:textId="77777777" w:rsidR="002D44DD" w:rsidRPr="00A2411C" w:rsidRDefault="002D44DD" w:rsidP="008A760A">
            <w:pPr>
              <w:pStyle w:val="Clickandtype"/>
              <w:numPr>
                <w:ilvl w:val="0"/>
                <w:numId w:val="68"/>
              </w:numPr>
              <w:spacing w:before="120"/>
              <w:rPr>
                <w:sz w:val="18"/>
                <w:szCs w:val="18"/>
              </w:rPr>
            </w:pPr>
            <w:r w:rsidRPr="00A2411C">
              <w:rPr>
                <w:sz w:val="18"/>
                <w:szCs w:val="18"/>
              </w:rPr>
              <w:t>listName: The name of the list to be deleted.</w:t>
            </w:r>
          </w:p>
          <w:p w14:paraId="022E585F" w14:textId="77777777" w:rsidR="002D44DD" w:rsidRPr="00A2411C" w:rsidRDefault="002D44DD" w:rsidP="008A760A">
            <w:pPr>
              <w:pStyle w:val="Clickandtype"/>
              <w:numPr>
                <w:ilvl w:val="0"/>
                <w:numId w:val="68"/>
              </w:numPr>
              <w:spacing w:before="120"/>
              <w:rPr>
                <w:sz w:val="18"/>
                <w:szCs w:val="18"/>
              </w:rPr>
            </w:pPr>
            <w:r w:rsidRPr="00A2411C">
              <w:rPr>
                <w:sz w:val="18"/>
                <w:szCs w:val="18"/>
              </w:rPr>
              <w:t xml:space="preserve">baseUrl: The service </w:t>
            </w:r>
            <w:r>
              <w:rPr>
                <w:sz w:val="18"/>
                <w:szCs w:val="18"/>
              </w:rPr>
              <w:t>URL</w:t>
            </w:r>
            <w:r w:rsidRPr="00A2411C">
              <w:rPr>
                <w:sz w:val="18"/>
                <w:szCs w:val="18"/>
              </w:rPr>
              <w:t xml:space="preserve"> of the current adapter instance.</w:t>
            </w:r>
          </w:p>
          <w:p w14:paraId="4700D687" w14:textId="77777777" w:rsidR="002D44DD" w:rsidRPr="00A2411C" w:rsidRDefault="002D44DD" w:rsidP="008A760A">
            <w:pPr>
              <w:pStyle w:val="Clickandtype"/>
              <w:numPr>
                <w:ilvl w:val="0"/>
                <w:numId w:val="76"/>
              </w:numPr>
              <w:spacing w:before="120"/>
              <w:rPr>
                <w:rFonts w:cs="Tahoma"/>
                <w:sz w:val="18"/>
                <w:szCs w:val="18"/>
              </w:rPr>
            </w:pPr>
            <w:r w:rsidRPr="00A2411C">
              <w:rPr>
                <w:rFonts w:cs="Tahoma"/>
                <w:sz w:val="18"/>
                <w:szCs w:val="18"/>
              </w:rPr>
              <w:t xml:space="preserve">Call </w:t>
            </w:r>
            <w:r w:rsidRPr="00A2411C">
              <w:rPr>
                <w:rFonts w:cs="Courier New"/>
                <w:noProof/>
                <w:sz w:val="18"/>
                <w:szCs w:val="18"/>
              </w:rPr>
              <w:t>GetDwsMetaData</w:t>
            </w:r>
            <w:r w:rsidRPr="00A2411C">
              <w:rPr>
                <w:rFonts w:cs="Tahoma"/>
                <w:sz w:val="18"/>
                <w:szCs w:val="18"/>
              </w:rPr>
              <w:t xml:space="preserve"> method get the metadata.</w:t>
            </w:r>
          </w:p>
          <w:p w14:paraId="0632E4B9"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97D31FF" w14:textId="77777777" w:rsidR="002D44DD" w:rsidRPr="00A2411C" w:rsidRDefault="002D44DD" w:rsidP="008A760A">
            <w:pPr>
              <w:pStyle w:val="Clickandtype"/>
              <w:numPr>
                <w:ilvl w:val="0"/>
                <w:numId w:val="53"/>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02F3E499" w14:textId="77777777" w:rsidR="002D44DD" w:rsidRPr="00A2411C" w:rsidRDefault="002D44DD" w:rsidP="008A760A">
            <w:pPr>
              <w:pStyle w:val="Clickandtype"/>
              <w:numPr>
                <w:ilvl w:val="0"/>
                <w:numId w:val="53"/>
              </w:numPr>
              <w:spacing w:before="120"/>
              <w:ind w:right="34"/>
              <w:rPr>
                <w:sz w:val="18"/>
                <w:szCs w:val="18"/>
              </w:rPr>
            </w:pPr>
            <w:r w:rsidRPr="00A2411C">
              <w:rPr>
                <w:sz w:val="18"/>
                <w:szCs w:val="18"/>
              </w:rPr>
              <w:t>docID: a GUID that a client uses instead of the document URL</w:t>
            </w:r>
          </w:p>
          <w:p w14:paraId="619576B4" w14:textId="77777777" w:rsidR="002D44DD" w:rsidRPr="00083F34" w:rsidRDefault="002D44DD" w:rsidP="008A760A">
            <w:pPr>
              <w:pStyle w:val="Clickandtype"/>
              <w:numPr>
                <w:ilvl w:val="0"/>
                <w:numId w:val="53"/>
              </w:numPr>
              <w:spacing w:before="120"/>
              <w:ind w:right="34"/>
              <w:rPr>
                <w:sz w:val="18"/>
                <w:szCs w:val="18"/>
              </w:rPr>
            </w:pPr>
            <w:r w:rsidRPr="00A2411C">
              <w:rPr>
                <w:sz w:val="18"/>
                <w:szCs w:val="18"/>
              </w:rPr>
              <w:t>isMinimal: false indicating the output includes extra information</w:t>
            </w:r>
          </w:p>
        </w:tc>
      </w:tr>
      <w:tr w:rsidR="002D44DD" w:rsidRPr="007849FD" w14:paraId="4F15677F" w14:textId="77777777" w:rsidTr="000568A8">
        <w:tc>
          <w:tcPr>
            <w:tcW w:w="2430" w:type="dxa"/>
            <w:shd w:val="clear" w:color="auto" w:fill="BFBFBF" w:themeFill="background1" w:themeFillShade="BF"/>
          </w:tcPr>
          <w:p w14:paraId="66D7B93F" w14:textId="77777777" w:rsidR="002D44DD" w:rsidRPr="007B0172" w:rsidRDefault="002D44DD" w:rsidP="000568A8">
            <w:pPr>
              <w:pStyle w:val="LWPTableHeading"/>
            </w:pPr>
            <w:r w:rsidRPr="00DF0801">
              <w:lastRenderedPageBreak/>
              <w:t>Cleanup</w:t>
            </w:r>
          </w:p>
        </w:tc>
        <w:tc>
          <w:tcPr>
            <w:tcW w:w="7038" w:type="dxa"/>
          </w:tcPr>
          <w:p w14:paraId="7CEA99A6"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3304616" w14:textId="77777777" w:rsidR="002D44DD" w:rsidRDefault="002D44DD" w:rsidP="002D44DD">
      <w:pPr>
        <w:pStyle w:val="LWPTableCaption"/>
        <w:rPr>
          <w:lang w:eastAsia="zh-CN"/>
        </w:rPr>
      </w:pPr>
      <w:r>
        <w:t>MSDWSS_S02_TC</w:t>
      </w:r>
      <w:r w:rsidRPr="001546A8">
        <w:t>06_GetDwsMetaData_MinimalIsFalse</w:t>
      </w:r>
    </w:p>
    <w:p w14:paraId="6DFD7063"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1CE350D5"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CD813A" w14:textId="77777777" w:rsidR="002D44DD" w:rsidRPr="007849FD" w:rsidRDefault="002D44DD" w:rsidP="000568A8">
            <w:pPr>
              <w:pStyle w:val="LWPTableHeading"/>
              <w:rPr>
                <w:rFonts w:cs="Courier New"/>
                <w:noProof/>
                <w:szCs w:val="18"/>
              </w:rPr>
            </w:pPr>
            <w:r w:rsidRPr="00A2411C">
              <w:t>S02_ManageData</w:t>
            </w:r>
          </w:p>
        </w:tc>
      </w:tr>
      <w:tr w:rsidR="002D44DD" w:rsidRPr="007849FD" w14:paraId="2906CCB3"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A0CF26"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4F37C17E" w14:textId="77777777" w:rsidR="002D44DD" w:rsidRPr="00E506BB" w:rsidRDefault="002D44DD" w:rsidP="000568A8">
            <w:pPr>
              <w:pStyle w:val="LWPTableText"/>
            </w:pPr>
            <w:bookmarkStart w:id="584" w:name="S2TC07"/>
            <w:bookmarkEnd w:id="584"/>
            <w:r w:rsidRPr="00DD2149">
              <w:t>MSDWSS_S02_TC07_GetDwsMetaData_InheritPermissi</w:t>
            </w:r>
            <w:r w:rsidRPr="00B02034">
              <w:t>on</w:t>
            </w:r>
          </w:p>
        </w:tc>
      </w:tr>
      <w:tr w:rsidR="002D44DD" w:rsidRPr="007849FD" w14:paraId="558B4E6D" w14:textId="77777777" w:rsidTr="000568A8">
        <w:trPr>
          <w:trHeight w:val="314"/>
        </w:trPr>
        <w:tc>
          <w:tcPr>
            <w:tcW w:w="2430" w:type="dxa"/>
            <w:shd w:val="clear" w:color="auto" w:fill="BFBFBF" w:themeFill="background1" w:themeFillShade="BF"/>
          </w:tcPr>
          <w:p w14:paraId="04E7C546" w14:textId="77777777" w:rsidR="002D44DD" w:rsidRPr="007B0172" w:rsidRDefault="002D44DD" w:rsidP="000568A8">
            <w:pPr>
              <w:pStyle w:val="LWPTableHeading"/>
            </w:pPr>
            <w:r>
              <w:t>Description</w:t>
            </w:r>
          </w:p>
        </w:tc>
        <w:tc>
          <w:tcPr>
            <w:tcW w:w="7038" w:type="dxa"/>
            <w:vAlign w:val="center"/>
          </w:tcPr>
          <w:p w14:paraId="4A87C487" w14:textId="77777777" w:rsidR="002D44DD" w:rsidRPr="00DD2149" w:rsidRDefault="002D44DD" w:rsidP="000568A8">
            <w:pPr>
              <w:pStyle w:val="LWPTableText"/>
              <w:rPr>
                <w:rFonts w:cs="NSimSun"/>
              </w:rPr>
            </w:pPr>
            <w:r w:rsidRPr="00DD2149">
              <w:rPr>
                <w:rFonts w:cs="NSimSun"/>
              </w:rPr>
              <w:t>This test case is intended to validate the result node returned by GetDwsMetaData operation when the inherited site is created.</w:t>
            </w:r>
          </w:p>
        </w:tc>
      </w:tr>
      <w:tr w:rsidR="002D44DD" w:rsidRPr="007849FD" w14:paraId="712B6704" w14:textId="77777777" w:rsidTr="000568A8">
        <w:tc>
          <w:tcPr>
            <w:tcW w:w="2430" w:type="dxa"/>
            <w:shd w:val="clear" w:color="auto" w:fill="BFBFBF" w:themeFill="background1" w:themeFillShade="BF"/>
          </w:tcPr>
          <w:p w14:paraId="5C4C8E34" w14:textId="77777777" w:rsidR="002D44DD" w:rsidRPr="007B0172" w:rsidRDefault="002D44DD" w:rsidP="000568A8">
            <w:pPr>
              <w:pStyle w:val="LWPTableHeading"/>
            </w:pPr>
            <w:r w:rsidRPr="00DF0801">
              <w:t>Prerequisites</w:t>
            </w:r>
          </w:p>
        </w:tc>
        <w:tc>
          <w:tcPr>
            <w:tcW w:w="7038" w:type="dxa"/>
            <w:vAlign w:val="center"/>
          </w:tcPr>
          <w:p w14:paraId="7FF83C3A" w14:textId="77777777" w:rsidR="002D44DD" w:rsidRPr="00DD2149" w:rsidRDefault="002D44DD" w:rsidP="000568A8">
            <w:pPr>
              <w:pStyle w:val="LWPTableText"/>
            </w:pPr>
            <w:r w:rsidRPr="00DD2149">
              <w:rPr>
                <w:rFonts w:cs="Tahoma"/>
              </w:rPr>
              <w:t>N/A.</w:t>
            </w:r>
          </w:p>
        </w:tc>
      </w:tr>
      <w:tr w:rsidR="002D44DD" w:rsidRPr="007849FD" w14:paraId="108A3334" w14:textId="77777777" w:rsidTr="000568A8">
        <w:tc>
          <w:tcPr>
            <w:tcW w:w="2430" w:type="dxa"/>
            <w:shd w:val="clear" w:color="auto" w:fill="BFBFBF" w:themeFill="background1" w:themeFillShade="BF"/>
          </w:tcPr>
          <w:p w14:paraId="291BFEAA" w14:textId="77777777" w:rsidR="002D44DD" w:rsidRPr="007B0172" w:rsidRDefault="002D44DD" w:rsidP="000568A8">
            <w:pPr>
              <w:pStyle w:val="LWPTableHeading"/>
            </w:pPr>
            <w:r>
              <w:t>Test execution steps</w:t>
            </w:r>
          </w:p>
        </w:tc>
        <w:tc>
          <w:tcPr>
            <w:tcW w:w="7038" w:type="dxa"/>
          </w:tcPr>
          <w:p w14:paraId="32057D20" w14:textId="77777777" w:rsidR="002D44DD" w:rsidRPr="00A2411C" w:rsidRDefault="002D44DD" w:rsidP="008A760A">
            <w:pPr>
              <w:pStyle w:val="Clickandtype"/>
              <w:numPr>
                <w:ilvl w:val="0"/>
                <w:numId w:val="32"/>
              </w:numPr>
              <w:tabs>
                <w:tab w:val="num" w:pos="540"/>
              </w:tabs>
              <w:spacing w:before="120"/>
              <w:contextualSpacing/>
              <w:rPr>
                <w:rFonts w:cs="Tahoma"/>
                <w:sz w:val="18"/>
                <w:szCs w:val="18"/>
              </w:rPr>
            </w:pPr>
            <w:r w:rsidRPr="00A2411C">
              <w:rPr>
                <w:rFonts w:cs="Tahoma"/>
                <w:sz w:val="18"/>
                <w:szCs w:val="18"/>
              </w:rPr>
              <w:t xml:space="preserve">Call </w:t>
            </w:r>
            <w:r w:rsidRPr="00A2411C">
              <w:rPr>
                <w:rFonts w:cs="Courier New"/>
                <w:noProof/>
                <w:sz w:val="18"/>
                <w:szCs w:val="18"/>
              </w:rPr>
              <w:t>GetDwsMetaData</w:t>
            </w:r>
            <w:r w:rsidRPr="00A2411C">
              <w:rPr>
                <w:rFonts w:cs="Tahoma"/>
                <w:sz w:val="18"/>
                <w:szCs w:val="18"/>
              </w:rPr>
              <w:t xml:space="preserve"> method to get metadata of Dws.</w:t>
            </w:r>
          </w:p>
          <w:p w14:paraId="179E0567"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2441EC8E" w14:textId="77777777" w:rsidR="002D44DD" w:rsidRPr="00A2411C" w:rsidRDefault="002D44DD" w:rsidP="008A760A">
            <w:pPr>
              <w:pStyle w:val="Clickandtype"/>
              <w:numPr>
                <w:ilvl w:val="0"/>
                <w:numId w:val="54"/>
              </w:numPr>
              <w:spacing w:before="120"/>
              <w:ind w:right="34"/>
              <w:rPr>
                <w:sz w:val="18"/>
                <w:szCs w:val="18"/>
              </w:rPr>
            </w:pPr>
            <w:r w:rsidRPr="00A2411C">
              <w:rPr>
                <w:bCs/>
                <w:sz w:val="18"/>
                <w:szCs w:val="18"/>
              </w:rPr>
              <w:t>docUrl</w:t>
            </w:r>
            <w:r w:rsidRPr="00A2411C">
              <w:rPr>
                <w:sz w:val="18"/>
                <w:szCs w:val="18"/>
              </w:rPr>
              <w:t>: a valid site-relative URL which specifies the list or document</w:t>
            </w:r>
          </w:p>
          <w:p w14:paraId="101CB68A" w14:textId="77777777" w:rsidR="002D44DD" w:rsidRPr="00A2411C" w:rsidRDefault="002D44DD" w:rsidP="008A760A">
            <w:pPr>
              <w:pStyle w:val="Clickandtype"/>
              <w:numPr>
                <w:ilvl w:val="0"/>
                <w:numId w:val="54"/>
              </w:numPr>
              <w:spacing w:before="120"/>
              <w:ind w:right="34"/>
              <w:rPr>
                <w:sz w:val="18"/>
                <w:szCs w:val="18"/>
              </w:rPr>
            </w:pPr>
            <w:r w:rsidRPr="00A2411C">
              <w:rPr>
                <w:sz w:val="18"/>
                <w:szCs w:val="18"/>
              </w:rPr>
              <w:t>docID: the ID of purpose document</w:t>
            </w:r>
          </w:p>
          <w:p w14:paraId="38939364" w14:textId="77777777" w:rsidR="002D44DD" w:rsidRPr="00083F34" w:rsidRDefault="002D44DD" w:rsidP="008A760A">
            <w:pPr>
              <w:pStyle w:val="Clickandtype"/>
              <w:numPr>
                <w:ilvl w:val="0"/>
                <w:numId w:val="54"/>
              </w:numPr>
              <w:spacing w:before="120"/>
              <w:ind w:right="34"/>
              <w:rPr>
                <w:sz w:val="18"/>
                <w:szCs w:val="18"/>
              </w:rPr>
            </w:pPr>
            <w:r w:rsidRPr="00A2411C">
              <w:rPr>
                <w:sz w:val="18"/>
                <w:szCs w:val="18"/>
              </w:rPr>
              <w:t>isMinimal: true indicating the output only includes minimal information.</w:t>
            </w:r>
          </w:p>
        </w:tc>
      </w:tr>
      <w:tr w:rsidR="002D44DD" w:rsidRPr="007849FD" w14:paraId="60755A78" w14:textId="77777777" w:rsidTr="000568A8">
        <w:tc>
          <w:tcPr>
            <w:tcW w:w="2430" w:type="dxa"/>
            <w:shd w:val="clear" w:color="auto" w:fill="BFBFBF" w:themeFill="background1" w:themeFillShade="BF"/>
          </w:tcPr>
          <w:p w14:paraId="20DB1D7F" w14:textId="77777777" w:rsidR="002D44DD" w:rsidRPr="007B0172" w:rsidRDefault="002D44DD" w:rsidP="000568A8">
            <w:pPr>
              <w:pStyle w:val="LWPTableHeading"/>
            </w:pPr>
            <w:r w:rsidRPr="00DF0801">
              <w:t>Cleanup</w:t>
            </w:r>
          </w:p>
        </w:tc>
        <w:tc>
          <w:tcPr>
            <w:tcW w:w="7038" w:type="dxa"/>
          </w:tcPr>
          <w:p w14:paraId="11074F2E"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111CA7BB" w14:textId="77777777" w:rsidR="002D44DD" w:rsidRDefault="002D44DD" w:rsidP="002D44DD">
      <w:pPr>
        <w:pStyle w:val="LWPTableCaption"/>
        <w:rPr>
          <w:lang w:eastAsia="zh-CN"/>
        </w:rPr>
      </w:pPr>
      <w:r>
        <w:t>MSDWSS_S02_TC</w:t>
      </w:r>
      <w:r w:rsidRPr="002E6BBB">
        <w:t>07_GetDwsMetaData_InheritPermiss</w:t>
      </w:r>
      <w:r>
        <w:t>i</w:t>
      </w:r>
      <w:r w:rsidRPr="002E6BBB">
        <w:t>on</w:t>
      </w:r>
    </w:p>
    <w:p w14:paraId="135B6742"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5782A029"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4951CE7" w14:textId="77777777" w:rsidR="002D44DD" w:rsidRPr="007849FD" w:rsidRDefault="002D44DD" w:rsidP="000568A8">
            <w:pPr>
              <w:pStyle w:val="LWPTableHeading"/>
              <w:rPr>
                <w:bCs/>
                <w:szCs w:val="18"/>
              </w:rPr>
            </w:pPr>
            <w:r w:rsidRPr="00A2411C">
              <w:t>S02_ManageData</w:t>
            </w:r>
          </w:p>
        </w:tc>
      </w:tr>
      <w:tr w:rsidR="002D44DD" w:rsidRPr="007849FD" w14:paraId="0E40F4A9"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947215B"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48D77F71" w14:textId="77777777" w:rsidR="002D44DD" w:rsidRPr="00DD2149" w:rsidRDefault="002D44DD" w:rsidP="000568A8">
            <w:pPr>
              <w:pStyle w:val="LWPTableText"/>
              <w:rPr>
                <w:noProof/>
              </w:rPr>
            </w:pPr>
            <w:bookmarkStart w:id="585" w:name="S2TC08"/>
            <w:bookmarkEnd w:id="585"/>
            <w:r w:rsidRPr="00DD2149">
              <w:t>MSDWSS_S02_TC08_GetDwsMetaData_InvalidDocumentUrl</w:t>
            </w:r>
          </w:p>
        </w:tc>
      </w:tr>
      <w:tr w:rsidR="002D44DD" w:rsidRPr="007849FD" w14:paraId="74889EED" w14:textId="77777777" w:rsidTr="000568A8">
        <w:trPr>
          <w:trHeight w:val="314"/>
        </w:trPr>
        <w:tc>
          <w:tcPr>
            <w:tcW w:w="2430" w:type="dxa"/>
            <w:shd w:val="clear" w:color="auto" w:fill="BFBFBF" w:themeFill="background1" w:themeFillShade="BF"/>
          </w:tcPr>
          <w:p w14:paraId="6CF6AC5E" w14:textId="77777777" w:rsidR="002D44DD" w:rsidRPr="007B0172" w:rsidRDefault="002D44DD" w:rsidP="000568A8">
            <w:pPr>
              <w:pStyle w:val="LWPTableHeading"/>
            </w:pPr>
            <w:r>
              <w:t>Description</w:t>
            </w:r>
          </w:p>
        </w:tc>
        <w:tc>
          <w:tcPr>
            <w:tcW w:w="7038" w:type="dxa"/>
            <w:vAlign w:val="center"/>
          </w:tcPr>
          <w:p w14:paraId="4E3F7C19" w14:textId="77777777" w:rsidR="002D44DD" w:rsidRPr="00DD2149" w:rsidRDefault="002D44DD" w:rsidP="000568A8">
            <w:pPr>
              <w:pStyle w:val="LWPTableText"/>
            </w:pPr>
            <w:r w:rsidRPr="00DD2149">
              <w:t xml:space="preserve">This test case is intended to validate the result node returned by GetDwsMetaData operation when the invalid document </w:t>
            </w:r>
            <w:r>
              <w:t>URL</w:t>
            </w:r>
            <w:r w:rsidRPr="00DD2149">
              <w:t xml:space="preserve"> is request.</w:t>
            </w:r>
          </w:p>
        </w:tc>
      </w:tr>
      <w:tr w:rsidR="002D44DD" w:rsidRPr="007849FD" w14:paraId="546183BB" w14:textId="77777777" w:rsidTr="000568A8">
        <w:tc>
          <w:tcPr>
            <w:tcW w:w="2430" w:type="dxa"/>
            <w:shd w:val="clear" w:color="auto" w:fill="BFBFBF" w:themeFill="background1" w:themeFillShade="BF"/>
          </w:tcPr>
          <w:p w14:paraId="3845CDC1" w14:textId="77777777" w:rsidR="002D44DD" w:rsidRPr="007B0172" w:rsidRDefault="002D44DD" w:rsidP="000568A8">
            <w:pPr>
              <w:pStyle w:val="LWPTableHeading"/>
            </w:pPr>
            <w:r w:rsidRPr="00DF0801">
              <w:t>Prerequisites</w:t>
            </w:r>
          </w:p>
        </w:tc>
        <w:tc>
          <w:tcPr>
            <w:tcW w:w="7038" w:type="dxa"/>
            <w:vAlign w:val="center"/>
          </w:tcPr>
          <w:p w14:paraId="68F32F11" w14:textId="77777777" w:rsidR="002D44DD" w:rsidRPr="00DD2149" w:rsidRDefault="002D44DD" w:rsidP="000568A8">
            <w:pPr>
              <w:pStyle w:val="LWPTableText"/>
            </w:pPr>
            <w:r w:rsidRPr="00DD2149">
              <w:t>N/A.</w:t>
            </w:r>
          </w:p>
        </w:tc>
      </w:tr>
      <w:tr w:rsidR="002D44DD" w:rsidRPr="007849FD" w14:paraId="6E0BCE9B" w14:textId="77777777" w:rsidTr="000568A8">
        <w:tc>
          <w:tcPr>
            <w:tcW w:w="2430" w:type="dxa"/>
            <w:shd w:val="clear" w:color="auto" w:fill="BFBFBF" w:themeFill="background1" w:themeFillShade="BF"/>
          </w:tcPr>
          <w:p w14:paraId="3C076DA2" w14:textId="77777777" w:rsidR="002D44DD" w:rsidRPr="007B0172" w:rsidRDefault="002D44DD" w:rsidP="000568A8">
            <w:pPr>
              <w:pStyle w:val="LWPTableHeading"/>
            </w:pPr>
            <w:r>
              <w:t>Test execution steps</w:t>
            </w:r>
          </w:p>
        </w:tc>
        <w:tc>
          <w:tcPr>
            <w:tcW w:w="7038" w:type="dxa"/>
          </w:tcPr>
          <w:p w14:paraId="0405AB62" w14:textId="77777777" w:rsidR="002D44DD" w:rsidRPr="00A2411C" w:rsidRDefault="002D44DD" w:rsidP="008A760A">
            <w:pPr>
              <w:pStyle w:val="ListParagraph"/>
              <w:numPr>
                <w:ilvl w:val="0"/>
                <w:numId w:val="33"/>
              </w:numPr>
              <w:tabs>
                <w:tab w:val="num" w:pos="540"/>
              </w:tabs>
              <w:autoSpaceDE w:val="0"/>
              <w:autoSpaceDN w:val="0"/>
              <w:adjustRightInd w:val="0"/>
              <w:spacing w:before="120"/>
              <w:rPr>
                <w:rFonts w:cs="Arial"/>
                <w:sz w:val="18"/>
                <w:szCs w:val="18"/>
                <w:lang w:eastAsia="zh-CN"/>
              </w:rPr>
            </w:pPr>
            <w:r w:rsidRPr="00A2411C">
              <w:rPr>
                <w:rFonts w:cs="Arial"/>
                <w:sz w:val="18"/>
                <w:szCs w:val="18"/>
                <w:lang w:eastAsia="zh-CN"/>
              </w:rPr>
              <w:t>Call GetDwsMetaData method to get the metadata of Dws with invalid document URL.</w:t>
            </w:r>
          </w:p>
          <w:p w14:paraId="688C85AC"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71F104BA"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bCs/>
                <w:sz w:val="18"/>
                <w:szCs w:val="18"/>
              </w:rPr>
              <w:t>docUrl</w:t>
            </w:r>
            <w:r w:rsidRPr="00A2411C">
              <w:rPr>
                <w:rFonts w:cs="Arial"/>
                <w:sz w:val="18"/>
                <w:szCs w:val="18"/>
              </w:rPr>
              <w:t xml:space="preserve">: an invalid document </w:t>
            </w:r>
            <w:r>
              <w:rPr>
                <w:rFonts w:cs="Arial"/>
                <w:sz w:val="18"/>
                <w:szCs w:val="18"/>
              </w:rPr>
              <w:t>URL</w:t>
            </w:r>
          </w:p>
          <w:p w14:paraId="464F4D54"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docID: a valid document ID</w:t>
            </w:r>
          </w:p>
          <w:p w14:paraId="6B566FCC"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isMinimal: true indicating the output only includes minimal information</w:t>
            </w:r>
          </w:p>
        </w:tc>
      </w:tr>
      <w:tr w:rsidR="002D44DD" w:rsidRPr="007849FD" w14:paraId="212F2899" w14:textId="77777777" w:rsidTr="000568A8">
        <w:tc>
          <w:tcPr>
            <w:tcW w:w="2430" w:type="dxa"/>
            <w:shd w:val="clear" w:color="auto" w:fill="BFBFBF" w:themeFill="background1" w:themeFillShade="BF"/>
          </w:tcPr>
          <w:p w14:paraId="560206EB" w14:textId="77777777" w:rsidR="002D44DD" w:rsidRPr="007B0172" w:rsidRDefault="002D44DD" w:rsidP="000568A8">
            <w:pPr>
              <w:pStyle w:val="LWPTableHeading"/>
            </w:pPr>
            <w:r w:rsidRPr="00DF0801">
              <w:lastRenderedPageBreak/>
              <w:t>Cleanup</w:t>
            </w:r>
          </w:p>
        </w:tc>
        <w:tc>
          <w:tcPr>
            <w:tcW w:w="7038" w:type="dxa"/>
          </w:tcPr>
          <w:p w14:paraId="26D053E4"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29353619" w14:textId="77777777" w:rsidR="002D44DD" w:rsidRDefault="002D44DD" w:rsidP="002D44DD">
      <w:pPr>
        <w:pStyle w:val="LWPTableCaption"/>
        <w:rPr>
          <w:lang w:eastAsia="zh-CN"/>
        </w:rPr>
      </w:pPr>
      <w:r>
        <w:t xml:space="preserve"> MSDWSS_S02_TC</w:t>
      </w:r>
      <w:r w:rsidRPr="001F38B8">
        <w:rPr>
          <w:rFonts w:hint="eastAsia"/>
        </w:rPr>
        <w:t>08</w:t>
      </w:r>
      <w:r w:rsidRPr="001F38B8">
        <w:t>_GetDwsMetaData_InvalidDocumentUrl</w:t>
      </w:r>
    </w:p>
    <w:p w14:paraId="79691F9D"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D9216E" w14:paraId="7586443F"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0EED5A0" w14:textId="77777777" w:rsidR="002D44DD" w:rsidRPr="00D9216E" w:rsidRDefault="002D44DD" w:rsidP="000568A8">
            <w:pPr>
              <w:pStyle w:val="LWPTableHeading"/>
              <w:rPr>
                <w:bCs/>
                <w:szCs w:val="18"/>
              </w:rPr>
            </w:pPr>
            <w:r w:rsidRPr="00A2411C">
              <w:t>S02_ManageData</w:t>
            </w:r>
          </w:p>
        </w:tc>
      </w:tr>
      <w:tr w:rsidR="002D44DD" w:rsidRPr="00D9216E" w14:paraId="5797E587"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AF51F05" w14:textId="77777777" w:rsidR="002D44DD" w:rsidRPr="00D9216E"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68B3DFA7" w14:textId="77777777" w:rsidR="002D44DD" w:rsidRPr="00DD2149" w:rsidRDefault="002D44DD" w:rsidP="000568A8">
            <w:pPr>
              <w:pStyle w:val="LWPTableText"/>
              <w:rPr>
                <w:noProof/>
              </w:rPr>
            </w:pPr>
            <w:bookmarkStart w:id="586" w:name="S2TC09"/>
            <w:bookmarkEnd w:id="586"/>
            <w:r w:rsidRPr="00DD2149">
              <w:rPr>
                <w:rFonts w:eastAsia="NSimSun"/>
                <w:noProof/>
              </w:rPr>
              <w:t>MSDWSS_S02_TC09_GetDwsMetaData_WorkspaceTypeEmpty</w:t>
            </w:r>
          </w:p>
        </w:tc>
      </w:tr>
      <w:tr w:rsidR="002D44DD" w:rsidRPr="00D9216E" w14:paraId="2B14B29E" w14:textId="77777777" w:rsidTr="000568A8">
        <w:trPr>
          <w:trHeight w:val="314"/>
        </w:trPr>
        <w:tc>
          <w:tcPr>
            <w:tcW w:w="2430" w:type="dxa"/>
            <w:shd w:val="clear" w:color="auto" w:fill="BFBFBF" w:themeFill="background1" w:themeFillShade="BF"/>
          </w:tcPr>
          <w:p w14:paraId="794D6067" w14:textId="77777777" w:rsidR="002D44DD" w:rsidRPr="00D9216E" w:rsidRDefault="002D44DD" w:rsidP="000568A8">
            <w:pPr>
              <w:pStyle w:val="LWPTableHeading"/>
            </w:pPr>
            <w:r w:rsidRPr="00D9216E">
              <w:t>Description</w:t>
            </w:r>
          </w:p>
        </w:tc>
        <w:tc>
          <w:tcPr>
            <w:tcW w:w="7038" w:type="dxa"/>
            <w:vAlign w:val="center"/>
          </w:tcPr>
          <w:p w14:paraId="287852FE" w14:textId="77777777" w:rsidR="002D44DD" w:rsidRPr="00DD2149" w:rsidRDefault="002D44DD" w:rsidP="000568A8">
            <w:pPr>
              <w:pStyle w:val="LWPTableText"/>
            </w:pPr>
            <w:r w:rsidRPr="00DD2149">
              <w:t>This test case is intended to validate the result node returned by GetDwsMetaData operation when the site is the site</w:t>
            </w:r>
            <w:r>
              <w:t xml:space="preserve"> collection</w:t>
            </w:r>
            <w:r w:rsidRPr="00DD2149">
              <w:t>, whose workspace type returned is not DWS or MWS.</w:t>
            </w:r>
          </w:p>
        </w:tc>
      </w:tr>
      <w:tr w:rsidR="002D44DD" w:rsidRPr="00D9216E" w14:paraId="683C241C" w14:textId="77777777" w:rsidTr="000568A8">
        <w:tc>
          <w:tcPr>
            <w:tcW w:w="2430" w:type="dxa"/>
            <w:shd w:val="clear" w:color="auto" w:fill="BFBFBF" w:themeFill="background1" w:themeFillShade="BF"/>
          </w:tcPr>
          <w:p w14:paraId="541510CB" w14:textId="77777777" w:rsidR="002D44DD" w:rsidRPr="00422EC9" w:rsidRDefault="002D44DD" w:rsidP="000568A8">
            <w:pPr>
              <w:pStyle w:val="LWPTableHeading"/>
            </w:pPr>
            <w:r w:rsidRPr="00D9216E">
              <w:t>Prerequisites</w:t>
            </w:r>
          </w:p>
        </w:tc>
        <w:tc>
          <w:tcPr>
            <w:tcW w:w="7038" w:type="dxa"/>
            <w:vAlign w:val="center"/>
          </w:tcPr>
          <w:p w14:paraId="47321AD4" w14:textId="77777777" w:rsidR="002D44DD" w:rsidRPr="00DD2149" w:rsidRDefault="002D44DD" w:rsidP="000568A8">
            <w:pPr>
              <w:pStyle w:val="LWPTableText"/>
            </w:pPr>
            <w:r w:rsidRPr="00DD2149">
              <w:t>N/A.</w:t>
            </w:r>
          </w:p>
        </w:tc>
      </w:tr>
      <w:tr w:rsidR="002D44DD" w:rsidRPr="00D9216E" w14:paraId="4B4DBD9C" w14:textId="77777777" w:rsidTr="000568A8">
        <w:tc>
          <w:tcPr>
            <w:tcW w:w="2430" w:type="dxa"/>
            <w:shd w:val="clear" w:color="auto" w:fill="BFBFBF" w:themeFill="background1" w:themeFillShade="BF"/>
          </w:tcPr>
          <w:p w14:paraId="664231FE" w14:textId="77777777" w:rsidR="002D44DD" w:rsidRPr="00422EC9" w:rsidRDefault="002D44DD" w:rsidP="000568A8">
            <w:pPr>
              <w:pStyle w:val="LWPTableHeading"/>
            </w:pPr>
            <w:r>
              <w:t>Test execution steps</w:t>
            </w:r>
          </w:p>
        </w:tc>
        <w:tc>
          <w:tcPr>
            <w:tcW w:w="7038" w:type="dxa"/>
          </w:tcPr>
          <w:p w14:paraId="1484C5BA" w14:textId="77777777" w:rsidR="002D44DD" w:rsidRPr="00A2411C" w:rsidRDefault="002D44DD" w:rsidP="008A760A">
            <w:pPr>
              <w:pStyle w:val="ListParagraph"/>
              <w:numPr>
                <w:ilvl w:val="0"/>
                <w:numId w:val="74"/>
              </w:numPr>
              <w:tabs>
                <w:tab w:val="num" w:pos="540"/>
              </w:tabs>
              <w:autoSpaceDE w:val="0"/>
              <w:autoSpaceDN w:val="0"/>
              <w:adjustRightInd w:val="0"/>
              <w:spacing w:before="120"/>
              <w:rPr>
                <w:rFonts w:cs="Arial"/>
                <w:sz w:val="18"/>
                <w:szCs w:val="18"/>
                <w:lang w:eastAsia="zh-CN"/>
              </w:rPr>
            </w:pPr>
            <w:r w:rsidRPr="00A2411C">
              <w:rPr>
                <w:rFonts w:cs="Arial"/>
                <w:sz w:val="18"/>
                <w:szCs w:val="18"/>
                <w:lang w:eastAsia="zh-CN"/>
              </w:rPr>
              <w:t>Call GetDwsMetaData method to get the metadata of Dws with valid document URL.</w:t>
            </w:r>
          </w:p>
          <w:p w14:paraId="44A22BFD"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1C7E6453" w14:textId="77777777" w:rsidR="002D44DD" w:rsidRPr="00A2411C" w:rsidRDefault="002D44DD" w:rsidP="008A760A">
            <w:pPr>
              <w:pStyle w:val="Clickandtype"/>
              <w:numPr>
                <w:ilvl w:val="0"/>
                <w:numId w:val="53"/>
              </w:numPr>
              <w:spacing w:before="120"/>
              <w:ind w:right="34"/>
              <w:rPr>
                <w:rFonts w:cs="Arial"/>
                <w:sz w:val="18"/>
                <w:szCs w:val="18"/>
              </w:rPr>
            </w:pPr>
            <w:r w:rsidRPr="00A2411C">
              <w:rPr>
                <w:rFonts w:cs="Arial"/>
                <w:bCs/>
                <w:sz w:val="18"/>
                <w:szCs w:val="18"/>
              </w:rPr>
              <w:t>docUrl</w:t>
            </w:r>
            <w:r w:rsidRPr="00A2411C">
              <w:rPr>
                <w:rFonts w:cs="Arial"/>
                <w:sz w:val="18"/>
                <w:szCs w:val="18"/>
              </w:rPr>
              <w:t>: a valid site-relative URL which specifies the list or document</w:t>
            </w:r>
          </w:p>
          <w:p w14:paraId="37DB8EB5" w14:textId="77777777" w:rsidR="002D44DD" w:rsidRPr="00A2411C" w:rsidRDefault="002D44DD" w:rsidP="008A760A">
            <w:pPr>
              <w:pStyle w:val="Clickandtype"/>
              <w:numPr>
                <w:ilvl w:val="0"/>
                <w:numId w:val="53"/>
              </w:numPr>
              <w:spacing w:before="120"/>
              <w:ind w:right="34"/>
              <w:rPr>
                <w:rFonts w:cs="Arial"/>
                <w:sz w:val="18"/>
                <w:szCs w:val="18"/>
              </w:rPr>
            </w:pPr>
            <w:r w:rsidRPr="00A2411C">
              <w:rPr>
                <w:rFonts w:cs="Arial"/>
                <w:sz w:val="18"/>
                <w:szCs w:val="18"/>
              </w:rPr>
              <w:t>docID: a GUID that a client uses instead of the document URL</w:t>
            </w:r>
          </w:p>
          <w:p w14:paraId="7CFE8553" w14:textId="77777777" w:rsidR="002D44DD" w:rsidRPr="00083F34" w:rsidRDefault="002D44DD" w:rsidP="008A760A">
            <w:pPr>
              <w:pStyle w:val="Clickandtype"/>
              <w:numPr>
                <w:ilvl w:val="0"/>
                <w:numId w:val="53"/>
              </w:numPr>
              <w:spacing w:before="120"/>
              <w:ind w:right="34"/>
              <w:rPr>
                <w:rFonts w:cs="Arial"/>
                <w:sz w:val="18"/>
                <w:szCs w:val="18"/>
              </w:rPr>
            </w:pPr>
            <w:r w:rsidRPr="00A2411C">
              <w:rPr>
                <w:rFonts w:cs="Arial"/>
                <w:sz w:val="18"/>
                <w:szCs w:val="18"/>
              </w:rPr>
              <w:t>isMinimal: true indicating the output only includes minimal information</w:t>
            </w:r>
          </w:p>
        </w:tc>
      </w:tr>
      <w:tr w:rsidR="002D44DD" w:rsidRPr="007849FD" w14:paraId="7920DA21" w14:textId="77777777" w:rsidTr="000568A8">
        <w:tc>
          <w:tcPr>
            <w:tcW w:w="2430" w:type="dxa"/>
            <w:shd w:val="clear" w:color="auto" w:fill="BFBFBF" w:themeFill="background1" w:themeFillShade="BF"/>
          </w:tcPr>
          <w:p w14:paraId="006FD847" w14:textId="77777777" w:rsidR="002D44DD" w:rsidRPr="00422EC9" w:rsidRDefault="002D44DD" w:rsidP="000568A8">
            <w:pPr>
              <w:pStyle w:val="LWPTableHeading"/>
            </w:pPr>
            <w:r w:rsidRPr="00D9216E">
              <w:t>Cleanup</w:t>
            </w:r>
          </w:p>
        </w:tc>
        <w:tc>
          <w:tcPr>
            <w:tcW w:w="7038" w:type="dxa"/>
          </w:tcPr>
          <w:p w14:paraId="5DC8BDA9"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7C5D1234" w14:textId="77777777" w:rsidR="002D44DD" w:rsidRDefault="002D44DD" w:rsidP="002D44DD">
      <w:pPr>
        <w:pStyle w:val="LWPTableCaption"/>
        <w:rPr>
          <w:rFonts w:eastAsia="NSimSun"/>
          <w:noProof/>
          <w:szCs w:val="18"/>
          <w:lang w:eastAsia="zh-CN"/>
        </w:rPr>
      </w:pPr>
      <w:r>
        <w:rPr>
          <w:rFonts w:eastAsia="NSimSun"/>
          <w:noProof/>
          <w:szCs w:val="18"/>
        </w:rPr>
        <w:t>MSDWSS_S02_TC</w:t>
      </w:r>
      <w:r w:rsidRPr="00350224">
        <w:rPr>
          <w:rFonts w:eastAsia="NSimSun"/>
          <w:noProof/>
          <w:szCs w:val="18"/>
        </w:rPr>
        <w:t>09_GetDwsMetaData_WorkspaceTypeEmpty</w:t>
      </w:r>
    </w:p>
    <w:p w14:paraId="19905C97"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7F6651A7"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23CBE88" w14:textId="77777777" w:rsidR="002D44DD" w:rsidRPr="007849FD" w:rsidRDefault="002D44DD" w:rsidP="000568A8">
            <w:pPr>
              <w:pStyle w:val="LWPTableHeading"/>
              <w:rPr>
                <w:bCs/>
                <w:szCs w:val="18"/>
              </w:rPr>
            </w:pPr>
            <w:r w:rsidRPr="00A2411C">
              <w:t>S02_ManageData</w:t>
            </w:r>
          </w:p>
        </w:tc>
      </w:tr>
      <w:tr w:rsidR="002D44DD" w:rsidRPr="007849FD" w14:paraId="435E361B"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57633D"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1A86E079" w14:textId="77777777" w:rsidR="002D44DD" w:rsidRPr="00DD2149" w:rsidRDefault="002D44DD" w:rsidP="000568A8">
            <w:pPr>
              <w:pStyle w:val="LWPTableText"/>
              <w:rPr>
                <w:noProof/>
              </w:rPr>
            </w:pPr>
            <w:bookmarkStart w:id="587" w:name="S2TC10"/>
            <w:bookmarkEnd w:id="587"/>
            <w:r w:rsidRPr="00DD2149">
              <w:t>MSDWSS_S02_TC10_GetDwsMetaData_IDIsEmpty</w:t>
            </w:r>
          </w:p>
        </w:tc>
      </w:tr>
      <w:tr w:rsidR="002D44DD" w:rsidRPr="007849FD" w14:paraId="1CEED098" w14:textId="77777777" w:rsidTr="000568A8">
        <w:trPr>
          <w:trHeight w:val="314"/>
        </w:trPr>
        <w:tc>
          <w:tcPr>
            <w:tcW w:w="2430" w:type="dxa"/>
            <w:shd w:val="clear" w:color="auto" w:fill="BFBFBF" w:themeFill="background1" w:themeFillShade="BF"/>
          </w:tcPr>
          <w:p w14:paraId="104E93D6" w14:textId="77777777" w:rsidR="002D44DD" w:rsidRPr="007B0172" w:rsidRDefault="002D44DD" w:rsidP="000568A8">
            <w:pPr>
              <w:pStyle w:val="LWPTableHeading"/>
            </w:pPr>
            <w:r>
              <w:t>Description</w:t>
            </w:r>
          </w:p>
        </w:tc>
        <w:tc>
          <w:tcPr>
            <w:tcW w:w="7038" w:type="dxa"/>
            <w:vAlign w:val="center"/>
          </w:tcPr>
          <w:p w14:paraId="318A2D0B" w14:textId="77777777" w:rsidR="002D44DD" w:rsidRPr="00DD2149" w:rsidRDefault="002D44DD" w:rsidP="000568A8">
            <w:pPr>
              <w:pStyle w:val="LWPTableText"/>
            </w:pPr>
            <w:r w:rsidRPr="00DD2149">
              <w:t>This test case is intended to validate the result node returned by GetDwsMetaData operation when the parameter id is empty.</w:t>
            </w:r>
          </w:p>
        </w:tc>
      </w:tr>
      <w:tr w:rsidR="002D44DD" w:rsidRPr="007849FD" w14:paraId="55D63179" w14:textId="77777777" w:rsidTr="000568A8">
        <w:tc>
          <w:tcPr>
            <w:tcW w:w="2430" w:type="dxa"/>
            <w:shd w:val="clear" w:color="auto" w:fill="BFBFBF" w:themeFill="background1" w:themeFillShade="BF"/>
          </w:tcPr>
          <w:p w14:paraId="10C529A5" w14:textId="77777777" w:rsidR="002D44DD" w:rsidRPr="007B0172" w:rsidRDefault="002D44DD" w:rsidP="000568A8">
            <w:pPr>
              <w:pStyle w:val="LWPTableHeading"/>
            </w:pPr>
            <w:r w:rsidRPr="00DF0801">
              <w:t>Prerequisites</w:t>
            </w:r>
          </w:p>
        </w:tc>
        <w:tc>
          <w:tcPr>
            <w:tcW w:w="7038" w:type="dxa"/>
            <w:vAlign w:val="center"/>
          </w:tcPr>
          <w:p w14:paraId="76DB4AEC" w14:textId="77777777" w:rsidR="002D44DD" w:rsidRPr="00DD2149" w:rsidRDefault="002D44DD" w:rsidP="000568A8">
            <w:pPr>
              <w:pStyle w:val="LWPTableText"/>
            </w:pPr>
            <w:r w:rsidRPr="00DD2149">
              <w:t>N/A.</w:t>
            </w:r>
          </w:p>
        </w:tc>
      </w:tr>
      <w:tr w:rsidR="002D44DD" w:rsidRPr="007849FD" w14:paraId="61D03D39" w14:textId="77777777" w:rsidTr="000568A8">
        <w:tc>
          <w:tcPr>
            <w:tcW w:w="2430" w:type="dxa"/>
            <w:shd w:val="clear" w:color="auto" w:fill="BFBFBF" w:themeFill="background1" w:themeFillShade="BF"/>
          </w:tcPr>
          <w:p w14:paraId="1534E4F9" w14:textId="77777777" w:rsidR="002D44DD" w:rsidRPr="007B0172" w:rsidRDefault="002D44DD" w:rsidP="000568A8">
            <w:pPr>
              <w:pStyle w:val="LWPTableHeading"/>
            </w:pPr>
            <w:r>
              <w:t>Test execution steps</w:t>
            </w:r>
          </w:p>
        </w:tc>
        <w:tc>
          <w:tcPr>
            <w:tcW w:w="7038" w:type="dxa"/>
          </w:tcPr>
          <w:p w14:paraId="2940DB28" w14:textId="77777777" w:rsidR="002D44DD" w:rsidRPr="00A2411C" w:rsidRDefault="002D44DD" w:rsidP="008A760A">
            <w:pPr>
              <w:pStyle w:val="ListParagraph"/>
              <w:numPr>
                <w:ilvl w:val="0"/>
                <w:numId w:val="71"/>
              </w:numPr>
              <w:tabs>
                <w:tab w:val="num" w:pos="540"/>
              </w:tabs>
              <w:autoSpaceDE w:val="0"/>
              <w:autoSpaceDN w:val="0"/>
              <w:adjustRightInd w:val="0"/>
              <w:spacing w:before="120"/>
              <w:rPr>
                <w:rFonts w:cs="Arial"/>
                <w:sz w:val="18"/>
                <w:szCs w:val="18"/>
                <w:lang w:eastAsia="zh-CN"/>
              </w:rPr>
            </w:pPr>
            <w:r w:rsidRPr="00A2411C">
              <w:rPr>
                <w:rFonts w:cs="Arial"/>
                <w:sz w:val="18"/>
                <w:szCs w:val="18"/>
                <w:lang w:eastAsia="zh-CN"/>
              </w:rPr>
              <w:t>Call GetDwsMetaData method to get the metadata of Dws with document URL and document ID.</w:t>
            </w:r>
          </w:p>
          <w:p w14:paraId="382457F0"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654E53D3"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bCs/>
                <w:sz w:val="18"/>
                <w:szCs w:val="18"/>
              </w:rPr>
              <w:t>docUrl</w:t>
            </w:r>
            <w:r w:rsidRPr="00A2411C">
              <w:rPr>
                <w:rFonts w:cs="Arial"/>
                <w:sz w:val="18"/>
                <w:szCs w:val="18"/>
              </w:rPr>
              <w:t>: a valid site-relative document URL.</w:t>
            </w:r>
          </w:p>
          <w:p w14:paraId="08F2A3FE"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docID: an empty document ID</w:t>
            </w:r>
          </w:p>
          <w:p w14:paraId="5F89EEAF"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isMinimal: false indicating the output includes extra information</w:t>
            </w:r>
          </w:p>
          <w:p w14:paraId="49969E3E" w14:textId="77777777" w:rsidR="002D44DD" w:rsidRPr="00A2411C" w:rsidRDefault="002D44DD" w:rsidP="008A760A">
            <w:pPr>
              <w:pStyle w:val="Clickandtype"/>
              <w:numPr>
                <w:ilvl w:val="0"/>
                <w:numId w:val="71"/>
              </w:numPr>
              <w:spacing w:before="120"/>
              <w:ind w:right="34"/>
              <w:rPr>
                <w:rFonts w:cs="Arial"/>
                <w:sz w:val="18"/>
                <w:szCs w:val="18"/>
              </w:rPr>
            </w:pPr>
            <w:r w:rsidRPr="00A2411C">
              <w:rPr>
                <w:rFonts w:cs="Arial"/>
                <w:sz w:val="18"/>
                <w:szCs w:val="18"/>
              </w:rPr>
              <w:t>Call GetDwsMetaData method to get the metadata of Dws without document URL.</w:t>
            </w:r>
          </w:p>
          <w:p w14:paraId="3241953A"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1906B0B5"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bCs/>
                <w:sz w:val="18"/>
                <w:szCs w:val="18"/>
              </w:rPr>
              <w:t>docUrl</w:t>
            </w:r>
            <w:r w:rsidRPr="00A2411C">
              <w:rPr>
                <w:rFonts w:cs="Arial"/>
                <w:sz w:val="18"/>
                <w:szCs w:val="18"/>
              </w:rPr>
              <w:t>: Do not specify the document URL.</w:t>
            </w:r>
          </w:p>
          <w:p w14:paraId="30B5D30A"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docID: an empty document ID</w:t>
            </w:r>
          </w:p>
          <w:p w14:paraId="4A6E04D1"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isMinimal: false indicating the output includes extra information</w:t>
            </w:r>
          </w:p>
          <w:p w14:paraId="79BBAC20" w14:textId="77777777" w:rsidR="002D44DD" w:rsidRPr="00A2411C" w:rsidRDefault="002D44DD" w:rsidP="008A760A">
            <w:pPr>
              <w:pStyle w:val="Clickandtype"/>
              <w:numPr>
                <w:ilvl w:val="0"/>
                <w:numId w:val="71"/>
              </w:numPr>
              <w:spacing w:before="120"/>
              <w:ind w:right="34"/>
              <w:rPr>
                <w:rFonts w:cs="Arial"/>
                <w:sz w:val="18"/>
                <w:szCs w:val="18"/>
              </w:rPr>
            </w:pPr>
            <w:r w:rsidRPr="00A2411C">
              <w:rPr>
                <w:rFonts w:cs="Arial"/>
                <w:sz w:val="18"/>
                <w:szCs w:val="18"/>
              </w:rPr>
              <w:t>Call GetDwsMetaData method to get the metadata of Dws without document URL and document ID.</w:t>
            </w:r>
          </w:p>
          <w:p w14:paraId="2FC73E8A"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09B6F1CD"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bCs/>
                <w:sz w:val="18"/>
                <w:szCs w:val="18"/>
              </w:rPr>
              <w:t>docUrl</w:t>
            </w:r>
            <w:r w:rsidRPr="00A2411C">
              <w:rPr>
                <w:rFonts w:cs="Arial"/>
                <w:sz w:val="18"/>
                <w:szCs w:val="18"/>
              </w:rPr>
              <w:t>: Do not specify the document URL.</w:t>
            </w:r>
          </w:p>
          <w:p w14:paraId="4A670BC1"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docID: Do not specify the document ID</w:t>
            </w:r>
          </w:p>
          <w:p w14:paraId="6E3AD37C" w14:textId="77777777" w:rsidR="002D44DD" w:rsidRPr="00083F34" w:rsidRDefault="002D44DD" w:rsidP="008A760A">
            <w:pPr>
              <w:pStyle w:val="Clickandtype"/>
              <w:numPr>
                <w:ilvl w:val="0"/>
                <w:numId w:val="55"/>
              </w:numPr>
              <w:spacing w:before="120"/>
              <w:ind w:right="34"/>
              <w:rPr>
                <w:rFonts w:cs="Arial"/>
                <w:sz w:val="18"/>
                <w:szCs w:val="18"/>
              </w:rPr>
            </w:pPr>
            <w:r w:rsidRPr="00A2411C">
              <w:rPr>
                <w:rFonts w:cs="Arial"/>
                <w:sz w:val="18"/>
                <w:szCs w:val="18"/>
              </w:rPr>
              <w:lastRenderedPageBreak/>
              <w:t>isMinimal: false indicating the output includes extra information</w:t>
            </w:r>
          </w:p>
        </w:tc>
      </w:tr>
      <w:tr w:rsidR="002D44DD" w:rsidRPr="007849FD" w14:paraId="41F07B7C" w14:textId="77777777" w:rsidTr="000568A8">
        <w:tc>
          <w:tcPr>
            <w:tcW w:w="2430" w:type="dxa"/>
            <w:shd w:val="clear" w:color="auto" w:fill="BFBFBF" w:themeFill="background1" w:themeFillShade="BF"/>
          </w:tcPr>
          <w:p w14:paraId="0CC9933E" w14:textId="77777777" w:rsidR="002D44DD" w:rsidRPr="007B0172" w:rsidRDefault="002D44DD" w:rsidP="000568A8">
            <w:pPr>
              <w:pStyle w:val="LWPTableHeading"/>
            </w:pPr>
            <w:r w:rsidRPr="00DF0801">
              <w:lastRenderedPageBreak/>
              <w:t>Cleanup</w:t>
            </w:r>
          </w:p>
        </w:tc>
        <w:tc>
          <w:tcPr>
            <w:tcW w:w="7038" w:type="dxa"/>
          </w:tcPr>
          <w:p w14:paraId="2C227BB4"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41BE2EBF" w14:textId="77777777" w:rsidR="002D44DD" w:rsidRDefault="002D44DD" w:rsidP="002D44DD">
      <w:pPr>
        <w:pStyle w:val="LWPTableCaption"/>
        <w:rPr>
          <w:szCs w:val="18"/>
          <w:lang w:eastAsia="zh-CN"/>
        </w:rPr>
      </w:pPr>
      <w:r>
        <w:rPr>
          <w:szCs w:val="18"/>
        </w:rPr>
        <w:t>MSDWSS_S02_TC</w:t>
      </w:r>
      <w:r w:rsidRPr="002B072C">
        <w:rPr>
          <w:szCs w:val="18"/>
        </w:rPr>
        <w:t>10_GetDwsMetaData_IDIsEmpty</w:t>
      </w:r>
    </w:p>
    <w:p w14:paraId="3814220A"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5268A6A8"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76AAC80" w14:textId="77777777" w:rsidR="002D44DD" w:rsidRPr="007849FD" w:rsidRDefault="002D44DD" w:rsidP="000568A8">
            <w:pPr>
              <w:pStyle w:val="LWPTableHeading"/>
              <w:rPr>
                <w:bCs/>
                <w:szCs w:val="18"/>
              </w:rPr>
            </w:pPr>
            <w:r w:rsidRPr="00A2411C">
              <w:t>S02_ManageData</w:t>
            </w:r>
          </w:p>
        </w:tc>
      </w:tr>
      <w:tr w:rsidR="002D44DD" w:rsidRPr="007849FD" w14:paraId="161EB00F"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CE5420"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6D7E01F9" w14:textId="77777777" w:rsidR="002D44DD" w:rsidRPr="00E506BB" w:rsidRDefault="002D44DD" w:rsidP="000568A8">
            <w:pPr>
              <w:pStyle w:val="LWPTableText"/>
              <w:rPr>
                <w:noProof/>
              </w:rPr>
            </w:pPr>
            <w:bookmarkStart w:id="588" w:name="S2TC11"/>
            <w:bookmarkEnd w:id="588"/>
            <w:r w:rsidRPr="00DD2149">
              <w:t>MSDWSS_S02_TC11_GetDwsMetaData_</w:t>
            </w:r>
            <w:r w:rsidRPr="00B02034">
              <w:t>HTTPError</w:t>
            </w:r>
          </w:p>
        </w:tc>
      </w:tr>
      <w:tr w:rsidR="002D44DD" w:rsidRPr="007849FD" w14:paraId="228E1848" w14:textId="77777777" w:rsidTr="000568A8">
        <w:trPr>
          <w:trHeight w:val="314"/>
        </w:trPr>
        <w:tc>
          <w:tcPr>
            <w:tcW w:w="2430" w:type="dxa"/>
            <w:shd w:val="clear" w:color="auto" w:fill="BFBFBF" w:themeFill="background1" w:themeFillShade="BF"/>
          </w:tcPr>
          <w:p w14:paraId="3254FA01" w14:textId="77777777" w:rsidR="002D44DD" w:rsidRPr="007B0172" w:rsidRDefault="002D44DD" w:rsidP="000568A8">
            <w:pPr>
              <w:pStyle w:val="LWPTableHeading"/>
            </w:pPr>
            <w:r>
              <w:t>Description</w:t>
            </w:r>
          </w:p>
        </w:tc>
        <w:tc>
          <w:tcPr>
            <w:tcW w:w="7038" w:type="dxa"/>
            <w:vAlign w:val="center"/>
          </w:tcPr>
          <w:p w14:paraId="0107C7F1" w14:textId="77777777" w:rsidR="002D44DD" w:rsidRPr="00B02034" w:rsidRDefault="002D44DD" w:rsidP="000568A8">
            <w:pPr>
              <w:pStyle w:val="LWPTableText"/>
            </w:pPr>
            <w:r w:rsidRPr="00DD2149">
              <w:t>This test case is intended to validate the result node that contains HTTP Error returned by GetDwsMetaData operation when the authenticated user is not permitted to access this information.</w:t>
            </w:r>
          </w:p>
        </w:tc>
      </w:tr>
      <w:tr w:rsidR="002D44DD" w:rsidRPr="007849FD" w14:paraId="536FD1C9" w14:textId="77777777" w:rsidTr="000568A8">
        <w:tc>
          <w:tcPr>
            <w:tcW w:w="2430" w:type="dxa"/>
            <w:shd w:val="clear" w:color="auto" w:fill="BFBFBF" w:themeFill="background1" w:themeFillShade="BF"/>
          </w:tcPr>
          <w:p w14:paraId="404650AF" w14:textId="77777777" w:rsidR="002D44DD" w:rsidRPr="007B0172" w:rsidRDefault="002D44DD" w:rsidP="000568A8">
            <w:pPr>
              <w:pStyle w:val="LWPTableHeading"/>
            </w:pPr>
            <w:r w:rsidRPr="00DF0801">
              <w:t>Prerequisites</w:t>
            </w:r>
          </w:p>
        </w:tc>
        <w:tc>
          <w:tcPr>
            <w:tcW w:w="7038" w:type="dxa"/>
            <w:vAlign w:val="center"/>
          </w:tcPr>
          <w:p w14:paraId="64921656" w14:textId="77777777" w:rsidR="002D44DD" w:rsidRPr="00DD2149" w:rsidRDefault="002D44DD" w:rsidP="000568A8">
            <w:pPr>
              <w:pStyle w:val="LWPTableText"/>
            </w:pPr>
            <w:r w:rsidRPr="00DD2149">
              <w:t>N/A.</w:t>
            </w:r>
          </w:p>
        </w:tc>
      </w:tr>
      <w:tr w:rsidR="002D44DD" w:rsidRPr="007849FD" w14:paraId="6BE68CB2" w14:textId="77777777" w:rsidTr="000568A8">
        <w:tc>
          <w:tcPr>
            <w:tcW w:w="2430" w:type="dxa"/>
            <w:shd w:val="clear" w:color="auto" w:fill="BFBFBF" w:themeFill="background1" w:themeFillShade="BF"/>
          </w:tcPr>
          <w:p w14:paraId="03CFDF1E" w14:textId="77777777" w:rsidR="002D44DD" w:rsidRPr="007B0172" w:rsidRDefault="002D44DD" w:rsidP="000568A8">
            <w:pPr>
              <w:pStyle w:val="LWPTableHeading"/>
            </w:pPr>
            <w:r>
              <w:t>Test execution steps</w:t>
            </w:r>
          </w:p>
        </w:tc>
        <w:tc>
          <w:tcPr>
            <w:tcW w:w="7038" w:type="dxa"/>
          </w:tcPr>
          <w:p w14:paraId="58AF463B" w14:textId="77777777" w:rsidR="002D44DD" w:rsidRPr="00BA0E0B" w:rsidRDefault="002D44DD" w:rsidP="008A760A">
            <w:pPr>
              <w:pStyle w:val="ListParagraph"/>
              <w:numPr>
                <w:ilvl w:val="3"/>
                <w:numId w:val="3"/>
              </w:numPr>
              <w:autoSpaceDE w:val="0"/>
              <w:autoSpaceDN w:val="0"/>
              <w:adjustRightInd w:val="0"/>
              <w:spacing w:before="120"/>
              <w:ind w:left="360"/>
              <w:rPr>
                <w:rFonts w:cs="Arial"/>
                <w:sz w:val="18"/>
                <w:szCs w:val="18"/>
                <w:lang w:eastAsia="zh-CN"/>
              </w:rPr>
            </w:pPr>
            <w:r w:rsidRPr="00BA0E0B">
              <w:rPr>
                <w:rFonts w:cs="Arial"/>
                <w:sz w:val="18"/>
                <w:szCs w:val="18"/>
                <w:lang w:eastAsia="zh-CN"/>
              </w:rPr>
              <w:t>Call GetDwsMetaData method to get the metadata of Dws without document URL and document ID.</w:t>
            </w:r>
          </w:p>
          <w:p w14:paraId="57263873"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705066A5"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bCs/>
                <w:sz w:val="18"/>
                <w:szCs w:val="18"/>
              </w:rPr>
              <w:t>docUrl</w:t>
            </w:r>
            <w:r w:rsidRPr="00A2411C">
              <w:rPr>
                <w:rFonts w:cs="Arial"/>
                <w:sz w:val="18"/>
                <w:szCs w:val="18"/>
              </w:rPr>
              <w:t>: a valid site-relative URL which specifies the list or document</w:t>
            </w:r>
          </w:p>
          <w:p w14:paraId="577EC419"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docID: a GUID that a client uses instead of the document URL</w:t>
            </w:r>
          </w:p>
          <w:p w14:paraId="3535CC2C" w14:textId="77777777" w:rsidR="002D44DD" w:rsidRPr="00A2411C" w:rsidRDefault="002D44DD" w:rsidP="008A760A">
            <w:pPr>
              <w:pStyle w:val="Clickandtype"/>
              <w:numPr>
                <w:ilvl w:val="0"/>
                <w:numId w:val="55"/>
              </w:numPr>
              <w:spacing w:before="120"/>
              <w:ind w:right="34"/>
              <w:rPr>
                <w:rFonts w:cs="Arial"/>
                <w:sz w:val="18"/>
                <w:szCs w:val="18"/>
              </w:rPr>
            </w:pPr>
            <w:r w:rsidRPr="00A2411C">
              <w:rPr>
                <w:rFonts w:cs="Arial"/>
                <w:sz w:val="18"/>
                <w:szCs w:val="18"/>
              </w:rPr>
              <w:t>isMinimal: false indicating the output includes extra information</w:t>
            </w:r>
          </w:p>
        </w:tc>
      </w:tr>
      <w:tr w:rsidR="002D44DD" w:rsidRPr="007849FD" w14:paraId="27EE058D" w14:textId="77777777" w:rsidTr="000568A8">
        <w:tc>
          <w:tcPr>
            <w:tcW w:w="2430" w:type="dxa"/>
            <w:shd w:val="clear" w:color="auto" w:fill="BFBFBF" w:themeFill="background1" w:themeFillShade="BF"/>
          </w:tcPr>
          <w:p w14:paraId="06B08B45" w14:textId="77777777" w:rsidR="002D44DD" w:rsidRPr="007B0172" w:rsidRDefault="002D44DD" w:rsidP="000568A8">
            <w:pPr>
              <w:pStyle w:val="LWPTableHeading"/>
            </w:pPr>
            <w:r w:rsidRPr="00DF0801">
              <w:t>Cleanup</w:t>
            </w:r>
          </w:p>
        </w:tc>
        <w:tc>
          <w:tcPr>
            <w:tcW w:w="7038" w:type="dxa"/>
          </w:tcPr>
          <w:p w14:paraId="3DDB7A42"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7157C850" w14:textId="77777777" w:rsidR="002D44DD" w:rsidRDefault="002D44DD" w:rsidP="002D44DD">
      <w:pPr>
        <w:pStyle w:val="LWPTableCaption"/>
        <w:rPr>
          <w:szCs w:val="18"/>
          <w:lang w:eastAsia="zh-CN"/>
        </w:rPr>
      </w:pPr>
      <w:r>
        <w:t>MSDWSS_S02_TC</w:t>
      </w:r>
      <w:r w:rsidRPr="002B072C">
        <w:t>1</w:t>
      </w:r>
      <w:r>
        <w:t>1</w:t>
      </w:r>
      <w:r w:rsidRPr="002B072C">
        <w:t>_GetDwsMetaData_</w:t>
      </w:r>
      <w:r w:rsidRPr="00F27CED">
        <w:rPr>
          <w:szCs w:val="18"/>
        </w:rPr>
        <w:t>HTTPError</w:t>
      </w:r>
    </w:p>
    <w:p w14:paraId="4FAC99F3"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7849FD" w14:paraId="70990DC6"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B9AE6E8" w14:textId="77777777" w:rsidR="002D44DD" w:rsidRPr="007849FD" w:rsidRDefault="002D44DD" w:rsidP="000568A8">
            <w:pPr>
              <w:pStyle w:val="LWPTableHeading"/>
              <w:rPr>
                <w:rFonts w:cs="Courier New"/>
                <w:noProof/>
                <w:szCs w:val="18"/>
              </w:rPr>
            </w:pPr>
            <w:r w:rsidRPr="00A2411C">
              <w:t>S02_ManageData</w:t>
            </w:r>
          </w:p>
        </w:tc>
      </w:tr>
      <w:tr w:rsidR="002D44DD" w:rsidRPr="007849FD" w14:paraId="4D784DF5"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AB24750"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64668E91" w14:textId="77777777" w:rsidR="002D44DD" w:rsidRPr="00565626" w:rsidRDefault="002D44DD" w:rsidP="000568A8">
            <w:pPr>
              <w:pStyle w:val="LWPTableText"/>
              <w:rPr>
                <w:noProof/>
              </w:rPr>
            </w:pPr>
            <w:bookmarkStart w:id="589" w:name="S2TC12"/>
            <w:bookmarkEnd w:id="589"/>
            <w:r w:rsidRPr="00DD2149">
              <w:t>MSDWSS_S02_TC1</w:t>
            </w:r>
            <w:r w:rsidRPr="00B02034">
              <w:t>2</w:t>
            </w:r>
            <w:r w:rsidRPr="00E506BB">
              <w:t>_UpdateDwsData_ServerFailure</w:t>
            </w:r>
          </w:p>
        </w:tc>
      </w:tr>
      <w:tr w:rsidR="002D44DD" w:rsidRPr="007849FD" w14:paraId="0D896017" w14:textId="77777777" w:rsidTr="000568A8">
        <w:trPr>
          <w:trHeight w:val="314"/>
        </w:trPr>
        <w:tc>
          <w:tcPr>
            <w:tcW w:w="2430" w:type="dxa"/>
            <w:shd w:val="clear" w:color="auto" w:fill="BFBFBF" w:themeFill="background1" w:themeFillShade="BF"/>
          </w:tcPr>
          <w:p w14:paraId="1B537E75" w14:textId="77777777" w:rsidR="002D44DD" w:rsidRPr="007B0172" w:rsidRDefault="002D44DD" w:rsidP="000568A8">
            <w:pPr>
              <w:pStyle w:val="LWPTableHeading"/>
            </w:pPr>
            <w:r>
              <w:t>Description</w:t>
            </w:r>
          </w:p>
        </w:tc>
        <w:tc>
          <w:tcPr>
            <w:tcW w:w="7038" w:type="dxa"/>
            <w:vAlign w:val="center"/>
          </w:tcPr>
          <w:p w14:paraId="6D2708CC" w14:textId="77777777" w:rsidR="002D44DD" w:rsidRPr="00DD2149" w:rsidRDefault="002D44DD" w:rsidP="000568A8">
            <w:pPr>
              <w:pStyle w:val="LWPTableText"/>
            </w:pPr>
            <w:r w:rsidRPr="00DD2149">
              <w:t>This test case is intended to validate that an Error element with ServerFailure code should be returned when the UpdateDwsData operation is failed.</w:t>
            </w:r>
          </w:p>
        </w:tc>
      </w:tr>
      <w:tr w:rsidR="002D44DD" w:rsidRPr="007849FD" w14:paraId="7D4BE215" w14:textId="77777777" w:rsidTr="000568A8">
        <w:tc>
          <w:tcPr>
            <w:tcW w:w="2430" w:type="dxa"/>
            <w:shd w:val="clear" w:color="auto" w:fill="BFBFBF" w:themeFill="background1" w:themeFillShade="BF"/>
          </w:tcPr>
          <w:p w14:paraId="6A380E12" w14:textId="77777777" w:rsidR="002D44DD" w:rsidRPr="007B0172" w:rsidRDefault="002D44DD" w:rsidP="000568A8">
            <w:pPr>
              <w:pStyle w:val="LWPTableHeading"/>
            </w:pPr>
            <w:r w:rsidRPr="00DF0801">
              <w:t>Prerequisites</w:t>
            </w:r>
          </w:p>
        </w:tc>
        <w:tc>
          <w:tcPr>
            <w:tcW w:w="7038" w:type="dxa"/>
            <w:vAlign w:val="center"/>
          </w:tcPr>
          <w:p w14:paraId="0380BFD4" w14:textId="77777777" w:rsidR="002D44DD" w:rsidRPr="00B02034" w:rsidRDefault="002D44DD" w:rsidP="000568A8">
            <w:pPr>
              <w:pStyle w:val="LWPTableText"/>
            </w:pPr>
            <w:r w:rsidRPr="00DD2149">
              <w:t>N/A.</w:t>
            </w:r>
          </w:p>
        </w:tc>
      </w:tr>
      <w:tr w:rsidR="002D44DD" w:rsidRPr="007849FD" w14:paraId="511DB749" w14:textId="77777777" w:rsidTr="000568A8">
        <w:tc>
          <w:tcPr>
            <w:tcW w:w="2430" w:type="dxa"/>
            <w:shd w:val="clear" w:color="auto" w:fill="BFBFBF" w:themeFill="background1" w:themeFillShade="BF"/>
          </w:tcPr>
          <w:p w14:paraId="632D3710" w14:textId="77777777" w:rsidR="002D44DD" w:rsidRPr="007B0172" w:rsidRDefault="002D44DD" w:rsidP="000568A8">
            <w:pPr>
              <w:pStyle w:val="LWPTableHeading"/>
            </w:pPr>
            <w:r>
              <w:t>Test execution steps</w:t>
            </w:r>
          </w:p>
        </w:tc>
        <w:tc>
          <w:tcPr>
            <w:tcW w:w="7038" w:type="dxa"/>
          </w:tcPr>
          <w:p w14:paraId="58A64F55" w14:textId="77777777" w:rsidR="002D44DD" w:rsidRPr="00A2411C" w:rsidRDefault="002D44DD" w:rsidP="008A760A">
            <w:pPr>
              <w:pStyle w:val="Clickandtype"/>
              <w:numPr>
                <w:ilvl w:val="0"/>
                <w:numId w:val="72"/>
              </w:numPr>
              <w:tabs>
                <w:tab w:val="num" w:pos="540"/>
              </w:tabs>
              <w:spacing w:before="120"/>
              <w:contextualSpacing/>
              <w:rPr>
                <w:rFonts w:cs="Arial"/>
                <w:sz w:val="18"/>
                <w:szCs w:val="18"/>
              </w:rPr>
            </w:pPr>
            <w:r w:rsidRPr="00A2411C">
              <w:rPr>
                <w:rFonts w:cs="Arial"/>
                <w:sz w:val="18"/>
                <w:szCs w:val="18"/>
              </w:rPr>
              <w:t>Call CreateDws method to create a new Document Workspace.</w:t>
            </w:r>
          </w:p>
          <w:p w14:paraId="7F3E46A4" w14:textId="77777777" w:rsidR="002D44DD" w:rsidRPr="00A2411C" w:rsidRDefault="002D44DD" w:rsidP="000568A8">
            <w:pPr>
              <w:pStyle w:val="Clickandtype"/>
              <w:spacing w:before="120"/>
              <w:ind w:left="2"/>
              <w:rPr>
                <w:rFonts w:cs="Arial"/>
                <w:sz w:val="18"/>
                <w:szCs w:val="18"/>
                <w:u w:val="single"/>
              </w:rPr>
            </w:pPr>
            <w:r>
              <w:rPr>
                <w:rFonts w:cs="Arial"/>
                <w:b/>
                <w:sz w:val="18"/>
                <w:szCs w:val="18"/>
                <w:u w:val="single"/>
              </w:rPr>
              <w:t>Input parameters</w:t>
            </w:r>
            <w:r w:rsidRPr="00A2411C">
              <w:rPr>
                <w:rFonts w:cs="Arial"/>
                <w:b/>
                <w:sz w:val="18"/>
                <w:szCs w:val="18"/>
                <w:u w:val="single"/>
              </w:rPr>
              <w:t>:</w:t>
            </w:r>
          </w:p>
          <w:p w14:paraId="13290ED2" w14:textId="77777777" w:rsidR="002D44DD" w:rsidRPr="00A2411C" w:rsidRDefault="002D44DD" w:rsidP="008A760A">
            <w:pPr>
              <w:pStyle w:val="Clickandtype"/>
              <w:numPr>
                <w:ilvl w:val="0"/>
                <w:numId w:val="68"/>
              </w:numPr>
              <w:spacing w:before="120"/>
              <w:rPr>
                <w:rFonts w:cs="Arial"/>
                <w:sz w:val="18"/>
                <w:szCs w:val="18"/>
              </w:rPr>
            </w:pPr>
            <w:r w:rsidRPr="00A2411C">
              <w:rPr>
                <w:rFonts w:cs="Arial"/>
                <w:sz w:val="18"/>
                <w:szCs w:val="18"/>
              </w:rPr>
              <w:t>dwsName: name of the Document Workspace site</w:t>
            </w:r>
          </w:p>
          <w:p w14:paraId="292A50E7" w14:textId="77777777" w:rsidR="002D44DD" w:rsidRPr="00A2411C" w:rsidRDefault="002D44DD" w:rsidP="008A760A">
            <w:pPr>
              <w:pStyle w:val="Clickandtype"/>
              <w:numPr>
                <w:ilvl w:val="0"/>
                <w:numId w:val="68"/>
              </w:numPr>
              <w:spacing w:before="120"/>
              <w:rPr>
                <w:rFonts w:cs="Arial"/>
                <w:sz w:val="18"/>
                <w:szCs w:val="18"/>
              </w:rPr>
            </w:pPr>
            <w:r w:rsidRPr="00A2411C">
              <w:rPr>
                <w:rFonts w:cs="Arial"/>
                <w:sz w:val="18"/>
                <w:szCs w:val="18"/>
              </w:rPr>
              <w:t>users: the users to be added as contributors in the Document Workspace site</w:t>
            </w:r>
          </w:p>
          <w:p w14:paraId="576E73C0" w14:textId="77777777" w:rsidR="002D44DD" w:rsidRPr="00A2411C" w:rsidRDefault="002D44DD" w:rsidP="008A760A">
            <w:pPr>
              <w:pStyle w:val="Clickandtype"/>
              <w:numPr>
                <w:ilvl w:val="0"/>
                <w:numId w:val="68"/>
              </w:numPr>
              <w:spacing w:before="120"/>
              <w:rPr>
                <w:rFonts w:cs="Arial"/>
                <w:sz w:val="18"/>
                <w:szCs w:val="18"/>
              </w:rPr>
            </w:pPr>
            <w:r w:rsidRPr="00A2411C">
              <w:rPr>
                <w:rFonts w:cs="Arial"/>
                <w:sz w:val="18"/>
                <w:szCs w:val="18"/>
              </w:rPr>
              <w:t>dwsTitle: title for the workspace</w:t>
            </w:r>
          </w:p>
          <w:p w14:paraId="435B71AE" w14:textId="77777777" w:rsidR="002D44DD" w:rsidRPr="00A2411C" w:rsidRDefault="002D44DD" w:rsidP="008A760A">
            <w:pPr>
              <w:pStyle w:val="Clickandtype"/>
              <w:numPr>
                <w:ilvl w:val="0"/>
                <w:numId w:val="68"/>
              </w:numPr>
              <w:spacing w:before="120"/>
              <w:rPr>
                <w:rFonts w:cs="Arial"/>
                <w:sz w:val="18"/>
                <w:szCs w:val="18"/>
              </w:rPr>
            </w:pPr>
            <w:r w:rsidRPr="00A2411C">
              <w:rPr>
                <w:rFonts w:cs="Arial"/>
                <w:sz w:val="18"/>
                <w:szCs w:val="18"/>
              </w:rPr>
              <w:t>docs: information to be stored as a key-value pair in the site metadata</w:t>
            </w:r>
          </w:p>
          <w:p w14:paraId="2624ED64" w14:textId="77777777" w:rsidR="002D44DD" w:rsidRPr="00A2411C" w:rsidRDefault="002D44DD" w:rsidP="008A760A">
            <w:pPr>
              <w:pStyle w:val="ListParagraph"/>
              <w:numPr>
                <w:ilvl w:val="0"/>
                <w:numId w:val="72"/>
              </w:numPr>
              <w:autoSpaceDE w:val="0"/>
              <w:autoSpaceDN w:val="0"/>
              <w:adjustRightInd w:val="0"/>
              <w:spacing w:before="120"/>
              <w:rPr>
                <w:rFonts w:cs="Arial"/>
                <w:sz w:val="18"/>
                <w:szCs w:val="18"/>
              </w:rPr>
            </w:pPr>
            <w:r w:rsidRPr="00A2411C">
              <w:rPr>
                <w:rFonts w:cs="Arial"/>
                <w:sz w:val="18"/>
                <w:szCs w:val="18"/>
              </w:rPr>
              <w:t>Call UpdateDwsData method to update Dws data with updates and meetingInstance set to empty string.</w:t>
            </w:r>
          </w:p>
          <w:p w14:paraId="71B3CC3F"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19AF9290" w14:textId="77777777" w:rsidR="002D44DD" w:rsidRPr="00A2411C" w:rsidRDefault="002D44DD" w:rsidP="008A760A">
            <w:pPr>
              <w:pStyle w:val="Clickandtype"/>
              <w:numPr>
                <w:ilvl w:val="0"/>
                <w:numId w:val="47"/>
              </w:numPr>
              <w:spacing w:before="120"/>
              <w:ind w:right="34"/>
              <w:rPr>
                <w:rFonts w:cs="Arial"/>
                <w:sz w:val="18"/>
                <w:szCs w:val="18"/>
              </w:rPr>
            </w:pPr>
            <w:r w:rsidRPr="00A2411C">
              <w:rPr>
                <w:rFonts w:cs="Arial"/>
                <w:sz w:val="18"/>
                <w:szCs w:val="18"/>
              </w:rPr>
              <w:t>updates: an empty string</w:t>
            </w:r>
          </w:p>
          <w:p w14:paraId="7F965395" w14:textId="77777777" w:rsidR="002D44DD" w:rsidRPr="00A2411C" w:rsidRDefault="002D44DD" w:rsidP="008A760A">
            <w:pPr>
              <w:pStyle w:val="Clickandtype"/>
              <w:numPr>
                <w:ilvl w:val="0"/>
                <w:numId w:val="47"/>
              </w:numPr>
              <w:spacing w:before="120"/>
              <w:ind w:right="34"/>
              <w:rPr>
                <w:rFonts w:cs="Arial"/>
                <w:sz w:val="18"/>
                <w:szCs w:val="18"/>
              </w:rPr>
            </w:pPr>
            <w:r w:rsidRPr="00A2411C">
              <w:rPr>
                <w:rFonts w:cs="Arial"/>
                <w:sz w:val="18"/>
                <w:szCs w:val="18"/>
              </w:rPr>
              <w:t>meetingInstance: an empty string</w:t>
            </w:r>
          </w:p>
          <w:p w14:paraId="451180F3" w14:textId="77777777" w:rsidR="002D44DD" w:rsidRPr="00A2411C" w:rsidRDefault="002D44DD" w:rsidP="008A760A">
            <w:pPr>
              <w:pStyle w:val="Clickandtype"/>
              <w:numPr>
                <w:ilvl w:val="0"/>
                <w:numId w:val="72"/>
              </w:numPr>
              <w:spacing w:before="120"/>
              <w:rPr>
                <w:rFonts w:cs="Arial"/>
                <w:sz w:val="18"/>
                <w:szCs w:val="18"/>
              </w:rPr>
            </w:pPr>
            <w:r w:rsidRPr="00A2411C">
              <w:rPr>
                <w:rFonts w:cs="Arial"/>
                <w:sz w:val="18"/>
                <w:szCs w:val="18"/>
              </w:rPr>
              <w:t>Call UpdateDwsData method without updates and meetingInstance.</w:t>
            </w:r>
          </w:p>
          <w:p w14:paraId="4B8CD400" w14:textId="77777777" w:rsidR="002D44DD" w:rsidRPr="00A2411C" w:rsidRDefault="002D44DD" w:rsidP="000568A8">
            <w:pPr>
              <w:pStyle w:val="Clickandtype"/>
              <w:spacing w:before="120"/>
              <w:ind w:left="2" w:right="34"/>
              <w:rPr>
                <w:rFonts w:cs="Arial"/>
                <w:b/>
                <w:sz w:val="18"/>
                <w:szCs w:val="18"/>
                <w:u w:val="single"/>
              </w:rPr>
            </w:pPr>
            <w:r>
              <w:rPr>
                <w:rFonts w:cs="Arial"/>
                <w:b/>
                <w:sz w:val="18"/>
                <w:szCs w:val="18"/>
                <w:u w:val="single"/>
              </w:rPr>
              <w:t>Input parameters</w:t>
            </w:r>
            <w:r w:rsidRPr="00A2411C">
              <w:rPr>
                <w:rFonts w:cs="Arial"/>
                <w:b/>
                <w:sz w:val="18"/>
                <w:szCs w:val="18"/>
                <w:u w:val="single"/>
              </w:rPr>
              <w:t>:</w:t>
            </w:r>
          </w:p>
          <w:p w14:paraId="74ADE926" w14:textId="77777777" w:rsidR="002D44DD" w:rsidRPr="00A2411C" w:rsidRDefault="002D44DD" w:rsidP="008A760A">
            <w:pPr>
              <w:pStyle w:val="Clickandtype"/>
              <w:numPr>
                <w:ilvl w:val="0"/>
                <w:numId w:val="46"/>
              </w:numPr>
              <w:spacing w:before="120"/>
              <w:ind w:right="34"/>
              <w:rPr>
                <w:rFonts w:cs="Arial"/>
                <w:sz w:val="18"/>
                <w:szCs w:val="18"/>
              </w:rPr>
            </w:pPr>
            <w:r w:rsidRPr="00A2411C">
              <w:rPr>
                <w:rFonts w:cs="Arial"/>
                <w:sz w:val="18"/>
                <w:szCs w:val="18"/>
              </w:rPr>
              <w:t>updates: null</w:t>
            </w:r>
          </w:p>
          <w:p w14:paraId="4ED65F40" w14:textId="77777777" w:rsidR="002D44DD" w:rsidRPr="00A2411C" w:rsidRDefault="002D44DD" w:rsidP="008A760A">
            <w:pPr>
              <w:pStyle w:val="Clickandtype"/>
              <w:numPr>
                <w:ilvl w:val="0"/>
                <w:numId w:val="46"/>
              </w:numPr>
              <w:spacing w:before="120"/>
              <w:ind w:right="34"/>
              <w:rPr>
                <w:rFonts w:cs="Arial"/>
                <w:sz w:val="18"/>
                <w:szCs w:val="18"/>
              </w:rPr>
            </w:pPr>
            <w:r w:rsidRPr="00A2411C">
              <w:rPr>
                <w:rFonts w:cs="Arial"/>
                <w:sz w:val="18"/>
                <w:szCs w:val="18"/>
              </w:rPr>
              <w:t>meetingInstance: null</w:t>
            </w:r>
          </w:p>
          <w:p w14:paraId="1110EB40" w14:textId="77777777" w:rsidR="002D44DD" w:rsidRPr="00A2411C" w:rsidRDefault="002D44DD" w:rsidP="008A760A">
            <w:pPr>
              <w:pStyle w:val="Clickandtype"/>
              <w:numPr>
                <w:ilvl w:val="0"/>
                <w:numId w:val="72"/>
              </w:numPr>
              <w:spacing w:before="120"/>
              <w:ind w:right="34"/>
              <w:rPr>
                <w:rFonts w:cs="Arial"/>
                <w:sz w:val="18"/>
                <w:szCs w:val="18"/>
              </w:rPr>
            </w:pPr>
            <w:r w:rsidRPr="00A2411C">
              <w:rPr>
                <w:rFonts w:cs="Arial"/>
                <w:sz w:val="18"/>
                <w:szCs w:val="18"/>
              </w:rPr>
              <w:lastRenderedPageBreak/>
              <w:t>Call DeleteDws method to delete the Document Workspace created in step 1.</w:t>
            </w:r>
          </w:p>
        </w:tc>
      </w:tr>
      <w:tr w:rsidR="002D44DD" w:rsidRPr="007849FD" w14:paraId="099D9116" w14:textId="77777777" w:rsidTr="000568A8">
        <w:tc>
          <w:tcPr>
            <w:tcW w:w="2430" w:type="dxa"/>
            <w:shd w:val="clear" w:color="auto" w:fill="BFBFBF" w:themeFill="background1" w:themeFillShade="BF"/>
          </w:tcPr>
          <w:p w14:paraId="7C0D5ED5" w14:textId="77777777" w:rsidR="002D44DD" w:rsidRPr="007B0172" w:rsidRDefault="002D44DD" w:rsidP="000568A8">
            <w:pPr>
              <w:pStyle w:val="LWPTableHeading"/>
            </w:pPr>
            <w:r w:rsidRPr="00DF0801">
              <w:lastRenderedPageBreak/>
              <w:t>Cleanup</w:t>
            </w:r>
          </w:p>
        </w:tc>
        <w:tc>
          <w:tcPr>
            <w:tcW w:w="7038" w:type="dxa"/>
          </w:tcPr>
          <w:p w14:paraId="27FC0020" w14:textId="77777777" w:rsidR="002D44DD" w:rsidRPr="00A2411C" w:rsidRDefault="002D44DD" w:rsidP="000568A8">
            <w:pPr>
              <w:pStyle w:val="Clickandtype"/>
              <w:keepNext/>
              <w:numPr>
                <w:ilvl w:val="8"/>
                <w:numId w:val="0"/>
              </w:numPr>
              <w:tabs>
                <w:tab w:val="num" w:pos="360"/>
                <w:tab w:val="num" w:pos="540"/>
              </w:tabs>
              <w:contextualSpacing/>
              <w:rPr>
                <w:rFonts w:cs="Arial"/>
                <w:sz w:val="18"/>
                <w:szCs w:val="18"/>
              </w:rPr>
            </w:pPr>
            <w:r w:rsidRPr="00A2411C">
              <w:rPr>
                <w:rFonts w:cs="Arial"/>
                <w:sz w:val="18"/>
                <w:szCs w:val="18"/>
              </w:rPr>
              <w:t>Common Cleanup.</w:t>
            </w:r>
          </w:p>
        </w:tc>
      </w:tr>
    </w:tbl>
    <w:p w14:paraId="7CD3BB13" w14:textId="77777777" w:rsidR="002D44DD" w:rsidRDefault="002D44DD" w:rsidP="002D44DD">
      <w:pPr>
        <w:pStyle w:val="LWPTableCaption"/>
        <w:rPr>
          <w:lang w:eastAsia="zh-CN"/>
        </w:rPr>
      </w:pPr>
      <w:r>
        <w:t>MSDWSS_S02_TC</w:t>
      </w:r>
      <w:r w:rsidRPr="002E6BBB">
        <w:t>1</w:t>
      </w:r>
      <w:r>
        <w:t>2</w:t>
      </w:r>
      <w:r w:rsidRPr="002E6BBB">
        <w:t>_UpdateDwsData_ServerFailure</w:t>
      </w:r>
    </w:p>
    <w:p w14:paraId="61BCD00C"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6F19515A" w14:textId="77777777" w:rsidTr="000568A8">
        <w:tc>
          <w:tcPr>
            <w:tcW w:w="9356" w:type="dxa"/>
            <w:gridSpan w:val="2"/>
            <w:shd w:val="clear" w:color="auto" w:fill="BFBFBF" w:themeFill="background1" w:themeFillShade="BF"/>
            <w:vAlign w:val="center"/>
          </w:tcPr>
          <w:p w14:paraId="238637D9" w14:textId="77777777" w:rsidR="002D44DD" w:rsidRPr="007B0172" w:rsidRDefault="002D44DD" w:rsidP="000568A8">
            <w:pPr>
              <w:pStyle w:val="LWPTableHeading"/>
              <w:rPr>
                <w:rFonts w:cs="Courier New"/>
                <w:noProof/>
                <w:szCs w:val="18"/>
              </w:rPr>
            </w:pPr>
            <w:r w:rsidRPr="00A2411C">
              <w:t>S03_ManageFolders</w:t>
            </w:r>
          </w:p>
        </w:tc>
      </w:tr>
      <w:tr w:rsidR="002D44DD" w:rsidRPr="00304D8D" w14:paraId="5A6A7552" w14:textId="77777777" w:rsidTr="000568A8">
        <w:tc>
          <w:tcPr>
            <w:tcW w:w="2410" w:type="dxa"/>
            <w:shd w:val="clear" w:color="auto" w:fill="BFBFBF" w:themeFill="background1" w:themeFillShade="BF"/>
          </w:tcPr>
          <w:p w14:paraId="3952DB83" w14:textId="77777777" w:rsidR="002D44DD" w:rsidRPr="007B0172" w:rsidRDefault="002D44DD" w:rsidP="000568A8">
            <w:pPr>
              <w:pStyle w:val="LWPTableHeading"/>
            </w:pPr>
            <w:r>
              <w:t>Test case ID</w:t>
            </w:r>
          </w:p>
        </w:tc>
        <w:tc>
          <w:tcPr>
            <w:tcW w:w="6946" w:type="dxa"/>
            <w:vAlign w:val="center"/>
          </w:tcPr>
          <w:p w14:paraId="3ABC0722" w14:textId="77777777" w:rsidR="002D44DD" w:rsidRPr="00DD2149" w:rsidRDefault="002D44DD" w:rsidP="000568A8">
            <w:pPr>
              <w:pStyle w:val="LWPTableText"/>
              <w:rPr>
                <w:rFonts w:cs="Tahoma"/>
              </w:rPr>
            </w:pPr>
            <w:bookmarkStart w:id="590" w:name="S3TC01"/>
            <w:bookmarkEnd w:id="590"/>
            <w:r w:rsidRPr="00DD2149">
              <w:rPr>
                <w:rFonts w:eastAsia="NSimSun"/>
                <w:noProof/>
              </w:rPr>
              <w:t>MSDWSS_S03_TC01_CreateFolder_CreateFolderSuccessfully</w:t>
            </w:r>
          </w:p>
        </w:tc>
      </w:tr>
      <w:tr w:rsidR="002D44DD" w:rsidRPr="00304D8D" w14:paraId="6D261044" w14:textId="77777777" w:rsidTr="000568A8">
        <w:trPr>
          <w:trHeight w:val="314"/>
        </w:trPr>
        <w:tc>
          <w:tcPr>
            <w:tcW w:w="2410" w:type="dxa"/>
            <w:shd w:val="clear" w:color="auto" w:fill="BFBFBF" w:themeFill="background1" w:themeFillShade="BF"/>
          </w:tcPr>
          <w:p w14:paraId="4123C00D" w14:textId="77777777" w:rsidR="002D44DD" w:rsidRPr="007B0172" w:rsidRDefault="002D44DD" w:rsidP="000568A8">
            <w:pPr>
              <w:pStyle w:val="LWPTableHeading"/>
            </w:pPr>
            <w:r>
              <w:t>Description</w:t>
            </w:r>
          </w:p>
        </w:tc>
        <w:tc>
          <w:tcPr>
            <w:tcW w:w="6946" w:type="dxa"/>
            <w:vAlign w:val="center"/>
          </w:tcPr>
          <w:p w14:paraId="138B96D4" w14:textId="77777777" w:rsidR="002D44DD" w:rsidRPr="00DD2149" w:rsidRDefault="002D44DD" w:rsidP="000568A8">
            <w:pPr>
              <w:pStyle w:val="LWPTableText"/>
              <w:rPr>
                <w:rFonts w:cs="NSimSun"/>
              </w:rPr>
            </w:pPr>
            <w:r w:rsidRPr="00DD2149">
              <w:rPr>
                <w:rFonts w:cs="NSimSun"/>
              </w:rPr>
              <w:t>This test case is intended to validate the result node returned by CreateFolder operation to create a subfolder in the document library of the current Document Workspace site successfully.</w:t>
            </w:r>
          </w:p>
        </w:tc>
      </w:tr>
      <w:tr w:rsidR="002D44DD" w:rsidRPr="00304D8D" w14:paraId="20E9018E" w14:textId="77777777" w:rsidTr="000568A8">
        <w:tc>
          <w:tcPr>
            <w:tcW w:w="2410" w:type="dxa"/>
            <w:shd w:val="clear" w:color="auto" w:fill="BFBFBF" w:themeFill="background1" w:themeFillShade="BF"/>
          </w:tcPr>
          <w:p w14:paraId="684AE4F4" w14:textId="77777777" w:rsidR="002D44DD" w:rsidRPr="007B0172" w:rsidRDefault="002D44DD" w:rsidP="000568A8">
            <w:pPr>
              <w:pStyle w:val="LWPTableHeading"/>
            </w:pPr>
            <w:r w:rsidRPr="00DF0801">
              <w:t>Prerequisites</w:t>
            </w:r>
          </w:p>
        </w:tc>
        <w:tc>
          <w:tcPr>
            <w:tcW w:w="6946" w:type="dxa"/>
            <w:vAlign w:val="center"/>
          </w:tcPr>
          <w:p w14:paraId="1C3E6658" w14:textId="77777777" w:rsidR="002D44DD" w:rsidRPr="00DD2149" w:rsidRDefault="002D44DD" w:rsidP="000568A8">
            <w:pPr>
              <w:pStyle w:val="LWPTableText"/>
            </w:pPr>
            <w:r w:rsidRPr="00DD2149">
              <w:rPr>
                <w:rFonts w:cs="Tahoma"/>
              </w:rPr>
              <w:t>N/A.</w:t>
            </w:r>
          </w:p>
        </w:tc>
      </w:tr>
      <w:tr w:rsidR="002D44DD" w:rsidRPr="00304D8D" w14:paraId="60B3747E" w14:textId="77777777" w:rsidTr="000568A8">
        <w:tc>
          <w:tcPr>
            <w:tcW w:w="2410" w:type="dxa"/>
            <w:shd w:val="clear" w:color="auto" w:fill="BFBFBF" w:themeFill="background1" w:themeFillShade="BF"/>
          </w:tcPr>
          <w:p w14:paraId="25ED7848" w14:textId="77777777" w:rsidR="002D44DD" w:rsidRPr="007B0172" w:rsidRDefault="002D44DD" w:rsidP="000568A8">
            <w:pPr>
              <w:pStyle w:val="LWPTableHeading"/>
            </w:pPr>
            <w:r>
              <w:t>Test execution steps</w:t>
            </w:r>
          </w:p>
        </w:tc>
        <w:tc>
          <w:tcPr>
            <w:tcW w:w="6946" w:type="dxa"/>
          </w:tcPr>
          <w:p w14:paraId="222C37E0" w14:textId="77777777" w:rsidR="002D44DD" w:rsidRPr="00A2411C" w:rsidRDefault="002D44DD" w:rsidP="008A760A">
            <w:pPr>
              <w:pStyle w:val="Clickandtype"/>
              <w:numPr>
                <w:ilvl w:val="0"/>
                <w:numId w:val="42"/>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15685E6D"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5FFB2B1A"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41B1646E"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4D669D96"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74B86439"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60E9CBA7" w14:textId="77777777" w:rsidR="002D44DD" w:rsidRPr="00A2411C" w:rsidRDefault="002D44DD" w:rsidP="008A760A">
            <w:pPr>
              <w:pStyle w:val="Clickandtype"/>
              <w:numPr>
                <w:ilvl w:val="0"/>
                <w:numId w:val="42"/>
              </w:numPr>
              <w:spacing w:before="120"/>
              <w:rPr>
                <w:rFonts w:cs="Tahoma"/>
                <w:sz w:val="18"/>
                <w:szCs w:val="18"/>
              </w:rPr>
            </w:pPr>
            <w:r w:rsidRPr="00A2411C">
              <w:rPr>
                <w:rFonts w:cs="Tahoma"/>
                <w:sz w:val="18"/>
                <w:szCs w:val="18"/>
              </w:rPr>
              <w:t>Call CreateFolder method to create a subfolder in the Document Workspace.</w:t>
            </w:r>
          </w:p>
          <w:p w14:paraId="0436A3B5"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3F3308A8" w14:textId="77777777" w:rsidR="002D44DD" w:rsidRPr="00A2411C" w:rsidRDefault="002D44DD" w:rsidP="008A760A">
            <w:pPr>
              <w:pStyle w:val="Clickandtype"/>
              <w:numPr>
                <w:ilvl w:val="0"/>
                <w:numId w:val="56"/>
              </w:numPr>
              <w:spacing w:before="120"/>
              <w:ind w:right="34"/>
              <w:rPr>
                <w:sz w:val="18"/>
                <w:szCs w:val="18"/>
              </w:rPr>
            </w:pPr>
            <w:r w:rsidRPr="00A2411C">
              <w:rPr>
                <w:sz w:val="18"/>
                <w:szCs w:val="18"/>
              </w:rPr>
              <w:t xml:space="preserve">folderUrl: a new valid folder </w:t>
            </w:r>
            <w:r>
              <w:rPr>
                <w:sz w:val="18"/>
                <w:szCs w:val="18"/>
              </w:rPr>
              <w:t>URL</w:t>
            </w:r>
          </w:p>
          <w:p w14:paraId="23DFEDD3" w14:textId="77777777" w:rsidR="002D44DD" w:rsidRPr="00A2411C" w:rsidRDefault="002D44DD" w:rsidP="008A760A">
            <w:pPr>
              <w:pStyle w:val="Clickandtype"/>
              <w:numPr>
                <w:ilvl w:val="0"/>
                <w:numId w:val="42"/>
              </w:numPr>
              <w:spacing w:before="120"/>
              <w:ind w:right="34"/>
              <w:rPr>
                <w:sz w:val="18"/>
                <w:szCs w:val="18"/>
              </w:rPr>
            </w:pPr>
            <w:r w:rsidRPr="00A2411C">
              <w:rPr>
                <w:sz w:val="18"/>
                <w:szCs w:val="18"/>
              </w:rPr>
              <w:t>Call DeleteDws method to delete the Document Workspace created in step 1.</w:t>
            </w:r>
          </w:p>
        </w:tc>
      </w:tr>
      <w:tr w:rsidR="002D44DD" w:rsidRPr="00304D8D" w14:paraId="59D64497" w14:textId="77777777" w:rsidTr="000568A8">
        <w:tc>
          <w:tcPr>
            <w:tcW w:w="2410" w:type="dxa"/>
            <w:shd w:val="clear" w:color="auto" w:fill="BFBFBF" w:themeFill="background1" w:themeFillShade="BF"/>
          </w:tcPr>
          <w:p w14:paraId="5F88F27E" w14:textId="77777777" w:rsidR="002D44DD" w:rsidRPr="007B0172" w:rsidRDefault="002D44DD" w:rsidP="000568A8">
            <w:pPr>
              <w:pStyle w:val="LWPTableHeading"/>
            </w:pPr>
            <w:r w:rsidRPr="00DF0801">
              <w:t>Cleanup</w:t>
            </w:r>
          </w:p>
        </w:tc>
        <w:tc>
          <w:tcPr>
            <w:tcW w:w="6946" w:type="dxa"/>
          </w:tcPr>
          <w:p w14:paraId="23CBBB1E"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C1234C4" w14:textId="77777777" w:rsidR="002D44DD" w:rsidRDefault="002D44DD" w:rsidP="002D44DD">
      <w:pPr>
        <w:pStyle w:val="LWPTableCaption"/>
        <w:rPr>
          <w:lang w:eastAsia="zh-CN"/>
        </w:rPr>
      </w:pPr>
      <w:r>
        <w:t>MSDWSS_S03_TC</w:t>
      </w:r>
      <w:r w:rsidRPr="004B2E56">
        <w:t>01_CreateFolder_CreateFolderSuccessfully</w:t>
      </w:r>
    </w:p>
    <w:p w14:paraId="317F09DD"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304D8D" w14:paraId="26DE9581"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1AA21C6" w14:textId="77777777" w:rsidR="002D44DD" w:rsidRPr="00304D8D" w:rsidRDefault="002D44DD" w:rsidP="000568A8">
            <w:pPr>
              <w:pStyle w:val="LWPTableHeading"/>
              <w:rPr>
                <w:rFonts w:cs="Courier New"/>
                <w:noProof/>
                <w:szCs w:val="18"/>
              </w:rPr>
            </w:pPr>
            <w:r w:rsidRPr="00A2411C">
              <w:t>S03_ManageFolders</w:t>
            </w:r>
          </w:p>
        </w:tc>
      </w:tr>
      <w:tr w:rsidR="002D44DD" w:rsidRPr="00304D8D" w14:paraId="19DB6E08"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41A30FB"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3BD5F316" w14:textId="77777777" w:rsidR="002D44DD" w:rsidRPr="00DD2149" w:rsidRDefault="002D44DD" w:rsidP="000568A8">
            <w:pPr>
              <w:pStyle w:val="LWPTableText"/>
            </w:pPr>
            <w:bookmarkStart w:id="591" w:name="S3TC02"/>
            <w:bookmarkEnd w:id="591"/>
            <w:r w:rsidRPr="00DD2149">
              <w:rPr>
                <w:rFonts w:eastAsia="NSimSun"/>
                <w:noProof/>
              </w:rPr>
              <w:t>MSDWSS_S03_TC02_CreateFolder_FolderNotFound</w:t>
            </w:r>
          </w:p>
        </w:tc>
      </w:tr>
      <w:tr w:rsidR="002D44DD" w:rsidRPr="00304D8D" w14:paraId="28D0C702" w14:textId="77777777" w:rsidTr="000568A8">
        <w:trPr>
          <w:trHeight w:val="314"/>
        </w:trPr>
        <w:tc>
          <w:tcPr>
            <w:tcW w:w="2430" w:type="dxa"/>
            <w:shd w:val="clear" w:color="auto" w:fill="BFBFBF" w:themeFill="background1" w:themeFillShade="BF"/>
          </w:tcPr>
          <w:p w14:paraId="1218F6FC" w14:textId="77777777" w:rsidR="002D44DD" w:rsidRPr="007B0172" w:rsidRDefault="002D44DD" w:rsidP="000568A8">
            <w:pPr>
              <w:pStyle w:val="LWPTableHeading"/>
            </w:pPr>
            <w:r>
              <w:t>Description</w:t>
            </w:r>
          </w:p>
        </w:tc>
        <w:tc>
          <w:tcPr>
            <w:tcW w:w="7038" w:type="dxa"/>
            <w:vAlign w:val="center"/>
          </w:tcPr>
          <w:p w14:paraId="62C7DF5C" w14:textId="77777777" w:rsidR="002D44DD" w:rsidRPr="00DD2149" w:rsidRDefault="002D44DD" w:rsidP="000568A8">
            <w:pPr>
              <w:pStyle w:val="LWPTableText"/>
              <w:rPr>
                <w:rFonts w:cs="NSimSun"/>
              </w:rPr>
            </w:pPr>
            <w:r w:rsidRPr="00DD2149">
              <w:rPr>
                <w:rFonts w:cs="NSimSun"/>
              </w:rPr>
              <w:t xml:space="preserve">This test case is intended to validate that an Error element with FolderNotFound code should be returned by CreateFolder operation if </w:t>
            </w:r>
            <w:r>
              <w:rPr>
                <w:rFonts w:cs="NSimSun" w:hint="eastAsia"/>
                <w:lang w:eastAsia="zh-CN"/>
              </w:rPr>
              <w:t xml:space="preserve">the </w:t>
            </w:r>
            <w:r w:rsidRPr="00DD2149">
              <w:rPr>
                <w:rFonts w:cs="NSimSun"/>
              </w:rPr>
              <w:t>server cannot locate the folder.</w:t>
            </w:r>
          </w:p>
        </w:tc>
      </w:tr>
      <w:tr w:rsidR="002D44DD" w:rsidRPr="00304D8D" w14:paraId="72A2BBAA" w14:textId="77777777" w:rsidTr="000568A8">
        <w:tc>
          <w:tcPr>
            <w:tcW w:w="2430" w:type="dxa"/>
            <w:shd w:val="clear" w:color="auto" w:fill="BFBFBF" w:themeFill="background1" w:themeFillShade="BF"/>
          </w:tcPr>
          <w:p w14:paraId="6C6F517E" w14:textId="77777777" w:rsidR="002D44DD" w:rsidRPr="007B0172" w:rsidRDefault="002D44DD" w:rsidP="000568A8">
            <w:pPr>
              <w:pStyle w:val="LWPTableHeading"/>
            </w:pPr>
            <w:r w:rsidRPr="00DF0801">
              <w:t>Prerequisites</w:t>
            </w:r>
          </w:p>
        </w:tc>
        <w:tc>
          <w:tcPr>
            <w:tcW w:w="7038" w:type="dxa"/>
            <w:vAlign w:val="center"/>
          </w:tcPr>
          <w:p w14:paraId="059650B4" w14:textId="77777777" w:rsidR="002D44DD" w:rsidRPr="00DD2149" w:rsidRDefault="002D44DD" w:rsidP="000568A8">
            <w:pPr>
              <w:pStyle w:val="LWPTableText"/>
            </w:pPr>
            <w:r w:rsidRPr="00DD2149">
              <w:rPr>
                <w:rFonts w:cs="Tahoma"/>
              </w:rPr>
              <w:t>N/A.</w:t>
            </w:r>
          </w:p>
        </w:tc>
      </w:tr>
      <w:tr w:rsidR="002D44DD" w:rsidRPr="00304D8D" w14:paraId="3DD0486E" w14:textId="77777777" w:rsidTr="000568A8">
        <w:tc>
          <w:tcPr>
            <w:tcW w:w="2430" w:type="dxa"/>
            <w:shd w:val="clear" w:color="auto" w:fill="BFBFBF" w:themeFill="background1" w:themeFillShade="BF"/>
          </w:tcPr>
          <w:p w14:paraId="68066463" w14:textId="77777777" w:rsidR="002D44DD" w:rsidRPr="007B0172" w:rsidRDefault="002D44DD" w:rsidP="000568A8">
            <w:pPr>
              <w:pStyle w:val="LWPTableHeading"/>
            </w:pPr>
            <w:r>
              <w:t>Test execution steps</w:t>
            </w:r>
          </w:p>
        </w:tc>
        <w:tc>
          <w:tcPr>
            <w:tcW w:w="7038" w:type="dxa"/>
          </w:tcPr>
          <w:p w14:paraId="58461F14" w14:textId="77777777" w:rsidR="002D44DD" w:rsidRPr="00A2411C" w:rsidRDefault="002D44DD" w:rsidP="008A760A">
            <w:pPr>
              <w:pStyle w:val="Clickandtype"/>
              <w:numPr>
                <w:ilvl w:val="0"/>
                <w:numId w:val="36"/>
              </w:numPr>
              <w:tabs>
                <w:tab w:val="num" w:pos="540"/>
              </w:tabs>
              <w:spacing w:before="120"/>
              <w:ind w:right="-10"/>
              <w:contextualSpacing/>
              <w:rPr>
                <w:rFonts w:cs="Tahoma"/>
                <w:sz w:val="18"/>
                <w:szCs w:val="18"/>
              </w:rPr>
            </w:pPr>
            <w:r w:rsidRPr="00A2411C">
              <w:rPr>
                <w:rFonts w:cs="Tahoma"/>
                <w:sz w:val="18"/>
                <w:szCs w:val="18"/>
              </w:rPr>
              <w:t xml:space="preserve">Call CreateFolder method with a non-existent folder </w:t>
            </w:r>
            <w:r>
              <w:rPr>
                <w:rFonts w:cs="Tahoma"/>
                <w:sz w:val="18"/>
                <w:szCs w:val="18"/>
              </w:rPr>
              <w:t>URL</w:t>
            </w:r>
            <w:r w:rsidRPr="00A2411C">
              <w:rPr>
                <w:rFonts w:cs="Tahoma"/>
                <w:sz w:val="18"/>
                <w:szCs w:val="18"/>
              </w:rPr>
              <w:t xml:space="preserve"> to create a folder in the document library of the Document Workspace.</w:t>
            </w:r>
          </w:p>
          <w:p w14:paraId="15231870"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7E6D2FD0" w14:textId="77777777" w:rsidR="002D44DD" w:rsidRPr="00083F34" w:rsidRDefault="002D44DD" w:rsidP="008A760A">
            <w:pPr>
              <w:pStyle w:val="Clickandtype"/>
              <w:numPr>
                <w:ilvl w:val="0"/>
                <w:numId w:val="67"/>
              </w:numPr>
              <w:spacing w:before="120"/>
              <w:ind w:left="694" w:right="34"/>
              <w:rPr>
                <w:sz w:val="18"/>
                <w:szCs w:val="18"/>
              </w:rPr>
            </w:pPr>
            <w:r w:rsidRPr="00A2411C">
              <w:rPr>
                <w:sz w:val="18"/>
                <w:szCs w:val="18"/>
              </w:rPr>
              <w:t xml:space="preserve">folderUrl: an invalid </w:t>
            </w:r>
            <w:r>
              <w:rPr>
                <w:sz w:val="18"/>
                <w:szCs w:val="18"/>
              </w:rPr>
              <w:t>URL</w:t>
            </w:r>
            <w:r w:rsidRPr="00A2411C">
              <w:rPr>
                <w:sz w:val="18"/>
                <w:szCs w:val="18"/>
              </w:rPr>
              <w:t xml:space="preserve"> which has no parent folder.</w:t>
            </w:r>
          </w:p>
        </w:tc>
      </w:tr>
      <w:tr w:rsidR="002D44DD" w:rsidRPr="00304D8D" w14:paraId="5147FFBC" w14:textId="77777777" w:rsidTr="000568A8">
        <w:tc>
          <w:tcPr>
            <w:tcW w:w="2430" w:type="dxa"/>
            <w:shd w:val="clear" w:color="auto" w:fill="BFBFBF" w:themeFill="background1" w:themeFillShade="BF"/>
          </w:tcPr>
          <w:p w14:paraId="7A778630" w14:textId="77777777" w:rsidR="002D44DD" w:rsidRPr="007B0172" w:rsidRDefault="002D44DD" w:rsidP="000568A8">
            <w:pPr>
              <w:pStyle w:val="LWPTableHeading"/>
            </w:pPr>
            <w:r w:rsidRPr="00DF0801">
              <w:t>Cleanup</w:t>
            </w:r>
          </w:p>
        </w:tc>
        <w:tc>
          <w:tcPr>
            <w:tcW w:w="7038" w:type="dxa"/>
          </w:tcPr>
          <w:p w14:paraId="5663E4A9"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22AAF0E" w14:textId="77777777" w:rsidR="002D44DD" w:rsidRDefault="002D44DD" w:rsidP="002D44DD">
      <w:pPr>
        <w:pStyle w:val="LWPTableCaption"/>
        <w:rPr>
          <w:lang w:eastAsia="zh-CN"/>
        </w:rPr>
      </w:pPr>
      <w:r>
        <w:t>MSDWSS_S03_TC</w:t>
      </w:r>
      <w:r w:rsidRPr="005C6953">
        <w:t>02_CreateFolder_FolderNotFound</w:t>
      </w:r>
    </w:p>
    <w:p w14:paraId="4A8A8B2B"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304D8D" w14:paraId="558BA14D"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009DDB8" w14:textId="77777777" w:rsidR="002D44DD" w:rsidRPr="00304D8D" w:rsidRDefault="002D44DD" w:rsidP="000568A8">
            <w:pPr>
              <w:pStyle w:val="LWPTableHeading"/>
              <w:rPr>
                <w:rFonts w:cs="Courier New"/>
                <w:noProof/>
                <w:szCs w:val="18"/>
              </w:rPr>
            </w:pPr>
            <w:r w:rsidRPr="00A2411C">
              <w:t>S03_ManageFolders</w:t>
            </w:r>
          </w:p>
        </w:tc>
      </w:tr>
      <w:tr w:rsidR="002D44DD" w:rsidRPr="00304D8D" w14:paraId="1A0048DE"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B7EF6C"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7368E403" w14:textId="77777777" w:rsidR="002D44DD" w:rsidRPr="00B02034" w:rsidRDefault="002D44DD" w:rsidP="000568A8">
            <w:pPr>
              <w:pStyle w:val="LWPTableText"/>
            </w:pPr>
            <w:bookmarkStart w:id="592" w:name="S3TC03"/>
            <w:bookmarkEnd w:id="592"/>
            <w:r w:rsidRPr="00DD2149">
              <w:rPr>
                <w:rFonts w:eastAsia="NSimSun"/>
                <w:noProof/>
              </w:rPr>
              <w:t>MSDWSS_S03_TC03_CreateFolder_AlreadyExists</w:t>
            </w:r>
          </w:p>
        </w:tc>
      </w:tr>
      <w:tr w:rsidR="002D44DD" w:rsidRPr="00304D8D" w14:paraId="1BF4CC53" w14:textId="77777777" w:rsidTr="000568A8">
        <w:trPr>
          <w:trHeight w:val="314"/>
        </w:trPr>
        <w:tc>
          <w:tcPr>
            <w:tcW w:w="2430" w:type="dxa"/>
            <w:shd w:val="clear" w:color="auto" w:fill="BFBFBF" w:themeFill="background1" w:themeFillShade="BF"/>
          </w:tcPr>
          <w:p w14:paraId="17F83734" w14:textId="77777777" w:rsidR="002D44DD" w:rsidRPr="007B0172" w:rsidRDefault="002D44DD" w:rsidP="000568A8">
            <w:pPr>
              <w:pStyle w:val="LWPTableHeading"/>
            </w:pPr>
            <w:r>
              <w:t>Description</w:t>
            </w:r>
          </w:p>
        </w:tc>
        <w:tc>
          <w:tcPr>
            <w:tcW w:w="7038" w:type="dxa"/>
            <w:vAlign w:val="center"/>
          </w:tcPr>
          <w:p w14:paraId="286A9577" w14:textId="77777777" w:rsidR="002D44DD" w:rsidRPr="00DD2149" w:rsidRDefault="002D44DD" w:rsidP="000568A8">
            <w:pPr>
              <w:pStyle w:val="LWPTableText"/>
              <w:rPr>
                <w:rFonts w:cs="NSimSun"/>
              </w:rPr>
            </w:pPr>
            <w:r w:rsidRPr="00DD2149">
              <w:rPr>
                <w:rFonts w:cs="NSimSun"/>
              </w:rPr>
              <w:t>This test case is intended to validate that an Error element with AlreadyExists code should be returned by CreateFolder operation if the specified URL already exists.</w:t>
            </w:r>
          </w:p>
        </w:tc>
      </w:tr>
      <w:tr w:rsidR="002D44DD" w:rsidRPr="00304D8D" w14:paraId="5671B1D0" w14:textId="77777777" w:rsidTr="000568A8">
        <w:tc>
          <w:tcPr>
            <w:tcW w:w="2430" w:type="dxa"/>
            <w:shd w:val="clear" w:color="auto" w:fill="BFBFBF" w:themeFill="background1" w:themeFillShade="BF"/>
          </w:tcPr>
          <w:p w14:paraId="194F5AAE" w14:textId="77777777" w:rsidR="002D44DD" w:rsidRPr="007B0172" w:rsidRDefault="002D44DD" w:rsidP="000568A8">
            <w:pPr>
              <w:pStyle w:val="LWPTableHeading"/>
            </w:pPr>
            <w:r w:rsidRPr="00DF0801">
              <w:lastRenderedPageBreak/>
              <w:t>Prerequisites</w:t>
            </w:r>
          </w:p>
        </w:tc>
        <w:tc>
          <w:tcPr>
            <w:tcW w:w="7038" w:type="dxa"/>
            <w:vAlign w:val="center"/>
          </w:tcPr>
          <w:p w14:paraId="1456867A" w14:textId="77777777" w:rsidR="002D44DD" w:rsidRPr="00B02034" w:rsidRDefault="002D44DD" w:rsidP="000568A8">
            <w:pPr>
              <w:pStyle w:val="LWPTableText"/>
            </w:pPr>
            <w:r w:rsidRPr="00DD2149">
              <w:rPr>
                <w:rFonts w:cs="Tahoma"/>
              </w:rPr>
              <w:t>N/A.</w:t>
            </w:r>
          </w:p>
        </w:tc>
      </w:tr>
      <w:tr w:rsidR="002D44DD" w:rsidRPr="00304D8D" w14:paraId="776A01CC" w14:textId="77777777" w:rsidTr="000568A8">
        <w:tc>
          <w:tcPr>
            <w:tcW w:w="2430" w:type="dxa"/>
            <w:shd w:val="clear" w:color="auto" w:fill="BFBFBF" w:themeFill="background1" w:themeFillShade="BF"/>
          </w:tcPr>
          <w:p w14:paraId="62BF5AF1" w14:textId="77777777" w:rsidR="002D44DD" w:rsidRPr="007B0172" w:rsidRDefault="002D44DD" w:rsidP="000568A8">
            <w:pPr>
              <w:pStyle w:val="LWPTableHeading"/>
            </w:pPr>
            <w:r>
              <w:t>Test execution steps</w:t>
            </w:r>
          </w:p>
        </w:tc>
        <w:tc>
          <w:tcPr>
            <w:tcW w:w="7038" w:type="dxa"/>
          </w:tcPr>
          <w:p w14:paraId="6210BC58" w14:textId="77777777" w:rsidR="002D44DD" w:rsidRPr="00A2411C" w:rsidRDefault="002D44DD" w:rsidP="008A760A">
            <w:pPr>
              <w:pStyle w:val="Clickandtype"/>
              <w:numPr>
                <w:ilvl w:val="0"/>
                <w:numId w:val="37"/>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37167248"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732B06B9"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54ADEDDA"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2F8AADC5"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763935C8"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0BD123FC" w14:textId="77777777" w:rsidR="002D44DD" w:rsidRPr="00A2411C" w:rsidRDefault="002D44DD" w:rsidP="008A760A">
            <w:pPr>
              <w:pStyle w:val="Clickandtype"/>
              <w:numPr>
                <w:ilvl w:val="0"/>
                <w:numId w:val="37"/>
              </w:numPr>
              <w:spacing w:before="120"/>
              <w:rPr>
                <w:rFonts w:cs="Tahoma"/>
                <w:sz w:val="18"/>
                <w:szCs w:val="18"/>
              </w:rPr>
            </w:pPr>
            <w:r w:rsidRPr="00A2411C">
              <w:rPr>
                <w:rFonts w:cs="Tahoma"/>
                <w:sz w:val="18"/>
                <w:szCs w:val="18"/>
              </w:rPr>
              <w:t>Call CreateFolder method to create a folder in the Document Workspace.</w:t>
            </w:r>
          </w:p>
          <w:p w14:paraId="715E246E"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43A87E68" w14:textId="77777777" w:rsidR="002D44DD" w:rsidRPr="00A2411C" w:rsidRDefault="002D44DD" w:rsidP="008A760A">
            <w:pPr>
              <w:pStyle w:val="Clickandtype"/>
              <w:numPr>
                <w:ilvl w:val="0"/>
                <w:numId w:val="51"/>
              </w:numPr>
              <w:spacing w:before="120"/>
              <w:ind w:right="34"/>
              <w:rPr>
                <w:sz w:val="18"/>
                <w:szCs w:val="18"/>
              </w:rPr>
            </w:pPr>
            <w:r w:rsidRPr="00A2411C">
              <w:rPr>
                <w:sz w:val="18"/>
                <w:szCs w:val="18"/>
              </w:rPr>
              <w:t xml:space="preserve">folderUrl: a valid folder </w:t>
            </w:r>
            <w:r>
              <w:rPr>
                <w:sz w:val="18"/>
                <w:szCs w:val="18"/>
              </w:rPr>
              <w:t>URL</w:t>
            </w:r>
          </w:p>
          <w:p w14:paraId="32062BBB" w14:textId="77777777" w:rsidR="002D44DD" w:rsidRPr="00A2411C" w:rsidRDefault="002D44DD" w:rsidP="008A760A">
            <w:pPr>
              <w:pStyle w:val="Clickandtype"/>
              <w:numPr>
                <w:ilvl w:val="0"/>
                <w:numId w:val="37"/>
              </w:numPr>
              <w:spacing w:before="120"/>
              <w:rPr>
                <w:rFonts w:cs="Tahoma"/>
                <w:sz w:val="18"/>
                <w:szCs w:val="18"/>
              </w:rPr>
            </w:pPr>
            <w:r w:rsidRPr="00A2411C">
              <w:rPr>
                <w:rFonts w:cs="Tahoma"/>
                <w:sz w:val="18"/>
                <w:szCs w:val="18"/>
              </w:rPr>
              <w:t xml:space="preserve">Call CreateFolder method to create a folder using the same folder </w:t>
            </w:r>
            <w:r>
              <w:rPr>
                <w:rFonts w:cs="Tahoma"/>
                <w:sz w:val="18"/>
                <w:szCs w:val="18"/>
              </w:rPr>
              <w:t>URL</w:t>
            </w:r>
            <w:r w:rsidRPr="00A2411C">
              <w:rPr>
                <w:rFonts w:cs="Tahoma"/>
                <w:sz w:val="18"/>
                <w:szCs w:val="18"/>
              </w:rPr>
              <w:t xml:space="preserve"> as step 4.</w:t>
            </w:r>
          </w:p>
          <w:p w14:paraId="31C87781"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729D7025" w14:textId="77777777" w:rsidR="002D44DD" w:rsidRPr="00A2411C" w:rsidRDefault="002D44DD" w:rsidP="008A760A">
            <w:pPr>
              <w:pStyle w:val="Clickandtype"/>
              <w:numPr>
                <w:ilvl w:val="0"/>
                <w:numId w:val="57"/>
              </w:numPr>
              <w:spacing w:before="120"/>
              <w:ind w:right="34"/>
              <w:rPr>
                <w:sz w:val="18"/>
                <w:szCs w:val="18"/>
              </w:rPr>
            </w:pPr>
            <w:r w:rsidRPr="00A2411C">
              <w:rPr>
                <w:sz w:val="18"/>
                <w:szCs w:val="18"/>
              </w:rPr>
              <w:t xml:space="preserve">folderUrl: a folder </w:t>
            </w:r>
            <w:r>
              <w:rPr>
                <w:sz w:val="18"/>
                <w:szCs w:val="18"/>
              </w:rPr>
              <w:t>URL</w:t>
            </w:r>
            <w:r w:rsidRPr="00A2411C">
              <w:rPr>
                <w:sz w:val="18"/>
                <w:szCs w:val="18"/>
              </w:rPr>
              <w:t xml:space="preserve"> which has already been created by previous operation</w:t>
            </w:r>
          </w:p>
          <w:p w14:paraId="1CE424F1" w14:textId="77777777" w:rsidR="002D44DD" w:rsidRPr="00A2411C" w:rsidRDefault="002D44DD" w:rsidP="008A760A">
            <w:pPr>
              <w:pStyle w:val="Clickandtype"/>
              <w:numPr>
                <w:ilvl w:val="0"/>
                <w:numId w:val="37"/>
              </w:numPr>
              <w:spacing w:before="120"/>
              <w:ind w:right="34"/>
              <w:rPr>
                <w:sz w:val="18"/>
                <w:szCs w:val="18"/>
              </w:rPr>
            </w:pPr>
            <w:r w:rsidRPr="00A2411C">
              <w:rPr>
                <w:sz w:val="18"/>
                <w:szCs w:val="18"/>
              </w:rPr>
              <w:t>Call DeleteDws method to delete the Document Workspace created in step 1.</w:t>
            </w:r>
          </w:p>
        </w:tc>
      </w:tr>
      <w:tr w:rsidR="002D44DD" w:rsidRPr="00304D8D" w14:paraId="716F3A56" w14:textId="77777777" w:rsidTr="000568A8">
        <w:tc>
          <w:tcPr>
            <w:tcW w:w="2430" w:type="dxa"/>
            <w:shd w:val="clear" w:color="auto" w:fill="BFBFBF" w:themeFill="background1" w:themeFillShade="BF"/>
          </w:tcPr>
          <w:p w14:paraId="38D3DD8E" w14:textId="77777777" w:rsidR="002D44DD" w:rsidRPr="007B0172" w:rsidRDefault="002D44DD" w:rsidP="000568A8">
            <w:pPr>
              <w:pStyle w:val="LWPTableHeading"/>
            </w:pPr>
            <w:r w:rsidRPr="00DF0801">
              <w:t>Cleanup</w:t>
            </w:r>
          </w:p>
        </w:tc>
        <w:tc>
          <w:tcPr>
            <w:tcW w:w="7038" w:type="dxa"/>
          </w:tcPr>
          <w:p w14:paraId="32E76089"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31DFBE3" w14:textId="77777777" w:rsidR="002D44DD" w:rsidRDefault="002D44DD" w:rsidP="002D44DD">
      <w:pPr>
        <w:pStyle w:val="LWPTableCaption"/>
        <w:rPr>
          <w:lang w:eastAsia="zh-CN"/>
        </w:rPr>
      </w:pPr>
      <w:r>
        <w:t>MSDWSS_S03_TC</w:t>
      </w:r>
      <w:r w:rsidRPr="004D752B">
        <w:t>03_CreateFolder_AlreadyExists</w:t>
      </w:r>
    </w:p>
    <w:p w14:paraId="40551D0A"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304D8D" w14:paraId="0C637229"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C47DFDA" w14:textId="77777777" w:rsidR="002D44DD" w:rsidRPr="00304D8D" w:rsidRDefault="002D44DD" w:rsidP="000568A8">
            <w:pPr>
              <w:pStyle w:val="LWPTableHeading"/>
              <w:rPr>
                <w:rFonts w:cs="Courier New"/>
                <w:noProof/>
                <w:szCs w:val="18"/>
              </w:rPr>
            </w:pPr>
            <w:r w:rsidRPr="00A2411C">
              <w:t>S03_ManageFolders</w:t>
            </w:r>
          </w:p>
        </w:tc>
      </w:tr>
      <w:tr w:rsidR="002D44DD" w:rsidRPr="00304D8D" w14:paraId="1EC57092"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1F38B4"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6ECF38DD" w14:textId="77777777" w:rsidR="002D44DD" w:rsidRPr="00A2411C" w:rsidRDefault="002D44DD" w:rsidP="000568A8">
            <w:pPr>
              <w:pStyle w:val="LWPTableText"/>
            </w:pPr>
            <w:bookmarkStart w:id="593" w:name="S3TC04"/>
            <w:bookmarkEnd w:id="593"/>
            <w:r w:rsidRPr="00A2411C">
              <w:rPr>
                <w:rFonts w:eastAsia="NSimSun"/>
              </w:rPr>
              <w:t>MSDWSS_S03_TC04_CreateFolder_NoAccess</w:t>
            </w:r>
          </w:p>
        </w:tc>
      </w:tr>
      <w:tr w:rsidR="002D44DD" w:rsidRPr="00304D8D" w14:paraId="35147406" w14:textId="77777777" w:rsidTr="000568A8">
        <w:trPr>
          <w:trHeight w:val="314"/>
        </w:trPr>
        <w:tc>
          <w:tcPr>
            <w:tcW w:w="2430" w:type="dxa"/>
            <w:shd w:val="clear" w:color="auto" w:fill="BFBFBF" w:themeFill="background1" w:themeFillShade="BF"/>
          </w:tcPr>
          <w:p w14:paraId="177C554D" w14:textId="77777777" w:rsidR="002D44DD" w:rsidRPr="007B0172" w:rsidRDefault="002D44DD" w:rsidP="000568A8">
            <w:pPr>
              <w:pStyle w:val="LWPTableHeading"/>
            </w:pPr>
            <w:r>
              <w:t>Description</w:t>
            </w:r>
          </w:p>
        </w:tc>
        <w:tc>
          <w:tcPr>
            <w:tcW w:w="7038" w:type="dxa"/>
            <w:vAlign w:val="center"/>
          </w:tcPr>
          <w:p w14:paraId="17E130A9" w14:textId="77777777" w:rsidR="002D44DD" w:rsidRPr="00E506BB" w:rsidRDefault="002D44DD" w:rsidP="000568A8">
            <w:pPr>
              <w:pStyle w:val="LWPTableText"/>
            </w:pPr>
            <w:r w:rsidRPr="00DD2149">
              <w:t xml:space="preserve">This test case is intended to validate that an Error element with NoAccess code should be returned by CreateFolder operation when the user does not have </w:t>
            </w:r>
            <w:r w:rsidRPr="00B02034">
              <w:t>sufficient access permissions to create the folder.</w:t>
            </w:r>
          </w:p>
        </w:tc>
      </w:tr>
      <w:tr w:rsidR="002D44DD" w:rsidRPr="00304D8D" w14:paraId="4CEADE53" w14:textId="77777777" w:rsidTr="000568A8">
        <w:tc>
          <w:tcPr>
            <w:tcW w:w="2430" w:type="dxa"/>
            <w:shd w:val="clear" w:color="auto" w:fill="BFBFBF" w:themeFill="background1" w:themeFillShade="BF"/>
          </w:tcPr>
          <w:p w14:paraId="6CB3DF98" w14:textId="77777777" w:rsidR="002D44DD" w:rsidRPr="007B0172" w:rsidRDefault="002D44DD" w:rsidP="000568A8">
            <w:pPr>
              <w:pStyle w:val="LWPTableHeading"/>
            </w:pPr>
            <w:r w:rsidRPr="00DF0801">
              <w:t>Prerequisites</w:t>
            </w:r>
          </w:p>
        </w:tc>
        <w:tc>
          <w:tcPr>
            <w:tcW w:w="7038" w:type="dxa"/>
            <w:vAlign w:val="center"/>
          </w:tcPr>
          <w:p w14:paraId="4B95CD1E" w14:textId="77777777" w:rsidR="002D44DD" w:rsidRPr="00B02034" w:rsidRDefault="002D44DD" w:rsidP="000568A8">
            <w:pPr>
              <w:pStyle w:val="LWPTableText"/>
            </w:pPr>
            <w:r w:rsidRPr="00DD2149">
              <w:t>N/A.</w:t>
            </w:r>
          </w:p>
        </w:tc>
      </w:tr>
      <w:tr w:rsidR="002D44DD" w:rsidRPr="00304D8D" w14:paraId="1358D543" w14:textId="77777777" w:rsidTr="000568A8">
        <w:tc>
          <w:tcPr>
            <w:tcW w:w="2430" w:type="dxa"/>
            <w:shd w:val="clear" w:color="auto" w:fill="BFBFBF" w:themeFill="background1" w:themeFillShade="BF"/>
          </w:tcPr>
          <w:p w14:paraId="695FFB9A" w14:textId="77777777" w:rsidR="002D44DD" w:rsidRPr="007B0172" w:rsidRDefault="002D44DD" w:rsidP="000568A8">
            <w:pPr>
              <w:pStyle w:val="LWPTableHeading"/>
            </w:pPr>
            <w:r>
              <w:t>Test execution steps</w:t>
            </w:r>
          </w:p>
        </w:tc>
        <w:tc>
          <w:tcPr>
            <w:tcW w:w="7038" w:type="dxa"/>
          </w:tcPr>
          <w:p w14:paraId="224440E7" w14:textId="77777777" w:rsidR="002D44DD" w:rsidRPr="00A2411C" w:rsidRDefault="002D44DD" w:rsidP="008A760A">
            <w:pPr>
              <w:pStyle w:val="Clickandtype"/>
              <w:numPr>
                <w:ilvl w:val="0"/>
                <w:numId w:val="38"/>
              </w:numPr>
              <w:tabs>
                <w:tab w:val="num" w:pos="540"/>
              </w:tabs>
              <w:spacing w:before="120"/>
              <w:contextualSpacing/>
              <w:rPr>
                <w:rFonts w:cs="Tahoma"/>
                <w:sz w:val="18"/>
                <w:szCs w:val="18"/>
              </w:rPr>
            </w:pPr>
            <w:r w:rsidRPr="00A2411C">
              <w:rPr>
                <w:rFonts w:cs="Tahoma"/>
                <w:sz w:val="18"/>
                <w:szCs w:val="18"/>
              </w:rPr>
              <w:t>Call CreateFolder method by the user that does not have sufficient permission to create a folder in the document library of the Document Workspace.</w:t>
            </w:r>
          </w:p>
          <w:p w14:paraId="2F7A9E5C"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0E19EAFE" w14:textId="77777777" w:rsidR="002D44DD" w:rsidRPr="00083F34" w:rsidRDefault="002D44DD" w:rsidP="008A760A">
            <w:pPr>
              <w:pStyle w:val="Clickandtype"/>
              <w:numPr>
                <w:ilvl w:val="0"/>
                <w:numId w:val="58"/>
              </w:numPr>
              <w:spacing w:before="120"/>
              <w:ind w:right="34"/>
              <w:rPr>
                <w:sz w:val="18"/>
                <w:szCs w:val="18"/>
              </w:rPr>
            </w:pPr>
            <w:r w:rsidRPr="00A2411C">
              <w:rPr>
                <w:sz w:val="18"/>
                <w:szCs w:val="18"/>
              </w:rPr>
              <w:t xml:space="preserve">folderUrl: a valid folder </w:t>
            </w:r>
            <w:r>
              <w:rPr>
                <w:sz w:val="18"/>
                <w:szCs w:val="18"/>
              </w:rPr>
              <w:t>URL</w:t>
            </w:r>
          </w:p>
        </w:tc>
      </w:tr>
      <w:tr w:rsidR="002D44DD" w:rsidRPr="00304D8D" w14:paraId="395BF253" w14:textId="77777777" w:rsidTr="000568A8">
        <w:tc>
          <w:tcPr>
            <w:tcW w:w="2430" w:type="dxa"/>
            <w:shd w:val="clear" w:color="auto" w:fill="BFBFBF" w:themeFill="background1" w:themeFillShade="BF"/>
          </w:tcPr>
          <w:p w14:paraId="51FA2DA7" w14:textId="77777777" w:rsidR="002D44DD" w:rsidRPr="007B0172" w:rsidRDefault="002D44DD" w:rsidP="000568A8">
            <w:pPr>
              <w:pStyle w:val="LWPTableHeading"/>
            </w:pPr>
            <w:r w:rsidRPr="00DF0801">
              <w:t>Cleanup</w:t>
            </w:r>
          </w:p>
        </w:tc>
        <w:tc>
          <w:tcPr>
            <w:tcW w:w="7038" w:type="dxa"/>
          </w:tcPr>
          <w:p w14:paraId="05B62FFF"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176C25D5" w14:textId="77777777" w:rsidR="002D44DD" w:rsidRDefault="002D44DD" w:rsidP="002D44DD">
      <w:pPr>
        <w:pStyle w:val="LWPTableCaption"/>
        <w:rPr>
          <w:lang w:eastAsia="zh-CN"/>
        </w:rPr>
      </w:pPr>
      <w:r>
        <w:t>MSDWSS_S03_TC</w:t>
      </w:r>
      <w:r w:rsidRPr="0085255B">
        <w:t>04_CreateFolder_NoAccess</w:t>
      </w:r>
    </w:p>
    <w:p w14:paraId="2AF42164"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304D8D" w14:paraId="26EB793D" w14:textId="77777777" w:rsidTr="000568A8">
        <w:tc>
          <w:tcPr>
            <w:tcW w:w="9468" w:type="dxa"/>
            <w:gridSpan w:val="2"/>
            <w:shd w:val="clear" w:color="auto" w:fill="BFBFBF" w:themeFill="background1" w:themeFillShade="BF"/>
            <w:vAlign w:val="center"/>
          </w:tcPr>
          <w:p w14:paraId="72B1B7F7" w14:textId="77777777" w:rsidR="002D44DD" w:rsidRPr="007B0172" w:rsidRDefault="002D44DD" w:rsidP="000568A8">
            <w:pPr>
              <w:pStyle w:val="LWPTableHeading"/>
              <w:rPr>
                <w:rFonts w:cs="Courier New"/>
                <w:noProof/>
                <w:szCs w:val="18"/>
              </w:rPr>
            </w:pPr>
            <w:r w:rsidRPr="00A2411C">
              <w:t>S03_ManageFolders</w:t>
            </w:r>
          </w:p>
        </w:tc>
      </w:tr>
      <w:tr w:rsidR="002D44DD" w:rsidRPr="00304D8D" w14:paraId="5A8D08BF" w14:textId="77777777" w:rsidTr="000568A8">
        <w:tc>
          <w:tcPr>
            <w:tcW w:w="2430" w:type="dxa"/>
            <w:shd w:val="clear" w:color="auto" w:fill="BFBFBF" w:themeFill="background1" w:themeFillShade="BF"/>
          </w:tcPr>
          <w:p w14:paraId="3296F267" w14:textId="77777777" w:rsidR="002D44DD" w:rsidRPr="007B0172" w:rsidRDefault="002D44DD" w:rsidP="000568A8">
            <w:pPr>
              <w:pStyle w:val="LWPTableHeading"/>
            </w:pPr>
            <w:r>
              <w:t>Test case ID</w:t>
            </w:r>
          </w:p>
        </w:tc>
        <w:tc>
          <w:tcPr>
            <w:tcW w:w="7038" w:type="dxa"/>
            <w:vAlign w:val="center"/>
          </w:tcPr>
          <w:p w14:paraId="63DE19B4" w14:textId="77777777" w:rsidR="002D44DD" w:rsidRPr="00DD2149" w:rsidRDefault="002D44DD" w:rsidP="000568A8">
            <w:pPr>
              <w:pStyle w:val="LWPTableText"/>
              <w:rPr>
                <w:rFonts w:cs="Tahoma"/>
              </w:rPr>
            </w:pPr>
            <w:bookmarkStart w:id="594" w:name="S3TC05"/>
            <w:bookmarkEnd w:id="594"/>
            <w:r w:rsidRPr="00DD2149">
              <w:rPr>
                <w:rFonts w:eastAsia="NSimSun"/>
                <w:noProof/>
              </w:rPr>
              <w:t>MSDWSS_S03_TC05_CreateFolder_ServerFailure</w:t>
            </w:r>
          </w:p>
        </w:tc>
      </w:tr>
      <w:tr w:rsidR="002D44DD" w:rsidRPr="00304D8D" w14:paraId="745CD4D3" w14:textId="77777777" w:rsidTr="000568A8">
        <w:trPr>
          <w:trHeight w:val="314"/>
        </w:trPr>
        <w:tc>
          <w:tcPr>
            <w:tcW w:w="2430" w:type="dxa"/>
            <w:shd w:val="clear" w:color="auto" w:fill="BFBFBF" w:themeFill="background1" w:themeFillShade="BF"/>
          </w:tcPr>
          <w:p w14:paraId="6F9578FA" w14:textId="77777777" w:rsidR="002D44DD" w:rsidRPr="007B0172" w:rsidRDefault="002D44DD" w:rsidP="000568A8">
            <w:pPr>
              <w:pStyle w:val="LWPTableHeading"/>
            </w:pPr>
            <w:r>
              <w:t>Description</w:t>
            </w:r>
          </w:p>
        </w:tc>
        <w:tc>
          <w:tcPr>
            <w:tcW w:w="7038" w:type="dxa"/>
            <w:vAlign w:val="center"/>
          </w:tcPr>
          <w:p w14:paraId="544EF6BF" w14:textId="77777777" w:rsidR="002D44DD" w:rsidRPr="00E506BB" w:rsidRDefault="002D44DD" w:rsidP="000568A8">
            <w:pPr>
              <w:pStyle w:val="LWPTableText"/>
              <w:rPr>
                <w:rFonts w:cs="NSimSun"/>
              </w:rPr>
            </w:pPr>
            <w:r w:rsidRPr="00DD2149">
              <w:rPr>
                <w:rFonts w:cs="NSimSun"/>
              </w:rPr>
              <w:t xml:space="preserve">This test case is intended to validate that an Error element with ServerFailure code should be returned by </w:t>
            </w:r>
            <w:r w:rsidRPr="00B02034">
              <w:rPr>
                <w:rFonts w:cs="NSimSun"/>
              </w:rPr>
              <w:t>CreateFolder operation.</w:t>
            </w:r>
          </w:p>
        </w:tc>
      </w:tr>
      <w:tr w:rsidR="002D44DD" w:rsidRPr="00304D8D" w14:paraId="576C78FC" w14:textId="77777777" w:rsidTr="000568A8">
        <w:tc>
          <w:tcPr>
            <w:tcW w:w="2430" w:type="dxa"/>
            <w:shd w:val="clear" w:color="auto" w:fill="BFBFBF" w:themeFill="background1" w:themeFillShade="BF"/>
          </w:tcPr>
          <w:p w14:paraId="285DA1E2" w14:textId="77777777" w:rsidR="002D44DD" w:rsidRPr="007B0172" w:rsidRDefault="002D44DD" w:rsidP="000568A8">
            <w:pPr>
              <w:pStyle w:val="LWPTableHeading"/>
            </w:pPr>
            <w:r w:rsidRPr="00DF0801">
              <w:t>Prerequisites</w:t>
            </w:r>
          </w:p>
        </w:tc>
        <w:tc>
          <w:tcPr>
            <w:tcW w:w="7038" w:type="dxa"/>
            <w:vAlign w:val="center"/>
          </w:tcPr>
          <w:p w14:paraId="2B181F10" w14:textId="77777777" w:rsidR="002D44DD" w:rsidRPr="00DD2149" w:rsidRDefault="002D44DD" w:rsidP="000568A8">
            <w:pPr>
              <w:pStyle w:val="LWPTableText"/>
            </w:pPr>
            <w:r w:rsidRPr="00DD2149">
              <w:rPr>
                <w:rFonts w:cs="Tahoma"/>
              </w:rPr>
              <w:t>N/A.</w:t>
            </w:r>
          </w:p>
        </w:tc>
      </w:tr>
      <w:tr w:rsidR="002D44DD" w:rsidRPr="00304D8D" w14:paraId="35BDD6AE" w14:textId="77777777" w:rsidTr="000568A8">
        <w:tc>
          <w:tcPr>
            <w:tcW w:w="2430" w:type="dxa"/>
            <w:shd w:val="clear" w:color="auto" w:fill="BFBFBF" w:themeFill="background1" w:themeFillShade="BF"/>
          </w:tcPr>
          <w:p w14:paraId="776A4305" w14:textId="77777777" w:rsidR="002D44DD" w:rsidRPr="007B0172" w:rsidRDefault="002D44DD" w:rsidP="000568A8">
            <w:pPr>
              <w:pStyle w:val="LWPTableHeading"/>
            </w:pPr>
            <w:r>
              <w:t>Test execution steps</w:t>
            </w:r>
          </w:p>
        </w:tc>
        <w:tc>
          <w:tcPr>
            <w:tcW w:w="7038" w:type="dxa"/>
          </w:tcPr>
          <w:p w14:paraId="429A1119" w14:textId="77777777" w:rsidR="002D44DD" w:rsidRPr="00A2411C" w:rsidRDefault="002D44DD" w:rsidP="008A760A">
            <w:pPr>
              <w:pStyle w:val="Clickandtype"/>
              <w:numPr>
                <w:ilvl w:val="0"/>
                <w:numId w:val="39"/>
              </w:numPr>
              <w:tabs>
                <w:tab w:val="num" w:pos="540"/>
              </w:tabs>
              <w:spacing w:before="120"/>
              <w:contextualSpacing/>
              <w:rPr>
                <w:rFonts w:cs="Tahoma"/>
                <w:sz w:val="18"/>
                <w:szCs w:val="18"/>
              </w:rPr>
            </w:pPr>
            <w:r w:rsidRPr="00A2411C">
              <w:rPr>
                <w:rFonts w:cs="Tahoma"/>
                <w:sz w:val="18"/>
                <w:szCs w:val="18"/>
              </w:rPr>
              <w:t>Call CreateFolder method by the user that has no permission to create a folder in the document library of the Document Workspace.</w:t>
            </w:r>
          </w:p>
          <w:p w14:paraId="2B8ED6B5"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21CFA370" w14:textId="77777777" w:rsidR="002D44DD" w:rsidRPr="00083F34" w:rsidRDefault="002D44DD" w:rsidP="008A760A">
            <w:pPr>
              <w:pStyle w:val="Clickandtype"/>
              <w:numPr>
                <w:ilvl w:val="0"/>
                <w:numId w:val="59"/>
              </w:numPr>
              <w:spacing w:before="120"/>
              <w:ind w:right="34"/>
              <w:rPr>
                <w:sz w:val="18"/>
                <w:szCs w:val="18"/>
              </w:rPr>
            </w:pPr>
            <w:r w:rsidRPr="00A2411C">
              <w:rPr>
                <w:sz w:val="18"/>
                <w:szCs w:val="18"/>
              </w:rPr>
              <w:lastRenderedPageBreak/>
              <w:t xml:space="preserve">folderUrl: a valid folder </w:t>
            </w:r>
            <w:r>
              <w:rPr>
                <w:sz w:val="18"/>
                <w:szCs w:val="18"/>
              </w:rPr>
              <w:t>URL</w:t>
            </w:r>
          </w:p>
        </w:tc>
      </w:tr>
      <w:tr w:rsidR="002D44DD" w:rsidRPr="00304D8D" w14:paraId="55C50B88" w14:textId="77777777" w:rsidTr="000568A8">
        <w:tc>
          <w:tcPr>
            <w:tcW w:w="2430" w:type="dxa"/>
            <w:shd w:val="clear" w:color="auto" w:fill="BFBFBF" w:themeFill="background1" w:themeFillShade="BF"/>
          </w:tcPr>
          <w:p w14:paraId="4EE1A6A1" w14:textId="77777777" w:rsidR="002D44DD" w:rsidRPr="007B0172" w:rsidRDefault="002D44DD" w:rsidP="000568A8">
            <w:pPr>
              <w:pStyle w:val="LWPTableHeading"/>
            </w:pPr>
            <w:r w:rsidRPr="00DF0801">
              <w:lastRenderedPageBreak/>
              <w:t>Cleanup</w:t>
            </w:r>
          </w:p>
        </w:tc>
        <w:tc>
          <w:tcPr>
            <w:tcW w:w="7038" w:type="dxa"/>
          </w:tcPr>
          <w:p w14:paraId="41C24B06"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3583EE5" w14:textId="77777777" w:rsidR="002D44DD" w:rsidRDefault="002D44DD" w:rsidP="002D44DD">
      <w:pPr>
        <w:pStyle w:val="LWPTableCaption"/>
        <w:rPr>
          <w:lang w:eastAsia="zh-CN"/>
        </w:rPr>
      </w:pPr>
      <w:r>
        <w:t>MSDWSS_S03_TC</w:t>
      </w:r>
      <w:r w:rsidRPr="00603A6C">
        <w:t>05_CreateFolder_ServerFailure</w:t>
      </w:r>
    </w:p>
    <w:p w14:paraId="6B718C8A"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16D0037B" w14:textId="77777777" w:rsidTr="000568A8">
        <w:tc>
          <w:tcPr>
            <w:tcW w:w="9356" w:type="dxa"/>
            <w:gridSpan w:val="2"/>
            <w:shd w:val="clear" w:color="auto" w:fill="BFBFBF" w:themeFill="background1" w:themeFillShade="BF"/>
            <w:vAlign w:val="center"/>
          </w:tcPr>
          <w:p w14:paraId="7E29708E" w14:textId="77777777" w:rsidR="002D44DD" w:rsidRPr="007B0172" w:rsidRDefault="002D44DD" w:rsidP="000568A8">
            <w:pPr>
              <w:pStyle w:val="LWPTableHeading"/>
              <w:rPr>
                <w:rFonts w:cs="Courier New"/>
                <w:noProof/>
                <w:szCs w:val="18"/>
              </w:rPr>
            </w:pPr>
            <w:r w:rsidRPr="00A2411C">
              <w:t>S03_ManageFolders</w:t>
            </w:r>
          </w:p>
        </w:tc>
      </w:tr>
      <w:tr w:rsidR="002D44DD" w:rsidRPr="00304D8D" w14:paraId="66182C11" w14:textId="77777777" w:rsidTr="000568A8">
        <w:tc>
          <w:tcPr>
            <w:tcW w:w="2410" w:type="dxa"/>
            <w:shd w:val="clear" w:color="auto" w:fill="BFBFBF" w:themeFill="background1" w:themeFillShade="BF"/>
          </w:tcPr>
          <w:p w14:paraId="45223DF4" w14:textId="77777777" w:rsidR="002D44DD" w:rsidRPr="007B0172" w:rsidRDefault="002D44DD" w:rsidP="000568A8">
            <w:pPr>
              <w:pStyle w:val="LWPTableHeading"/>
            </w:pPr>
            <w:r>
              <w:t>Test case ID</w:t>
            </w:r>
          </w:p>
        </w:tc>
        <w:tc>
          <w:tcPr>
            <w:tcW w:w="6946" w:type="dxa"/>
            <w:vAlign w:val="center"/>
          </w:tcPr>
          <w:p w14:paraId="4DAFA34A" w14:textId="77777777" w:rsidR="002D44DD" w:rsidRPr="00B02034" w:rsidRDefault="002D44DD" w:rsidP="000568A8">
            <w:pPr>
              <w:pStyle w:val="LWPTableText"/>
              <w:rPr>
                <w:rFonts w:cs="Tahoma"/>
              </w:rPr>
            </w:pPr>
            <w:bookmarkStart w:id="595" w:name="S3TC06"/>
            <w:bookmarkEnd w:id="595"/>
            <w:r w:rsidRPr="00DD2149">
              <w:t>MSDWSS_S03_TC06_CreateFolder_InvalidParentFolderUrl</w:t>
            </w:r>
          </w:p>
        </w:tc>
      </w:tr>
      <w:tr w:rsidR="002D44DD" w:rsidRPr="00304D8D" w14:paraId="5C73B5F9" w14:textId="77777777" w:rsidTr="000568A8">
        <w:trPr>
          <w:trHeight w:val="314"/>
        </w:trPr>
        <w:tc>
          <w:tcPr>
            <w:tcW w:w="2410" w:type="dxa"/>
            <w:shd w:val="clear" w:color="auto" w:fill="BFBFBF" w:themeFill="background1" w:themeFillShade="BF"/>
          </w:tcPr>
          <w:p w14:paraId="485F6E61" w14:textId="77777777" w:rsidR="002D44DD" w:rsidRPr="007B0172" w:rsidRDefault="002D44DD" w:rsidP="000568A8">
            <w:pPr>
              <w:pStyle w:val="LWPTableHeading"/>
            </w:pPr>
            <w:r>
              <w:t>Description</w:t>
            </w:r>
          </w:p>
        </w:tc>
        <w:tc>
          <w:tcPr>
            <w:tcW w:w="6946" w:type="dxa"/>
            <w:vAlign w:val="center"/>
          </w:tcPr>
          <w:p w14:paraId="101A4FCA" w14:textId="77777777" w:rsidR="002D44DD" w:rsidRPr="00B02034" w:rsidRDefault="002D44DD" w:rsidP="000568A8">
            <w:pPr>
              <w:pStyle w:val="LWPTableText"/>
              <w:rPr>
                <w:rFonts w:cs="NSimSun"/>
              </w:rPr>
            </w:pPr>
            <w:r w:rsidRPr="00DD2149">
              <w:rPr>
                <w:rFonts w:cs="NSimSun"/>
              </w:rPr>
              <w:t xml:space="preserve">This test case is intended to validate the result node returned by CreateFolder operation to validate that if </w:t>
            </w:r>
            <w:r>
              <w:rPr>
                <w:rFonts w:cs="NSimSun"/>
              </w:rPr>
              <w:t>URL</w:t>
            </w:r>
            <w:r w:rsidRPr="00DD2149">
              <w:rPr>
                <w:rFonts w:cs="NSimSun"/>
              </w:rPr>
              <w:t xml:space="preserve"> contains multiple folders and the first folder in the </w:t>
            </w:r>
            <w:r>
              <w:rPr>
                <w:rFonts w:cs="NSimSun"/>
              </w:rPr>
              <w:t>URL</w:t>
            </w:r>
            <w:r w:rsidRPr="00DD2149">
              <w:rPr>
                <w:rFonts w:cs="NSimSun"/>
              </w:rPr>
              <w:t xml:space="preserve"> doesn't exist in the site, the server will ignore the first folder in the </w:t>
            </w:r>
            <w:r>
              <w:rPr>
                <w:rFonts w:cs="NSimSun"/>
              </w:rPr>
              <w:t>URL</w:t>
            </w:r>
            <w:r w:rsidRPr="00DD2149">
              <w:rPr>
                <w:rFonts w:cs="NSimSun"/>
              </w:rPr>
              <w:t xml:space="preserve"> and replace it with "Shared Documents".</w:t>
            </w:r>
          </w:p>
        </w:tc>
      </w:tr>
      <w:tr w:rsidR="002D44DD" w:rsidRPr="00304D8D" w14:paraId="3645C245" w14:textId="77777777" w:rsidTr="000568A8">
        <w:tc>
          <w:tcPr>
            <w:tcW w:w="2410" w:type="dxa"/>
            <w:shd w:val="clear" w:color="auto" w:fill="BFBFBF" w:themeFill="background1" w:themeFillShade="BF"/>
          </w:tcPr>
          <w:p w14:paraId="5E18F722" w14:textId="77777777" w:rsidR="002D44DD" w:rsidRPr="007B0172" w:rsidRDefault="002D44DD" w:rsidP="000568A8">
            <w:pPr>
              <w:pStyle w:val="LWPTableHeading"/>
            </w:pPr>
            <w:r w:rsidRPr="00DF0801">
              <w:t>Prerequisites</w:t>
            </w:r>
          </w:p>
        </w:tc>
        <w:tc>
          <w:tcPr>
            <w:tcW w:w="6946" w:type="dxa"/>
            <w:vAlign w:val="center"/>
          </w:tcPr>
          <w:p w14:paraId="7ECDBFD8" w14:textId="77777777" w:rsidR="002D44DD" w:rsidRPr="00B02034" w:rsidRDefault="002D44DD" w:rsidP="000568A8">
            <w:pPr>
              <w:pStyle w:val="LWPTableText"/>
            </w:pPr>
            <w:r w:rsidRPr="00DD2149">
              <w:rPr>
                <w:rFonts w:cs="Tahoma"/>
              </w:rPr>
              <w:t>N/A.</w:t>
            </w:r>
          </w:p>
        </w:tc>
      </w:tr>
      <w:tr w:rsidR="002D44DD" w:rsidRPr="00304D8D" w14:paraId="6EE57FDB" w14:textId="77777777" w:rsidTr="000568A8">
        <w:tc>
          <w:tcPr>
            <w:tcW w:w="2410" w:type="dxa"/>
            <w:shd w:val="clear" w:color="auto" w:fill="BFBFBF" w:themeFill="background1" w:themeFillShade="BF"/>
          </w:tcPr>
          <w:p w14:paraId="2D3AB433" w14:textId="77777777" w:rsidR="002D44DD" w:rsidRPr="007B0172" w:rsidRDefault="002D44DD" w:rsidP="000568A8">
            <w:pPr>
              <w:pStyle w:val="LWPTableHeading"/>
            </w:pPr>
            <w:r>
              <w:t>Test execution steps</w:t>
            </w:r>
          </w:p>
        </w:tc>
        <w:tc>
          <w:tcPr>
            <w:tcW w:w="6946" w:type="dxa"/>
          </w:tcPr>
          <w:p w14:paraId="401FC7EB" w14:textId="77777777" w:rsidR="002D44DD" w:rsidRPr="00A2411C" w:rsidRDefault="002D44DD" w:rsidP="008A760A">
            <w:pPr>
              <w:pStyle w:val="Clickandtype"/>
              <w:numPr>
                <w:ilvl w:val="0"/>
                <w:numId w:val="73"/>
              </w:numPr>
              <w:tabs>
                <w:tab w:val="num" w:pos="540"/>
              </w:tabs>
              <w:spacing w:before="120"/>
              <w:contextualSpacing/>
              <w:rPr>
                <w:rFonts w:cs="Tahoma"/>
                <w:sz w:val="18"/>
                <w:szCs w:val="18"/>
              </w:rPr>
            </w:pPr>
            <w:r w:rsidRPr="00A2411C">
              <w:rPr>
                <w:rFonts w:cs="Tahoma"/>
                <w:sz w:val="18"/>
                <w:szCs w:val="18"/>
              </w:rPr>
              <w:t>Call CreateFolder method to create an invalid folder in the document library of the Document Workspace site.</w:t>
            </w:r>
          </w:p>
          <w:p w14:paraId="1E454F7A"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6406AB46" w14:textId="77777777" w:rsidR="002D44DD" w:rsidRPr="00A2411C" w:rsidRDefault="002D44DD" w:rsidP="008A760A">
            <w:pPr>
              <w:pStyle w:val="Clickandtype"/>
              <w:numPr>
                <w:ilvl w:val="0"/>
                <w:numId w:val="51"/>
              </w:numPr>
              <w:spacing w:before="120"/>
              <w:ind w:right="34"/>
              <w:rPr>
                <w:sz w:val="18"/>
                <w:szCs w:val="18"/>
              </w:rPr>
            </w:pPr>
            <w:r w:rsidRPr="00A2411C">
              <w:rPr>
                <w:sz w:val="18"/>
                <w:szCs w:val="18"/>
              </w:rPr>
              <w:t xml:space="preserve">folderUrl: an invalid folder </w:t>
            </w:r>
            <w:r>
              <w:rPr>
                <w:sz w:val="18"/>
                <w:szCs w:val="18"/>
              </w:rPr>
              <w:t>URL</w:t>
            </w:r>
          </w:p>
        </w:tc>
      </w:tr>
      <w:tr w:rsidR="002D44DD" w:rsidRPr="00304D8D" w14:paraId="221B4CB8" w14:textId="77777777" w:rsidTr="000568A8">
        <w:tc>
          <w:tcPr>
            <w:tcW w:w="2410" w:type="dxa"/>
            <w:shd w:val="clear" w:color="auto" w:fill="BFBFBF" w:themeFill="background1" w:themeFillShade="BF"/>
          </w:tcPr>
          <w:p w14:paraId="7566F62E" w14:textId="77777777" w:rsidR="002D44DD" w:rsidRPr="007B0172" w:rsidRDefault="002D44DD" w:rsidP="000568A8">
            <w:pPr>
              <w:pStyle w:val="LWPTableHeading"/>
            </w:pPr>
            <w:r w:rsidRPr="00DF0801">
              <w:t>Cleanup</w:t>
            </w:r>
          </w:p>
        </w:tc>
        <w:tc>
          <w:tcPr>
            <w:tcW w:w="6946" w:type="dxa"/>
          </w:tcPr>
          <w:p w14:paraId="09FF4C35"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C5B02EB" w14:textId="77777777" w:rsidR="002D44DD" w:rsidRDefault="002D44DD" w:rsidP="002D44DD">
      <w:pPr>
        <w:pStyle w:val="LWPTableCaption"/>
        <w:rPr>
          <w:lang w:eastAsia="zh-CN"/>
        </w:rPr>
      </w:pPr>
      <w:r>
        <w:t>MSDWSS_S03_TC</w:t>
      </w:r>
      <w:r w:rsidRPr="00DF2C1F">
        <w:t>0</w:t>
      </w:r>
      <w:r>
        <w:t>6</w:t>
      </w:r>
      <w:r w:rsidRPr="00DF2C1F">
        <w:t>_CreateFolder_InvalidParentFolderUrl</w:t>
      </w:r>
    </w:p>
    <w:p w14:paraId="1A8B9D35" w14:textId="77777777" w:rsidR="002D44DD" w:rsidRPr="009B532E" w:rsidRDefault="002D44DD" w:rsidP="002D44DD">
      <w:pPr>
        <w:pStyle w:val="LWPParagraphText"/>
        <w:rPr>
          <w:lang w:eastAsia="zh-CN"/>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040"/>
      </w:tblGrid>
      <w:tr w:rsidR="002D44DD" w:rsidRPr="00565838" w14:paraId="1105FF69" w14:textId="77777777" w:rsidTr="000568A8">
        <w:tc>
          <w:tcPr>
            <w:tcW w:w="9450" w:type="dxa"/>
            <w:gridSpan w:val="2"/>
            <w:shd w:val="clear" w:color="auto" w:fill="BFBFBF" w:themeFill="background1" w:themeFillShade="BF"/>
            <w:vAlign w:val="center"/>
          </w:tcPr>
          <w:p w14:paraId="791AB7B1" w14:textId="77777777" w:rsidR="002D44DD" w:rsidRPr="00565838" w:rsidRDefault="002D44DD" w:rsidP="000568A8">
            <w:pPr>
              <w:pStyle w:val="LWPTableHeading"/>
              <w:rPr>
                <w:rFonts w:cs="Courier New"/>
                <w:noProof/>
                <w:szCs w:val="18"/>
              </w:rPr>
            </w:pPr>
            <w:r w:rsidRPr="00A2411C">
              <w:t>S03_ManageFolders</w:t>
            </w:r>
          </w:p>
        </w:tc>
      </w:tr>
      <w:tr w:rsidR="002D44DD" w:rsidRPr="00565838" w14:paraId="37B8AF55" w14:textId="77777777" w:rsidTr="000568A8">
        <w:tc>
          <w:tcPr>
            <w:tcW w:w="2410" w:type="dxa"/>
            <w:shd w:val="clear" w:color="auto" w:fill="BFBFBF" w:themeFill="background1" w:themeFillShade="BF"/>
          </w:tcPr>
          <w:p w14:paraId="2E24073C" w14:textId="77777777" w:rsidR="002D44DD" w:rsidRPr="00565838" w:rsidRDefault="002D44DD" w:rsidP="000568A8">
            <w:pPr>
              <w:pStyle w:val="LWPTableHeading"/>
            </w:pPr>
            <w:r>
              <w:t>Test case ID</w:t>
            </w:r>
          </w:p>
        </w:tc>
        <w:tc>
          <w:tcPr>
            <w:tcW w:w="7040" w:type="dxa"/>
            <w:vAlign w:val="center"/>
          </w:tcPr>
          <w:p w14:paraId="37364318" w14:textId="77777777" w:rsidR="002D44DD" w:rsidRPr="00565626" w:rsidRDefault="002D44DD" w:rsidP="000568A8">
            <w:pPr>
              <w:pStyle w:val="LWPTableText"/>
              <w:rPr>
                <w:rFonts w:cs="Tahoma"/>
              </w:rPr>
            </w:pPr>
            <w:bookmarkStart w:id="596" w:name="S3TC07"/>
            <w:bookmarkEnd w:id="596"/>
            <w:r w:rsidRPr="00DD2149">
              <w:rPr>
                <w:rFonts w:eastAsia="NSimSun"/>
                <w:noProof/>
              </w:rPr>
              <w:t>MSDWSS_S03_TC0</w:t>
            </w:r>
            <w:r w:rsidRPr="00B02034">
              <w:rPr>
                <w:rFonts w:eastAsia="NSimSun"/>
                <w:noProof/>
              </w:rPr>
              <w:t>7</w:t>
            </w:r>
            <w:r w:rsidRPr="00E506BB">
              <w:rPr>
                <w:rFonts w:eastAsia="NSimSun"/>
                <w:noProof/>
              </w:rPr>
              <w:t>_DeleteFolder_DeleteFolderSuccessfully</w:t>
            </w:r>
          </w:p>
        </w:tc>
      </w:tr>
      <w:tr w:rsidR="002D44DD" w:rsidRPr="00565838" w14:paraId="1CC83C6D" w14:textId="77777777" w:rsidTr="000568A8">
        <w:trPr>
          <w:trHeight w:val="314"/>
        </w:trPr>
        <w:tc>
          <w:tcPr>
            <w:tcW w:w="2410" w:type="dxa"/>
            <w:shd w:val="clear" w:color="auto" w:fill="BFBFBF" w:themeFill="background1" w:themeFillShade="BF"/>
          </w:tcPr>
          <w:p w14:paraId="432B31E3" w14:textId="77777777" w:rsidR="002D44DD" w:rsidRPr="00565838" w:rsidRDefault="002D44DD" w:rsidP="000568A8">
            <w:pPr>
              <w:pStyle w:val="LWPTableHeading"/>
            </w:pPr>
            <w:r w:rsidRPr="00565838">
              <w:t>Description</w:t>
            </w:r>
          </w:p>
        </w:tc>
        <w:tc>
          <w:tcPr>
            <w:tcW w:w="7040" w:type="dxa"/>
            <w:vAlign w:val="center"/>
          </w:tcPr>
          <w:p w14:paraId="6B259B6B" w14:textId="77777777" w:rsidR="002D44DD" w:rsidRPr="00565626" w:rsidRDefault="002D44DD" w:rsidP="000568A8">
            <w:pPr>
              <w:pStyle w:val="LWPTableText"/>
              <w:rPr>
                <w:rFonts w:cs="NSimSun"/>
              </w:rPr>
            </w:pPr>
            <w:r w:rsidRPr="00DD2149">
              <w:rPr>
                <w:rFonts w:cs="NSimSun"/>
              </w:rPr>
              <w:t xml:space="preserve">This test case is intended to validate the result node returned by DeleteFolder operation while deleting a subfolder in the </w:t>
            </w:r>
            <w:r w:rsidRPr="00B02034">
              <w:rPr>
                <w:rFonts w:cs="NSimSun"/>
              </w:rPr>
              <w:t xml:space="preserve">document library of </w:t>
            </w:r>
            <w:r w:rsidRPr="00E506BB">
              <w:rPr>
                <w:rFonts w:cs="NSimSun"/>
              </w:rPr>
              <w:t>the current Document Workspace site successfully.</w:t>
            </w:r>
          </w:p>
        </w:tc>
      </w:tr>
      <w:tr w:rsidR="002D44DD" w:rsidRPr="00565838" w14:paraId="021C04F0" w14:textId="77777777" w:rsidTr="000568A8">
        <w:tc>
          <w:tcPr>
            <w:tcW w:w="2410" w:type="dxa"/>
            <w:shd w:val="clear" w:color="auto" w:fill="BFBFBF" w:themeFill="background1" w:themeFillShade="BF"/>
          </w:tcPr>
          <w:p w14:paraId="48C2F272" w14:textId="77777777" w:rsidR="002D44DD" w:rsidRPr="00565838" w:rsidRDefault="002D44DD" w:rsidP="000568A8">
            <w:pPr>
              <w:pStyle w:val="LWPTableHeading"/>
            </w:pPr>
            <w:r w:rsidRPr="00565838">
              <w:t>Prerequisites</w:t>
            </w:r>
          </w:p>
        </w:tc>
        <w:tc>
          <w:tcPr>
            <w:tcW w:w="7040" w:type="dxa"/>
            <w:vAlign w:val="center"/>
          </w:tcPr>
          <w:p w14:paraId="79DBD8E0" w14:textId="77777777" w:rsidR="002D44DD" w:rsidRPr="00B02034" w:rsidRDefault="002D44DD" w:rsidP="000568A8">
            <w:pPr>
              <w:pStyle w:val="LWPTableText"/>
            </w:pPr>
            <w:r w:rsidRPr="00DD2149">
              <w:rPr>
                <w:rFonts w:cs="Tahoma"/>
              </w:rPr>
              <w:t>N/A.</w:t>
            </w:r>
          </w:p>
        </w:tc>
      </w:tr>
      <w:tr w:rsidR="002D44DD" w:rsidRPr="00565838" w14:paraId="3869FA7F" w14:textId="77777777" w:rsidTr="000568A8">
        <w:tc>
          <w:tcPr>
            <w:tcW w:w="2410" w:type="dxa"/>
            <w:shd w:val="clear" w:color="auto" w:fill="BFBFBF" w:themeFill="background1" w:themeFillShade="BF"/>
          </w:tcPr>
          <w:p w14:paraId="07F60C89" w14:textId="77777777" w:rsidR="002D44DD" w:rsidRPr="00565838" w:rsidRDefault="002D44DD" w:rsidP="000568A8">
            <w:pPr>
              <w:pStyle w:val="LWPTableHeading"/>
            </w:pPr>
            <w:r>
              <w:t>Test execution steps</w:t>
            </w:r>
          </w:p>
        </w:tc>
        <w:tc>
          <w:tcPr>
            <w:tcW w:w="7040" w:type="dxa"/>
          </w:tcPr>
          <w:p w14:paraId="054B90BC" w14:textId="77777777" w:rsidR="002D44DD" w:rsidRPr="00A2411C" w:rsidRDefault="002D44DD" w:rsidP="008A760A">
            <w:pPr>
              <w:pStyle w:val="Clickandtype"/>
              <w:numPr>
                <w:ilvl w:val="0"/>
                <w:numId w:val="40"/>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3EFC1FCE"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695CF029" w14:textId="77777777" w:rsidR="002D44DD" w:rsidRPr="00A2411C" w:rsidRDefault="002D44DD" w:rsidP="008A760A">
            <w:pPr>
              <w:pStyle w:val="Clickandtype"/>
              <w:numPr>
                <w:ilvl w:val="0"/>
                <w:numId w:val="68"/>
              </w:numPr>
              <w:spacing w:before="120"/>
              <w:rPr>
                <w:sz w:val="18"/>
                <w:szCs w:val="18"/>
              </w:rPr>
            </w:pPr>
            <w:r w:rsidRPr="00A2411C">
              <w:rPr>
                <w:sz w:val="18"/>
                <w:szCs w:val="18"/>
              </w:rPr>
              <w:t>dwsName: name of the Document Workspace site</w:t>
            </w:r>
          </w:p>
          <w:p w14:paraId="2D765566" w14:textId="77777777" w:rsidR="002D44DD" w:rsidRPr="00A2411C" w:rsidRDefault="002D44DD" w:rsidP="008A760A">
            <w:pPr>
              <w:pStyle w:val="Clickandtype"/>
              <w:numPr>
                <w:ilvl w:val="0"/>
                <w:numId w:val="68"/>
              </w:numPr>
              <w:spacing w:before="120"/>
              <w:rPr>
                <w:sz w:val="18"/>
                <w:szCs w:val="18"/>
              </w:rPr>
            </w:pPr>
            <w:r w:rsidRPr="00A2411C">
              <w:rPr>
                <w:sz w:val="18"/>
                <w:szCs w:val="18"/>
              </w:rPr>
              <w:t>users: the users to be added as contributors in the Document Workspace site</w:t>
            </w:r>
          </w:p>
          <w:p w14:paraId="2FB6F13D" w14:textId="77777777" w:rsidR="002D44DD" w:rsidRPr="00A2411C" w:rsidRDefault="002D44DD" w:rsidP="008A760A">
            <w:pPr>
              <w:pStyle w:val="Clickandtype"/>
              <w:numPr>
                <w:ilvl w:val="0"/>
                <w:numId w:val="68"/>
              </w:numPr>
              <w:spacing w:before="120"/>
              <w:rPr>
                <w:sz w:val="18"/>
                <w:szCs w:val="18"/>
              </w:rPr>
            </w:pPr>
            <w:r w:rsidRPr="00A2411C">
              <w:rPr>
                <w:sz w:val="18"/>
                <w:szCs w:val="18"/>
              </w:rPr>
              <w:t>dwsTitle: title for the workspace</w:t>
            </w:r>
          </w:p>
          <w:p w14:paraId="18517A11" w14:textId="77777777" w:rsidR="002D44DD" w:rsidRPr="00A2411C" w:rsidRDefault="002D44DD" w:rsidP="008A760A">
            <w:pPr>
              <w:pStyle w:val="Clickandtype"/>
              <w:numPr>
                <w:ilvl w:val="0"/>
                <w:numId w:val="68"/>
              </w:numPr>
              <w:spacing w:before="120"/>
              <w:rPr>
                <w:sz w:val="18"/>
                <w:szCs w:val="18"/>
              </w:rPr>
            </w:pPr>
            <w:r w:rsidRPr="00A2411C">
              <w:rPr>
                <w:sz w:val="18"/>
                <w:szCs w:val="18"/>
              </w:rPr>
              <w:t>docs: information to be stored as a key-value pair in the site metadata</w:t>
            </w:r>
          </w:p>
          <w:p w14:paraId="08C4ADE7" w14:textId="77777777" w:rsidR="002D44DD" w:rsidRPr="00A2411C" w:rsidRDefault="002D44DD" w:rsidP="008A760A">
            <w:pPr>
              <w:pStyle w:val="Clickandtype"/>
              <w:numPr>
                <w:ilvl w:val="0"/>
                <w:numId w:val="40"/>
              </w:numPr>
              <w:spacing w:before="120"/>
              <w:rPr>
                <w:rFonts w:cs="Tahoma"/>
                <w:sz w:val="18"/>
                <w:szCs w:val="18"/>
              </w:rPr>
            </w:pPr>
            <w:r w:rsidRPr="00A2411C">
              <w:rPr>
                <w:rFonts w:cs="Tahoma"/>
                <w:sz w:val="18"/>
                <w:szCs w:val="18"/>
              </w:rPr>
              <w:t>Call CreateFolder method to create a folder in the document library of the Document Workspace site.</w:t>
            </w:r>
          </w:p>
          <w:p w14:paraId="7C503495"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2BFE24C7" w14:textId="77777777" w:rsidR="002D44DD" w:rsidRPr="00A2411C" w:rsidRDefault="002D44DD" w:rsidP="008A760A">
            <w:pPr>
              <w:pStyle w:val="Clickandtype"/>
              <w:numPr>
                <w:ilvl w:val="0"/>
                <w:numId w:val="51"/>
              </w:numPr>
              <w:spacing w:before="120"/>
              <w:ind w:right="34"/>
              <w:rPr>
                <w:sz w:val="18"/>
                <w:szCs w:val="18"/>
              </w:rPr>
            </w:pPr>
            <w:r w:rsidRPr="00A2411C">
              <w:rPr>
                <w:sz w:val="18"/>
                <w:szCs w:val="18"/>
              </w:rPr>
              <w:t xml:space="preserve">folderUrl: a valid folder </w:t>
            </w:r>
            <w:r>
              <w:rPr>
                <w:sz w:val="18"/>
                <w:szCs w:val="18"/>
              </w:rPr>
              <w:t>URL</w:t>
            </w:r>
          </w:p>
          <w:p w14:paraId="4FD5A874" w14:textId="77777777" w:rsidR="002D44DD" w:rsidRPr="00A2411C" w:rsidRDefault="002D44DD" w:rsidP="008A760A">
            <w:pPr>
              <w:pStyle w:val="Clickandtype"/>
              <w:numPr>
                <w:ilvl w:val="0"/>
                <w:numId w:val="40"/>
              </w:numPr>
              <w:spacing w:before="120"/>
              <w:rPr>
                <w:rFonts w:cs="Tahoma"/>
                <w:sz w:val="18"/>
                <w:szCs w:val="18"/>
              </w:rPr>
            </w:pPr>
            <w:r w:rsidRPr="00A2411C">
              <w:rPr>
                <w:rFonts w:cs="Tahoma"/>
                <w:sz w:val="18"/>
                <w:szCs w:val="18"/>
              </w:rPr>
              <w:t xml:space="preserve">Call DeleteFolder method to delete the folder with nonexistent folder </w:t>
            </w:r>
            <w:r>
              <w:rPr>
                <w:rFonts w:cs="Tahoma"/>
                <w:sz w:val="18"/>
                <w:szCs w:val="18"/>
              </w:rPr>
              <w:t>URL</w:t>
            </w:r>
            <w:r w:rsidRPr="00A2411C">
              <w:rPr>
                <w:rFonts w:cs="Tahoma"/>
                <w:sz w:val="18"/>
                <w:szCs w:val="18"/>
              </w:rPr>
              <w:t>.</w:t>
            </w:r>
          </w:p>
          <w:p w14:paraId="52AC52E4"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37F4CC1F" w14:textId="77777777" w:rsidR="002D44DD" w:rsidRPr="00A2411C" w:rsidRDefault="002D44DD" w:rsidP="008A760A">
            <w:pPr>
              <w:pStyle w:val="Clickandtype"/>
              <w:numPr>
                <w:ilvl w:val="0"/>
                <w:numId w:val="60"/>
              </w:numPr>
              <w:spacing w:before="120"/>
              <w:ind w:right="34"/>
              <w:rPr>
                <w:sz w:val="18"/>
                <w:szCs w:val="18"/>
              </w:rPr>
            </w:pPr>
            <w:r w:rsidRPr="00A2411C">
              <w:rPr>
                <w:sz w:val="18"/>
                <w:szCs w:val="18"/>
              </w:rPr>
              <w:t xml:space="preserve">folderUrl: a nonexistent folder </w:t>
            </w:r>
            <w:r>
              <w:rPr>
                <w:sz w:val="18"/>
                <w:szCs w:val="18"/>
              </w:rPr>
              <w:t>URL</w:t>
            </w:r>
          </w:p>
          <w:p w14:paraId="45478C31" w14:textId="77777777" w:rsidR="002D44DD" w:rsidRPr="00A2411C" w:rsidRDefault="002D44DD" w:rsidP="008A760A">
            <w:pPr>
              <w:pStyle w:val="Clickandtype"/>
              <w:numPr>
                <w:ilvl w:val="0"/>
                <w:numId w:val="40"/>
              </w:numPr>
              <w:spacing w:before="120"/>
              <w:rPr>
                <w:rFonts w:cs="Tahoma"/>
                <w:sz w:val="18"/>
                <w:szCs w:val="18"/>
              </w:rPr>
            </w:pPr>
            <w:r w:rsidRPr="00A2411C">
              <w:rPr>
                <w:rFonts w:cs="Tahoma"/>
                <w:sz w:val="18"/>
                <w:szCs w:val="18"/>
              </w:rPr>
              <w:t xml:space="preserve">Call DeleteFolder method to delete the folder without </w:t>
            </w:r>
            <w:r>
              <w:rPr>
                <w:rFonts w:cs="Tahoma"/>
                <w:sz w:val="18"/>
                <w:szCs w:val="18"/>
              </w:rPr>
              <w:t>URL</w:t>
            </w:r>
            <w:r w:rsidRPr="00A2411C">
              <w:rPr>
                <w:rFonts w:cs="Tahoma"/>
                <w:sz w:val="18"/>
                <w:szCs w:val="18"/>
              </w:rPr>
              <w:t>.</w:t>
            </w:r>
          </w:p>
          <w:p w14:paraId="64D9FFDA"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1A39360C" w14:textId="77777777" w:rsidR="002D44DD" w:rsidRPr="00A2411C" w:rsidRDefault="002D44DD" w:rsidP="008A760A">
            <w:pPr>
              <w:pStyle w:val="Clickandtype"/>
              <w:numPr>
                <w:ilvl w:val="0"/>
                <w:numId w:val="60"/>
              </w:numPr>
              <w:spacing w:before="120"/>
              <w:ind w:right="34"/>
              <w:rPr>
                <w:sz w:val="18"/>
                <w:szCs w:val="18"/>
              </w:rPr>
            </w:pPr>
            <w:r w:rsidRPr="00A2411C">
              <w:rPr>
                <w:sz w:val="18"/>
                <w:szCs w:val="18"/>
              </w:rPr>
              <w:t xml:space="preserve">folderUrl: no folder </w:t>
            </w:r>
            <w:r>
              <w:rPr>
                <w:sz w:val="18"/>
                <w:szCs w:val="18"/>
              </w:rPr>
              <w:t>URL</w:t>
            </w:r>
          </w:p>
          <w:p w14:paraId="1FDB3AC2" w14:textId="77777777" w:rsidR="002D44DD" w:rsidRPr="00A2411C" w:rsidRDefault="002D44DD" w:rsidP="008A760A">
            <w:pPr>
              <w:pStyle w:val="Clickandtype"/>
              <w:numPr>
                <w:ilvl w:val="0"/>
                <w:numId w:val="40"/>
              </w:numPr>
              <w:spacing w:before="120"/>
              <w:ind w:right="34"/>
              <w:rPr>
                <w:sz w:val="18"/>
                <w:szCs w:val="18"/>
              </w:rPr>
            </w:pPr>
            <w:r w:rsidRPr="00A2411C">
              <w:rPr>
                <w:sz w:val="18"/>
                <w:szCs w:val="18"/>
              </w:rPr>
              <w:lastRenderedPageBreak/>
              <w:t>Call DeleteDws method to delete the Document Workspace created in step 1.</w:t>
            </w:r>
          </w:p>
        </w:tc>
      </w:tr>
      <w:tr w:rsidR="002D44DD" w:rsidRPr="00304D8D" w14:paraId="7F7D80D6" w14:textId="77777777" w:rsidTr="000568A8">
        <w:tc>
          <w:tcPr>
            <w:tcW w:w="2410" w:type="dxa"/>
            <w:shd w:val="clear" w:color="auto" w:fill="BFBFBF" w:themeFill="background1" w:themeFillShade="BF"/>
          </w:tcPr>
          <w:p w14:paraId="54BBA1B1" w14:textId="77777777" w:rsidR="002D44DD" w:rsidRPr="00565838" w:rsidRDefault="002D44DD" w:rsidP="000568A8">
            <w:pPr>
              <w:pStyle w:val="LWPTableHeading"/>
            </w:pPr>
            <w:r w:rsidRPr="00565838">
              <w:lastRenderedPageBreak/>
              <w:t>Cleanup</w:t>
            </w:r>
          </w:p>
        </w:tc>
        <w:tc>
          <w:tcPr>
            <w:tcW w:w="7040" w:type="dxa"/>
          </w:tcPr>
          <w:p w14:paraId="3D36EF0C"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0CC49E03" w14:textId="77777777" w:rsidR="002D44DD" w:rsidRDefault="002D44DD" w:rsidP="002D44DD">
      <w:pPr>
        <w:pStyle w:val="LWPTableCaption"/>
        <w:rPr>
          <w:lang w:eastAsia="zh-CN"/>
        </w:rPr>
      </w:pPr>
      <w:r>
        <w:t>MSDWSS_S03_TC</w:t>
      </w:r>
      <w:r w:rsidRPr="00BD4AE3">
        <w:t>0</w:t>
      </w:r>
      <w:r>
        <w:t>7</w:t>
      </w:r>
      <w:r w:rsidRPr="00BD4AE3">
        <w:t>_DeleteFolder_DeleteFolderSuccessfully</w:t>
      </w:r>
    </w:p>
    <w:p w14:paraId="6DEE8DC3" w14:textId="77777777" w:rsidR="002D44DD" w:rsidRPr="009B532E" w:rsidRDefault="002D44DD" w:rsidP="002D44DD">
      <w:pPr>
        <w:pStyle w:val="LWPParagraphText"/>
        <w:rPr>
          <w:lang w:eastAsia="zh-CN"/>
        </w:rPr>
      </w:pP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7038"/>
      </w:tblGrid>
      <w:tr w:rsidR="002D44DD" w:rsidRPr="00304D8D" w14:paraId="5D7D961F" w14:textId="77777777" w:rsidTr="000568A8">
        <w:trPr>
          <w:trHeight w:val="314"/>
        </w:trPr>
        <w:tc>
          <w:tcPr>
            <w:tcW w:w="946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3C16647" w14:textId="77777777" w:rsidR="002D44DD" w:rsidRPr="00304D8D" w:rsidRDefault="002D44DD" w:rsidP="000568A8">
            <w:pPr>
              <w:pStyle w:val="LWPTableHeading"/>
              <w:rPr>
                <w:rFonts w:cs="Courier New"/>
                <w:noProof/>
                <w:szCs w:val="18"/>
              </w:rPr>
            </w:pPr>
            <w:r w:rsidRPr="00A2411C">
              <w:t>S03_ManageFolders</w:t>
            </w:r>
          </w:p>
        </w:tc>
      </w:tr>
      <w:tr w:rsidR="002D44DD" w:rsidRPr="00304D8D" w14:paraId="293FCC0B"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F5057E" w14:textId="77777777" w:rsidR="002D44DD" w:rsidRPr="007B0172" w:rsidRDefault="002D44DD" w:rsidP="000568A8">
            <w:pPr>
              <w:pStyle w:val="LWPTableHeading"/>
            </w:pPr>
            <w:r>
              <w:t>Test case ID</w:t>
            </w:r>
          </w:p>
        </w:tc>
        <w:tc>
          <w:tcPr>
            <w:tcW w:w="7038" w:type="dxa"/>
            <w:tcBorders>
              <w:top w:val="single" w:sz="4" w:space="0" w:color="auto"/>
              <w:left w:val="single" w:sz="4" w:space="0" w:color="auto"/>
              <w:bottom w:val="single" w:sz="4" w:space="0" w:color="auto"/>
              <w:right w:val="single" w:sz="4" w:space="0" w:color="auto"/>
            </w:tcBorders>
            <w:vAlign w:val="center"/>
          </w:tcPr>
          <w:p w14:paraId="13E091A3" w14:textId="77777777" w:rsidR="002D44DD" w:rsidRPr="00E506BB" w:rsidRDefault="002D44DD" w:rsidP="000568A8">
            <w:pPr>
              <w:pStyle w:val="LWPTableText"/>
            </w:pPr>
            <w:bookmarkStart w:id="597" w:name="S3TC08"/>
            <w:bookmarkEnd w:id="597"/>
            <w:r w:rsidRPr="00DD2149">
              <w:rPr>
                <w:rFonts w:eastAsia="NSimSun"/>
                <w:noProof/>
              </w:rPr>
              <w:t>MSDWSS_S03_TC08</w:t>
            </w:r>
            <w:r w:rsidRPr="00B02034">
              <w:rPr>
                <w:rFonts w:eastAsia="NSimSun"/>
                <w:noProof/>
              </w:rPr>
              <w:t>_DeleteFolder_FolderNotFound</w:t>
            </w:r>
          </w:p>
        </w:tc>
      </w:tr>
      <w:tr w:rsidR="002D44DD" w:rsidRPr="00304D8D" w14:paraId="0972A39A" w14:textId="77777777" w:rsidTr="000568A8">
        <w:trPr>
          <w:trHeight w:val="314"/>
        </w:trPr>
        <w:tc>
          <w:tcPr>
            <w:tcW w:w="2430" w:type="dxa"/>
            <w:shd w:val="clear" w:color="auto" w:fill="BFBFBF" w:themeFill="background1" w:themeFillShade="BF"/>
          </w:tcPr>
          <w:p w14:paraId="0F8393D2" w14:textId="77777777" w:rsidR="002D44DD" w:rsidRPr="007B0172" w:rsidRDefault="002D44DD" w:rsidP="000568A8">
            <w:pPr>
              <w:pStyle w:val="LWPTableHeading"/>
            </w:pPr>
            <w:r>
              <w:t>Description</w:t>
            </w:r>
          </w:p>
        </w:tc>
        <w:tc>
          <w:tcPr>
            <w:tcW w:w="7038" w:type="dxa"/>
            <w:vAlign w:val="center"/>
          </w:tcPr>
          <w:p w14:paraId="45CAA040" w14:textId="77777777" w:rsidR="002D44DD" w:rsidRPr="00B02034" w:rsidRDefault="002D44DD" w:rsidP="000568A8">
            <w:pPr>
              <w:pStyle w:val="LWPTableText"/>
              <w:rPr>
                <w:rFonts w:cs="NSimSun"/>
              </w:rPr>
            </w:pPr>
            <w:r w:rsidRPr="00DD2149">
              <w:rPr>
                <w:rFonts w:cs="NSimSun"/>
              </w:rPr>
              <w:t>This test case is intended to validate the result node returned by DeleteFolder operation while the parent folder for the specified URL does not exist.</w:t>
            </w:r>
          </w:p>
        </w:tc>
      </w:tr>
      <w:tr w:rsidR="002D44DD" w:rsidRPr="00304D8D" w14:paraId="5F5A6B22" w14:textId="77777777" w:rsidTr="000568A8">
        <w:tc>
          <w:tcPr>
            <w:tcW w:w="2430" w:type="dxa"/>
            <w:shd w:val="clear" w:color="auto" w:fill="BFBFBF" w:themeFill="background1" w:themeFillShade="BF"/>
          </w:tcPr>
          <w:p w14:paraId="0DFAF116" w14:textId="77777777" w:rsidR="002D44DD" w:rsidRPr="007B0172" w:rsidRDefault="002D44DD" w:rsidP="000568A8">
            <w:pPr>
              <w:pStyle w:val="LWPTableHeading"/>
            </w:pPr>
            <w:r w:rsidRPr="00DF0801">
              <w:t>Prerequisites</w:t>
            </w:r>
          </w:p>
        </w:tc>
        <w:tc>
          <w:tcPr>
            <w:tcW w:w="7038" w:type="dxa"/>
            <w:vAlign w:val="center"/>
          </w:tcPr>
          <w:p w14:paraId="6EFF9DEC" w14:textId="77777777" w:rsidR="002D44DD" w:rsidRPr="00B02034" w:rsidRDefault="002D44DD" w:rsidP="000568A8">
            <w:pPr>
              <w:pStyle w:val="LWPTableText"/>
            </w:pPr>
            <w:r w:rsidRPr="00DD2149">
              <w:rPr>
                <w:rFonts w:cs="Tahoma"/>
              </w:rPr>
              <w:t>N/A.</w:t>
            </w:r>
          </w:p>
        </w:tc>
      </w:tr>
      <w:tr w:rsidR="002D44DD" w:rsidRPr="00304D8D" w14:paraId="4BC4FB52" w14:textId="77777777" w:rsidTr="000568A8">
        <w:tc>
          <w:tcPr>
            <w:tcW w:w="2430" w:type="dxa"/>
            <w:shd w:val="clear" w:color="auto" w:fill="BFBFBF" w:themeFill="background1" w:themeFillShade="BF"/>
          </w:tcPr>
          <w:p w14:paraId="2ACCCFB2" w14:textId="77777777" w:rsidR="002D44DD" w:rsidRPr="007B0172" w:rsidRDefault="002D44DD" w:rsidP="000568A8">
            <w:pPr>
              <w:pStyle w:val="LWPTableHeading"/>
            </w:pPr>
            <w:r>
              <w:t>Test execution steps</w:t>
            </w:r>
          </w:p>
        </w:tc>
        <w:tc>
          <w:tcPr>
            <w:tcW w:w="7038" w:type="dxa"/>
          </w:tcPr>
          <w:p w14:paraId="0E489910" w14:textId="77777777" w:rsidR="002D44DD" w:rsidRPr="00A2411C" w:rsidRDefault="002D44DD" w:rsidP="008A760A">
            <w:pPr>
              <w:pStyle w:val="Clickandtype"/>
              <w:numPr>
                <w:ilvl w:val="0"/>
                <w:numId w:val="77"/>
              </w:numPr>
              <w:tabs>
                <w:tab w:val="num" w:pos="540"/>
              </w:tabs>
              <w:spacing w:before="120"/>
              <w:ind w:left="342"/>
              <w:contextualSpacing/>
              <w:rPr>
                <w:rFonts w:cs="Tahoma"/>
                <w:sz w:val="18"/>
                <w:szCs w:val="18"/>
              </w:rPr>
            </w:pPr>
            <w:r w:rsidRPr="00A2411C">
              <w:rPr>
                <w:rFonts w:cs="Tahoma"/>
                <w:sz w:val="18"/>
                <w:szCs w:val="18"/>
              </w:rPr>
              <w:t xml:space="preserve">Call </w:t>
            </w:r>
            <w:r w:rsidRPr="00A2411C">
              <w:rPr>
                <w:rFonts w:cs="Courier New"/>
                <w:noProof/>
                <w:sz w:val="18"/>
                <w:szCs w:val="18"/>
              </w:rPr>
              <w:t>DeleteFolder</w:t>
            </w:r>
            <w:r w:rsidRPr="00A2411C">
              <w:rPr>
                <w:rFonts w:cs="Tahoma"/>
                <w:sz w:val="18"/>
                <w:szCs w:val="18"/>
              </w:rPr>
              <w:t xml:space="preserve"> method to delete an invalid folder from the document library on the Document Workspace.</w:t>
            </w:r>
          </w:p>
          <w:p w14:paraId="1224B389"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25085581" w14:textId="77777777" w:rsidR="002D44DD" w:rsidRPr="00083F34" w:rsidRDefault="002D44DD" w:rsidP="008A760A">
            <w:pPr>
              <w:pStyle w:val="Clickandtype"/>
              <w:numPr>
                <w:ilvl w:val="0"/>
                <w:numId w:val="61"/>
              </w:numPr>
              <w:spacing w:before="120"/>
              <w:ind w:right="34"/>
              <w:rPr>
                <w:sz w:val="18"/>
                <w:szCs w:val="18"/>
              </w:rPr>
            </w:pPr>
            <w:r w:rsidRPr="00A2411C">
              <w:rPr>
                <w:sz w:val="18"/>
                <w:szCs w:val="18"/>
              </w:rPr>
              <w:t xml:space="preserve">folderUrl: an invalid </w:t>
            </w:r>
            <w:r>
              <w:rPr>
                <w:sz w:val="18"/>
                <w:szCs w:val="18"/>
              </w:rPr>
              <w:t>URL</w:t>
            </w:r>
            <w:r w:rsidRPr="00A2411C">
              <w:rPr>
                <w:sz w:val="18"/>
                <w:szCs w:val="18"/>
              </w:rPr>
              <w:t xml:space="preserve"> which has no parent folder</w:t>
            </w:r>
          </w:p>
        </w:tc>
      </w:tr>
      <w:tr w:rsidR="002D44DD" w:rsidRPr="00304D8D" w14:paraId="2591F2F7" w14:textId="77777777" w:rsidTr="000568A8">
        <w:tc>
          <w:tcPr>
            <w:tcW w:w="2430" w:type="dxa"/>
            <w:shd w:val="clear" w:color="auto" w:fill="BFBFBF" w:themeFill="background1" w:themeFillShade="BF"/>
          </w:tcPr>
          <w:p w14:paraId="5EEA613D" w14:textId="77777777" w:rsidR="002D44DD" w:rsidRPr="007B0172" w:rsidRDefault="002D44DD" w:rsidP="000568A8">
            <w:pPr>
              <w:pStyle w:val="LWPTableHeading"/>
            </w:pPr>
            <w:r w:rsidRPr="00DF0801">
              <w:t>Cleanup</w:t>
            </w:r>
          </w:p>
        </w:tc>
        <w:tc>
          <w:tcPr>
            <w:tcW w:w="7038" w:type="dxa"/>
          </w:tcPr>
          <w:p w14:paraId="60A142F1"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6B22B848" w14:textId="77777777" w:rsidR="002D44DD" w:rsidRDefault="002D44DD" w:rsidP="002D44DD">
      <w:pPr>
        <w:pStyle w:val="LWPTableCaption"/>
        <w:rPr>
          <w:noProof/>
          <w:lang w:eastAsia="zh-CN"/>
        </w:rPr>
      </w:pPr>
      <w:r>
        <w:rPr>
          <w:noProof/>
        </w:rPr>
        <w:t>MSDWSS_S03_TC</w:t>
      </w:r>
      <w:r w:rsidRPr="003D1F7D">
        <w:rPr>
          <w:noProof/>
        </w:rPr>
        <w:t>0</w:t>
      </w:r>
      <w:r>
        <w:rPr>
          <w:noProof/>
        </w:rPr>
        <w:t>8</w:t>
      </w:r>
      <w:r w:rsidRPr="003D1F7D">
        <w:rPr>
          <w:noProof/>
        </w:rPr>
        <w:t>_DeleteFolder_FolderNotFound</w:t>
      </w:r>
    </w:p>
    <w:p w14:paraId="2E049818"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4E5107D4" w14:textId="77777777" w:rsidTr="000568A8">
        <w:trPr>
          <w:trHeight w:val="314"/>
        </w:trPr>
        <w:tc>
          <w:tcPr>
            <w:tcW w:w="935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14BA6F7" w14:textId="77777777" w:rsidR="002D44DD" w:rsidRPr="00304D8D" w:rsidRDefault="002D44DD" w:rsidP="000568A8">
            <w:pPr>
              <w:pStyle w:val="LWPTableHeading"/>
              <w:rPr>
                <w:rFonts w:cs="Courier New"/>
                <w:noProof/>
                <w:szCs w:val="18"/>
              </w:rPr>
            </w:pPr>
            <w:r w:rsidRPr="00A2411C">
              <w:t>S04_ManageDocuments</w:t>
            </w:r>
          </w:p>
        </w:tc>
      </w:tr>
      <w:tr w:rsidR="002D44DD" w:rsidRPr="00304D8D" w14:paraId="65A980F1" w14:textId="77777777" w:rsidTr="000568A8">
        <w:trPr>
          <w:trHeight w:val="314"/>
        </w:trPr>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A62F67" w14:textId="77777777" w:rsidR="002D44DD" w:rsidRPr="007B0172" w:rsidRDefault="002D44DD" w:rsidP="000568A8">
            <w:pPr>
              <w:pStyle w:val="LWPTableHeading"/>
            </w:pPr>
            <w:r>
              <w:t>Test case ID</w:t>
            </w:r>
          </w:p>
        </w:tc>
        <w:tc>
          <w:tcPr>
            <w:tcW w:w="6946" w:type="dxa"/>
            <w:tcBorders>
              <w:top w:val="single" w:sz="4" w:space="0" w:color="auto"/>
              <w:left w:val="single" w:sz="4" w:space="0" w:color="auto"/>
              <w:bottom w:val="single" w:sz="4" w:space="0" w:color="auto"/>
              <w:right w:val="single" w:sz="4" w:space="0" w:color="auto"/>
            </w:tcBorders>
            <w:vAlign w:val="center"/>
          </w:tcPr>
          <w:p w14:paraId="23754A20" w14:textId="77777777" w:rsidR="002D44DD" w:rsidRPr="00E506BB" w:rsidRDefault="002D44DD" w:rsidP="000568A8">
            <w:pPr>
              <w:pStyle w:val="LWPTableText"/>
            </w:pPr>
            <w:bookmarkStart w:id="598" w:name="S4TC01"/>
            <w:bookmarkEnd w:id="598"/>
            <w:r w:rsidRPr="00DD2149">
              <w:rPr>
                <w:rFonts w:eastAsia="NSimSun"/>
                <w:noProof/>
              </w:rPr>
              <w:t>MSDWSS_S04_TC</w:t>
            </w:r>
            <w:r w:rsidRPr="00B02034">
              <w:rPr>
                <w:rFonts w:eastAsia="NSimSun"/>
                <w:noProof/>
              </w:rPr>
              <w:t>01_FindDwsDoc_ValidId</w:t>
            </w:r>
          </w:p>
        </w:tc>
      </w:tr>
      <w:tr w:rsidR="002D44DD" w:rsidRPr="00304D8D" w14:paraId="60779748" w14:textId="77777777" w:rsidTr="000568A8">
        <w:trPr>
          <w:trHeight w:val="314"/>
        </w:trPr>
        <w:tc>
          <w:tcPr>
            <w:tcW w:w="2410" w:type="dxa"/>
            <w:shd w:val="clear" w:color="auto" w:fill="BFBFBF" w:themeFill="background1" w:themeFillShade="BF"/>
          </w:tcPr>
          <w:p w14:paraId="32C49D28" w14:textId="77777777" w:rsidR="002D44DD" w:rsidRPr="007B0172" w:rsidRDefault="002D44DD" w:rsidP="000568A8">
            <w:pPr>
              <w:pStyle w:val="LWPTableHeading"/>
            </w:pPr>
            <w:r>
              <w:t>Description</w:t>
            </w:r>
          </w:p>
        </w:tc>
        <w:tc>
          <w:tcPr>
            <w:tcW w:w="6946" w:type="dxa"/>
            <w:vAlign w:val="center"/>
          </w:tcPr>
          <w:p w14:paraId="3BCDC7D2" w14:textId="77777777" w:rsidR="002D44DD" w:rsidRPr="00E506BB" w:rsidRDefault="002D44DD" w:rsidP="000568A8">
            <w:pPr>
              <w:pStyle w:val="LWPTableText"/>
              <w:rPr>
                <w:rFonts w:cs="NSimSun"/>
              </w:rPr>
            </w:pPr>
            <w:r w:rsidRPr="00DD2149">
              <w:rPr>
                <w:rFonts w:cs="NSimSun"/>
              </w:rPr>
              <w:t xml:space="preserve">This test case is intended to validate that the returning absolute URL of a document listed in the documents parameter of a previous call to the CreateDws method </w:t>
            </w:r>
            <w:r w:rsidRPr="00B02034">
              <w:rPr>
                <w:rFonts w:cs="NSimSun"/>
              </w:rPr>
              <w:t>successfully.</w:t>
            </w:r>
          </w:p>
        </w:tc>
      </w:tr>
      <w:tr w:rsidR="002D44DD" w:rsidRPr="00304D8D" w14:paraId="3837A56E" w14:textId="77777777" w:rsidTr="000568A8">
        <w:tc>
          <w:tcPr>
            <w:tcW w:w="2410" w:type="dxa"/>
            <w:shd w:val="clear" w:color="auto" w:fill="BFBFBF" w:themeFill="background1" w:themeFillShade="BF"/>
          </w:tcPr>
          <w:p w14:paraId="66F396BF" w14:textId="77777777" w:rsidR="002D44DD" w:rsidRPr="007B0172" w:rsidRDefault="002D44DD" w:rsidP="000568A8">
            <w:pPr>
              <w:pStyle w:val="LWPTableHeading"/>
            </w:pPr>
            <w:r w:rsidRPr="00DF0801">
              <w:t>Prerequisites</w:t>
            </w:r>
          </w:p>
        </w:tc>
        <w:tc>
          <w:tcPr>
            <w:tcW w:w="6946" w:type="dxa"/>
            <w:vAlign w:val="center"/>
          </w:tcPr>
          <w:p w14:paraId="29EB0550" w14:textId="77777777" w:rsidR="002D44DD" w:rsidRPr="00E506BB" w:rsidRDefault="002D44DD" w:rsidP="000568A8">
            <w:pPr>
              <w:pStyle w:val="LWPTableText"/>
            </w:pPr>
            <w:r w:rsidRPr="00DD2149">
              <w:rPr>
                <w:rFonts w:cs="Tahoma"/>
              </w:rPr>
              <w:t>N/A</w:t>
            </w:r>
            <w:r w:rsidRPr="00B02034">
              <w:rPr>
                <w:rFonts w:cs="Tahoma"/>
              </w:rPr>
              <w:t>.</w:t>
            </w:r>
          </w:p>
        </w:tc>
      </w:tr>
      <w:tr w:rsidR="002D44DD" w:rsidRPr="00304D8D" w14:paraId="79D7CF1D" w14:textId="77777777" w:rsidTr="000568A8">
        <w:tc>
          <w:tcPr>
            <w:tcW w:w="2410" w:type="dxa"/>
            <w:shd w:val="clear" w:color="auto" w:fill="BFBFBF" w:themeFill="background1" w:themeFillShade="BF"/>
          </w:tcPr>
          <w:p w14:paraId="49D23EDB" w14:textId="77777777" w:rsidR="002D44DD" w:rsidRPr="007B0172" w:rsidRDefault="002D44DD" w:rsidP="000568A8">
            <w:pPr>
              <w:pStyle w:val="LWPTableHeading"/>
            </w:pPr>
            <w:r>
              <w:t>Test execution steps</w:t>
            </w:r>
          </w:p>
        </w:tc>
        <w:tc>
          <w:tcPr>
            <w:tcW w:w="6946" w:type="dxa"/>
          </w:tcPr>
          <w:p w14:paraId="21C245DB" w14:textId="77777777" w:rsidR="002D44DD" w:rsidRPr="00A2411C" w:rsidRDefault="002D44DD" w:rsidP="008A760A">
            <w:pPr>
              <w:pStyle w:val="Clickandtype"/>
              <w:numPr>
                <w:ilvl w:val="0"/>
                <w:numId w:val="26"/>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 to create a new Document Workspace.</w:t>
            </w:r>
          </w:p>
          <w:p w14:paraId="34FEA46C"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27F6901D" w14:textId="77777777" w:rsidR="002D44DD" w:rsidRPr="00A2411C" w:rsidRDefault="002D44DD" w:rsidP="008A760A">
            <w:pPr>
              <w:pStyle w:val="Clickandtype"/>
              <w:numPr>
                <w:ilvl w:val="0"/>
                <w:numId w:val="78"/>
              </w:numPr>
              <w:spacing w:before="120"/>
              <w:ind w:left="722"/>
              <w:rPr>
                <w:sz w:val="18"/>
                <w:szCs w:val="18"/>
              </w:rPr>
            </w:pPr>
            <w:r w:rsidRPr="00A2411C">
              <w:rPr>
                <w:sz w:val="18"/>
                <w:szCs w:val="18"/>
              </w:rPr>
              <w:t>dwsName: name of the Document Workspace site</w:t>
            </w:r>
          </w:p>
          <w:p w14:paraId="390369F3" w14:textId="77777777" w:rsidR="002D44DD" w:rsidRPr="00A2411C" w:rsidRDefault="002D44DD" w:rsidP="008A760A">
            <w:pPr>
              <w:pStyle w:val="Clickandtype"/>
              <w:numPr>
                <w:ilvl w:val="0"/>
                <w:numId w:val="78"/>
              </w:numPr>
              <w:spacing w:before="120"/>
              <w:ind w:left="722"/>
              <w:rPr>
                <w:sz w:val="18"/>
                <w:szCs w:val="18"/>
              </w:rPr>
            </w:pPr>
            <w:r w:rsidRPr="00A2411C">
              <w:rPr>
                <w:sz w:val="18"/>
                <w:szCs w:val="18"/>
              </w:rPr>
              <w:t>users: the users to be added as contributors in the Document Workspace site</w:t>
            </w:r>
          </w:p>
          <w:p w14:paraId="530458B5" w14:textId="77777777" w:rsidR="002D44DD" w:rsidRPr="00A2411C" w:rsidRDefault="002D44DD" w:rsidP="008A760A">
            <w:pPr>
              <w:pStyle w:val="Clickandtype"/>
              <w:numPr>
                <w:ilvl w:val="0"/>
                <w:numId w:val="78"/>
              </w:numPr>
              <w:spacing w:before="120"/>
              <w:ind w:left="722"/>
              <w:rPr>
                <w:sz w:val="18"/>
                <w:szCs w:val="18"/>
              </w:rPr>
            </w:pPr>
            <w:r w:rsidRPr="00A2411C">
              <w:rPr>
                <w:sz w:val="18"/>
                <w:szCs w:val="18"/>
              </w:rPr>
              <w:t>dwsTitle: title for the workspace</w:t>
            </w:r>
          </w:p>
          <w:p w14:paraId="68CBF1E4" w14:textId="77777777" w:rsidR="002D44DD" w:rsidRPr="00A2411C" w:rsidRDefault="002D44DD" w:rsidP="008A760A">
            <w:pPr>
              <w:pStyle w:val="Clickandtype"/>
              <w:numPr>
                <w:ilvl w:val="0"/>
                <w:numId w:val="78"/>
              </w:numPr>
              <w:spacing w:before="120"/>
              <w:ind w:left="722"/>
              <w:rPr>
                <w:sz w:val="18"/>
                <w:szCs w:val="18"/>
              </w:rPr>
            </w:pPr>
            <w:r w:rsidRPr="00A2411C">
              <w:rPr>
                <w:sz w:val="18"/>
                <w:szCs w:val="18"/>
              </w:rPr>
              <w:t>docs: information to be stored as a key-value pair in the site metadata</w:t>
            </w:r>
          </w:p>
          <w:p w14:paraId="730BA55F" w14:textId="77777777" w:rsidR="002D44DD" w:rsidRPr="00A2411C" w:rsidRDefault="002D44DD" w:rsidP="008A760A">
            <w:pPr>
              <w:pStyle w:val="Clickandtype"/>
              <w:numPr>
                <w:ilvl w:val="0"/>
                <w:numId w:val="26"/>
              </w:numPr>
              <w:spacing w:before="120"/>
              <w:rPr>
                <w:rFonts w:cs="Tahoma"/>
                <w:sz w:val="18"/>
                <w:szCs w:val="18"/>
              </w:rPr>
            </w:pPr>
            <w:r w:rsidRPr="00A2411C">
              <w:rPr>
                <w:rFonts w:cs="Tahoma"/>
                <w:sz w:val="18"/>
                <w:szCs w:val="18"/>
              </w:rPr>
              <w:t xml:space="preserve">Call </w:t>
            </w:r>
            <w:r w:rsidRPr="00A2411C">
              <w:rPr>
                <w:rFonts w:cs="Courier New"/>
                <w:noProof/>
                <w:sz w:val="18"/>
                <w:szCs w:val="18"/>
              </w:rPr>
              <w:t>FindDwsDoc</w:t>
            </w:r>
            <w:r w:rsidRPr="00A2411C">
              <w:rPr>
                <w:rFonts w:cs="Tahoma"/>
                <w:sz w:val="18"/>
                <w:szCs w:val="18"/>
              </w:rPr>
              <w:t xml:space="preserve"> method to obtain the URL for the Document Workspace created on step 2.</w:t>
            </w:r>
          </w:p>
          <w:p w14:paraId="20D41CC8"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0460F475" w14:textId="77777777" w:rsidR="002D44DD" w:rsidRPr="00A2411C" w:rsidRDefault="002D44DD" w:rsidP="008A760A">
            <w:pPr>
              <w:pStyle w:val="Clickandtype"/>
              <w:numPr>
                <w:ilvl w:val="0"/>
                <w:numId w:val="62"/>
              </w:numPr>
              <w:spacing w:before="120"/>
              <w:ind w:right="34"/>
              <w:rPr>
                <w:sz w:val="18"/>
                <w:szCs w:val="18"/>
              </w:rPr>
            </w:pPr>
            <w:r w:rsidRPr="00A2411C">
              <w:rPr>
                <w:sz w:val="18"/>
                <w:szCs w:val="18"/>
              </w:rPr>
              <w:t>docID: a valid document id in the Document Workspace site</w:t>
            </w:r>
          </w:p>
          <w:p w14:paraId="168EF124" w14:textId="77777777" w:rsidR="002D44DD" w:rsidRPr="00A2411C" w:rsidRDefault="002D44DD" w:rsidP="008A760A">
            <w:pPr>
              <w:pStyle w:val="Clickandtype"/>
              <w:numPr>
                <w:ilvl w:val="0"/>
                <w:numId w:val="26"/>
              </w:numPr>
              <w:spacing w:before="120"/>
              <w:rPr>
                <w:sz w:val="18"/>
                <w:szCs w:val="18"/>
              </w:rPr>
            </w:pPr>
            <w:r w:rsidRPr="00A2411C">
              <w:rPr>
                <w:rFonts w:cs="Tahoma"/>
                <w:sz w:val="18"/>
                <w:szCs w:val="18"/>
              </w:rPr>
              <w:t xml:space="preserve">Call </w:t>
            </w:r>
            <w:r w:rsidRPr="00A2411C">
              <w:rPr>
                <w:rFonts w:cs="Courier New"/>
                <w:noProof/>
                <w:sz w:val="18"/>
                <w:szCs w:val="18"/>
              </w:rPr>
              <w:t>FindDwsDoc</w:t>
            </w:r>
            <w:r w:rsidRPr="00A2411C">
              <w:rPr>
                <w:rFonts w:cs="Tahoma"/>
                <w:sz w:val="18"/>
                <w:szCs w:val="18"/>
              </w:rPr>
              <w:t xml:space="preserve"> method to obtain the URL for the Document Workspace created on step 2 without document id.</w:t>
            </w:r>
          </w:p>
          <w:p w14:paraId="04C5B43E"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2FA070E9" w14:textId="77777777" w:rsidR="002D44DD" w:rsidRPr="00A2411C" w:rsidRDefault="002D44DD" w:rsidP="008A760A">
            <w:pPr>
              <w:pStyle w:val="Clickandtype"/>
              <w:numPr>
                <w:ilvl w:val="0"/>
                <w:numId w:val="79"/>
              </w:numPr>
              <w:spacing w:before="120"/>
              <w:ind w:left="722"/>
              <w:rPr>
                <w:sz w:val="18"/>
                <w:szCs w:val="18"/>
              </w:rPr>
            </w:pPr>
            <w:r w:rsidRPr="00A2411C">
              <w:rPr>
                <w:sz w:val="18"/>
                <w:szCs w:val="18"/>
              </w:rPr>
              <w:t>docID: no document id in the Document Workspace site</w:t>
            </w:r>
          </w:p>
          <w:p w14:paraId="391871F0" w14:textId="77777777" w:rsidR="002D44DD" w:rsidRPr="00A2411C" w:rsidRDefault="002D44DD" w:rsidP="008A760A">
            <w:pPr>
              <w:pStyle w:val="Clickandtype"/>
              <w:numPr>
                <w:ilvl w:val="0"/>
                <w:numId w:val="26"/>
              </w:numPr>
              <w:spacing w:before="120"/>
              <w:rPr>
                <w:sz w:val="18"/>
                <w:szCs w:val="18"/>
              </w:rPr>
            </w:pPr>
            <w:r w:rsidRPr="00A2411C">
              <w:rPr>
                <w:sz w:val="18"/>
                <w:szCs w:val="18"/>
              </w:rPr>
              <w:t>Call DeleteDws method to delete the Document Workspace created in step 1.</w:t>
            </w:r>
          </w:p>
        </w:tc>
      </w:tr>
      <w:tr w:rsidR="002D44DD" w:rsidRPr="00304D8D" w14:paraId="204F9142" w14:textId="77777777" w:rsidTr="000568A8">
        <w:tc>
          <w:tcPr>
            <w:tcW w:w="2410" w:type="dxa"/>
            <w:shd w:val="clear" w:color="auto" w:fill="BFBFBF" w:themeFill="background1" w:themeFillShade="BF"/>
          </w:tcPr>
          <w:p w14:paraId="67317DF3" w14:textId="77777777" w:rsidR="002D44DD" w:rsidRPr="007B0172" w:rsidRDefault="002D44DD" w:rsidP="000568A8">
            <w:pPr>
              <w:pStyle w:val="LWPTableHeading"/>
            </w:pPr>
            <w:r w:rsidRPr="00DF0801">
              <w:t>Cleanup</w:t>
            </w:r>
          </w:p>
        </w:tc>
        <w:tc>
          <w:tcPr>
            <w:tcW w:w="6946" w:type="dxa"/>
          </w:tcPr>
          <w:p w14:paraId="70B9BB33"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27846306" w14:textId="77777777" w:rsidR="002D44DD" w:rsidRDefault="002D44DD" w:rsidP="002D44DD">
      <w:pPr>
        <w:pStyle w:val="LWPTableCaption"/>
        <w:rPr>
          <w:noProof/>
          <w:lang w:eastAsia="zh-CN"/>
        </w:rPr>
      </w:pPr>
      <w:r>
        <w:rPr>
          <w:noProof/>
        </w:rPr>
        <w:lastRenderedPageBreak/>
        <w:t>MSDWSS_S04_TC</w:t>
      </w:r>
      <w:r w:rsidRPr="00716C28">
        <w:rPr>
          <w:noProof/>
        </w:rPr>
        <w:t>01_FindDwsDoc_ValidId</w:t>
      </w:r>
    </w:p>
    <w:p w14:paraId="1CD7B30D" w14:textId="77777777" w:rsidR="002D44DD" w:rsidRPr="009B532E" w:rsidRDefault="002D44DD" w:rsidP="002D44DD">
      <w:pPr>
        <w:pStyle w:val="LWPParagraphText"/>
        <w:rPr>
          <w:lang w:eastAsia="zh-C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6930"/>
      </w:tblGrid>
      <w:tr w:rsidR="002D44DD" w:rsidRPr="00304D8D" w14:paraId="0E790499" w14:textId="77777777" w:rsidTr="000568A8">
        <w:trPr>
          <w:trHeight w:val="314"/>
        </w:trPr>
        <w:tc>
          <w:tcPr>
            <w:tcW w:w="936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9FCB358" w14:textId="77777777" w:rsidR="002D44DD" w:rsidRPr="00304D8D" w:rsidRDefault="002D44DD" w:rsidP="000568A8">
            <w:pPr>
              <w:pStyle w:val="LWPTableHeading"/>
              <w:rPr>
                <w:rFonts w:cs="Courier New"/>
                <w:noProof/>
                <w:szCs w:val="18"/>
              </w:rPr>
            </w:pPr>
            <w:r w:rsidRPr="00A2411C">
              <w:t>S04_ManageDocuments</w:t>
            </w:r>
          </w:p>
        </w:tc>
      </w:tr>
      <w:tr w:rsidR="002D44DD" w:rsidRPr="00304D8D" w14:paraId="28B23698" w14:textId="77777777" w:rsidTr="000568A8">
        <w:trPr>
          <w:trHeight w:val="314"/>
        </w:trPr>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B21BF3" w14:textId="77777777" w:rsidR="002D44DD" w:rsidRPr="007B0172" w:rsidRDefault="002D44DD" w:rsidP="000568A8">
            <w:pPr>
              <w:pStyle w:val="LWPTableHeading"/>
            </w:pPr>
            <w:r>
              <w:t>Test case ID</w:t>
            </w:r>
          </w:p>
        </w:tc>
        <w:tc>
          <w:tcPr>
            <w:tcW w:w="6930" w:type="dxa"/>
            <w:tcBorders>
              <w:top w:val="single" w:sz="4" w:space="0" w:color="auto"/>
              <w:left w:val="single" w:sz="4" w:space="0" w:color="auto"/>
              <w:bottom w:val="single" w:sz="4" w:space="0" w:color="auto"/>
              <w:right w:val="single" w:sz="4" w:space="0" w:color="auto"/>
            </w:tcBorders>
            <w:vAlign w:val="center"/>
          </w:tcPr>
          <w:p w14:paraId="72E72638" w14:textId="77777777" w:rsidR="002D44DD" w:rsidRPr="00E506BB" w:rsidRDefault="002D44DD" w:rsidP="000568A8">
            <w:pPr>
              <w:pStyle w:val="LWPTableText"/>
            </w:pPr>
            <w:bookmarkStart w:id="599" w:name="S4TC02"/>
            <w:bookmarkEnd w:id="599"/>
            <w:r w:rsidRPr="00DD2149">
              <w:rPr>
                <w:rFonts w:eastAsia="NSimSun"/>
                <w:noProof/>
              </w:rPr>
              <w:t>MSDWSS_S04_TC</w:t>
            </w:r>
            <w:r w:rsidRPr="00B02034">
              <w:rPr>
                <w:rFonts w:eastAsia="NSimSun"/>
                <w:noProof/>
              </w:rPr>
              <w:t>02_FindDwsDoc_ItemNotFound</w:t>
            </w:r>
          </w:p>
        </w:tc>
      </w:tr>
      <w:tr w:rsidR="002D44DD" w:rsidRPr="00304D8D" w14:paraId="32E8ED2D" w14:textId="77777777" w:rsidTr="000568A8">
        <w:trPr>
          <w:trHeight w:val="314"/>
        </w:trPr>
        <w:tc>
          <w:tcPr>
            <w:tcW w:w="2430" w:type="dxa"/>
            <w:shd w:val="clear" w:color="auto" w:fill="BFBFBF" w:themeFill="background1" w:themeFillShade="BF"/>
          </w:tcPr>
          <w:p w14:paraId="57E52F9F" w14:textId="77777777" w:rsidR="002D44DD" w:rsidRPr="007B0172" w:rsidRDefault="002D44DD" w:rsidP="000568A8">
            <w:pPr>
              <w:pStyle w:val="LWPTableHeading"/>
            </w:pPr>
            <w:r>
              <w:t>Description</w:t>
            </w:r>
          </w:p>
        </w:tc>
        <w:tc>
          <w:tcPr>
            <w:tcW w:w="6930" w:type="dxa"/>
            <w:vAlign w:val="center"/>
          </w:tcPr>
          <w:p w14:paraId="0E60CEC4" w14:textId="77777777" w:rsidR="002D44DD" w:rsidRPr="00B02034" w:rsidRDefault="002D44DD" w:rsidP="000568A8">
            <w:pPr>
              <w:pStyle w:val="LWPTableText"/>
              <w:rPr>
                <w:rFonts w:cs="NSimSun"/>
              </w:rPr>
            </w:pPr>
            <w:r w:rsidRPr="00DD2149">
              <w:rPr>
                <w:rFonts w:cs="NSimSun"/>
              </w:rPr>
              <w:t>This test case is intended to validate that an Error element with ItemNotFound code should be returned if the server cannot locate a document from the specified document ID.</w:t>
            </w:r>
          </w:p>
        </w:tc>
      </w:tr>
      <w:tr w:rsidR="002D44DD" w:rsidRPr="00304D8D" w14:paraId="7FCE8329" w14:textId="77777777" w:rsidTr="000568A8">
        <w:tc>
          <w:tcPr>
            <w:tcW w:w="2430" w:type="dxa"/>
            <w:shd w:val="clear" w:color="auto" w:fill="BFBFBF" w:themeFill="background1" w:themeFillShade="BF"/>
          </w:tcPr>
          <w:p w14:paraId="2CDFA520" w14:textId="77777777" w:rsidR="002D44DD" w:rsidRPr="007B0172" w:rsidRDefault="002D44DD" w:rsidP="000568A8">
            <w:pPr>
              <w:pStyle w:val="LWPTableHeading"/>
            </w:pPr>
            <w:r w:rsidRPr="00DF0801">
              <w:t>Prerequisites</w:t>
            </w:r>
          </w:p>
        </w:tc>
        <w:tc>
          <w:tcPr>
            <w:tcW w:w="6930" w:type="dxa"/>
            <w:vAlign w:val="center"/>
          </w:tcPr>
          <w:p w14:paraId="1ACE84EF" w14:textId="77777777" w:rsidR="002D44DD" w:rsidRPr="00E506BB" w:rsidRDefault="002D44DD" w:rsidP="000568A8">
            <w:pPr>
              <w:pStyle w:val="LWPTableText"/>
            </w:pPr>
            <w:r w:rsidRPr="00DD2149">
              <w:rPr>
                <w:rFonts w:cs="Tahoma"/>
              </w:rPr>
              <w:t>N/A</w:t>
            </w:r>
            <w:r w:rsidRPr="00B02034">
              <w:rPr>
                <w:rFonts w:cs="Tahoma"/>
              </w:rPr>
              <w:t>.</w:t>
            </w:r>
          </w:p>
        </w:tc>
      </w:tr>
      <w:tr w:rsidR="002D44DD" w:rsidRPr="00304D8D" w14:paraId="266815EE" w14:textId="77777777" w:rsidTr="000568A8">
        <w:tc>
          <w:tcPr>
            <w:tcW w:w="2430" w:type="dxa"/>
            <w:shd w:val="clear" w:color="auto" w:fill="BFBFBF" w:themeFill="background1" w:themeFillShade="BF"/>
          </w:tcPr>
          <w:p w14:paraId="308AC0E5" w14:textId="77777777" w:rsidR="002D44DD" w:rsidRPr="007B0172" w:rsidRDefault="002D44DD" w:rsidP="000568A8">
            <w:pPr>
              <w:pStyle w:val="LWPTableHeading"/>
            </w:pPr>
            <w:r>
              <w:t>Test execution steps</w:t>
            </w:r>
          </w:p>
        </w:tc>
        <w:tc>
          <w:tcPr>
            <w:tcW w:w="6930" w:type="dxa"/>
          </w:tcPr>
          <w:p w14:paraId="5616D48D" w14:textId="77777777" w:rsidR="002D44DD" w:rsidRPr="00A2411C" w:rsidRDefault="002D44DD" w:rsidP="008A760A">
            <w:pPr>
              <w:pStyle w:val="Clickandtype"/>
              <w:numPr>
                <w:ilvl w:val="0"/>
                <w:numId w:val="27"/>
              </w:numPr>
              <w:tabs>
                <w:tab w:val="num" w:pos="540"/>
              </w:tabs>
              <w:spacing w:before="120"/>
              <w:contextualSpacing/>
              <w:rPr>
                <w:rFonts w:cs="Tahoma"/>
                <w:sz w:val="18"/>
                <w:szCs w:val="18"/>
              </w:rPr>
            </w:pPr>
            <w:r w:rsidRPr="00A2411C">
              <w:rPr>
                <w:rFonts w:cs="Tahoma"/>
                <w:sz w:val="18"/>
                <w:szCs w:val="18"/>
              </w:rPr>
              <w:t xml:space="preserve">Call </w:t>
            </w:r>
            <w:r w:rsidRPr="00A2411C">
              <w:rPr>
                <w:rFonts w:cs="Courier New"/>
                <w:noProof/>
                <w:sz w:val="18"/>
                <w:szCs w:val="18"/>
              </w:rPr>
              <w:t>FindDwsDoc</w:t>
            </w:r>
            <w:r w:rsidRPr="00A2411C">
              <w:rPr>
                <w:rFonts w:cs="Tahoma"/>
                <w:sz w:val="18"/>
                <w:szCs w:val="18"/>
              </w:rPr>
              <w:t xml:space="preserve"> method to obtain a URL with an invalid document id in the Document Workspace.</w:t>
            </w:r>
          </w:p>
          <w:p w14:paraId="44E50A60"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21CBE6F5" w14:textId="77777777" w:rsidR="002D44DD" w:rsidRPr="00083F34" w:rsidRDefault="002D44DD" w:rsidP="008A760A">
            <w:pPr>
              <w:pStyle w:val="Clickandtype"/>
              <w:numPr>
                <w:ilvl w:val="0"/>
                <w:numId w:val="63"/>
              </w:numPr>
              <w:spacing w:before="120"/>
              <w:ind w:right="34"/>
              <w:rPr>
                <w:sz w:val="18"/>
                <w:szCs w:val="18"/>
              </w:rPr>
            </w:pPr>
            <w:r w:rsidRPr="00A2411C">
              <w:rPr>
                <w:sz w:val="18"/>
                <w:szCs w:val="18"/>
              </w:rPr>
              <w:t>docID: an invalid document id which didn’t exist in the Document Workspace site</w:t>
            </w:r>
          </w:p>
        </w:tc>
      </w:tr>
      <w:tr w:rsidR="002D44DD" w:rsidRPr="00304D8D" w14:paraId="71DD4DB0" w14:textId="77777777" w:rsidTr="000568A8">
        <w:tc>
          <w:tcPr>
            <w:tcW w:w="2430" w:type="dxa"/>
            <w:shd w:val="clear" w:color="auto" w:fill="BFBFBF" w:themeFill="background1" w:themeFillShade="BF"/>
          </w:tcPr>
          <w:p w14:paraId="021E0589" w14:textId="77777777" w:rsidR="002D44DD" w:rsidRPr="006802AE" w:rsidRDefault="002D44DD" w:rsidP="000568A8">
            <w:pPr>
              <w:pStyle w:val="LWPTableHeading"/>
            </w:pPr>
            <w:r w:rsidRPr="00C403A1">
              <w:t>Cleanup</w:t>
            </w:r>
          </w:p>
        </w:tc>
        <w:tc>
          <w:tcPr>
            <w:tcW w:w="6930" w:type="dxa"/>
          </w:tcPr>
          <w:p w14:paraId="54C7037A"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1FA5F22" w14:textId="77777777" w:rsidR="002D44DD" w:rsidRDefault="002D44DD" w:rsidP="002D44DD">
      <w:pPr>
        <w:pStyle w:val="LWPTableCaption"/>
        <w:rPr>
          <w:lang w:eastAsia="zh-CN"/>
        </w:rPr>
      </w:pPr>
      <w:r>
        <w:t>MSDWSS_S04_TC</w:t>
      </w:r>
      <w:r w:rsidRPr="00615C76">
        <w:t>02_FindDwsDoc_ItemNotFound</w:t>
      </w:r>
    </w:p>
    <w:p w14:paraId="0D20817B"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2480936B" w14:textId="77777777" w:rsidTr="000568A8">
        <w:trPr>
          <w:trHeight w:val="314"/>
        </w:trPr>
        <w:tc>
          <w:tcPr>
            <w:tcW w:w="935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3141544" w14:textId="77777777" w:rsidR="002D44DD" w:rsidRPr="00304D8D" w:rsidRDefault="002D44DD" w:rsidP="000568A8">
            <w:pPr>
              <w:pStyle w:val="LWPTableHeading"/>
              <w:rPr>
                <w:rFonts w:cs="Courier New"/>
                <w:noProof/>
                <w:szCs w:val="18"/>
              </w:rPr>
            </w:pPr>
            <w:r w:rsidRPr="00A2411C">
              <w:t>S05_ManageSiteUsers</w:t>
            </w:r>
          </w:p>
        </w:tc>
      </w:tr>
      <w:tr w:rsidR="002D44DD" w:rsidRPr="00304D8D" w14:paraId="54494C19" w14:textId="77777777" w:rsidTr="000568A8">
        <w:trPr>
          <w:trHeight w:val="314"/>
        </w:trPr>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A42ECF" w14:textId="77777777" w:rsidR="002D44DD" w:rsidRPr="007B0172" w:rsidRDefault="002D44DD" w:rsidP="000568A8">
            <w:pPr>
              <w:pStyle w:val="LWPTableHeading"/>
            </w:pPr>
            <w:r>
              <w:t>Test case ID</w:t>
            </w:r>
          </w:p>
        </w:tc>
        <w:tc>
          <w:tcPr>
            <w:tcW w:w="6946" w:type="dxa"/>
            <w:tcBorders>
              <w:top w:val="single" w:sz="4" w:space="0" w:color="auto"/>
              <w:left w:val="single" w:sz="4" w:space="0" w:color="auto"/>
              <w:bottom w:val="single" w:sz="4" w:space="0" w:color="auto"/>
              <w:right w:val="single" w:sz="4" w:space="0" w:color="auto"/>
            </w:tcBorders>
            <w:vAlign w:val="center"/>
          </w:tcPr>
          <w:p w14:paraId="7CA4AB37" w14:textId="77777777" w:rsidR="002D44DD" w:rsidRPr="00B02034" w:rsidRDefault="002D44DD" w:rsidP="000568A8">
            <w:pPr>
              <w:pStyle w:val="LWPTableText"/>
            </w:pPr>
            <w:bookmarkStart w:id="600" w:name="S5TC01"/>
            <w:bookmarkEnd w:id="600"/>
            <w:r w:rsidRPr="00DD2149">
              <w:rPr>
                <w:rFonts w:eastAsia="NSimSun"/>
                <w:noProof/>
              </w:rPr>
              <w:t>MSDWSS_S05_TC01_RemoveDwsUser_RemoveUserSuccessfully</w:t>
            </w:r>
          </w:p>
        </w:tc>
      </w:tr>
      <w:tr w:rsidR="002D44DD" w:rsidRPr="00304D8D" w14:paraId="4C74C12D" w14:textId="77777777" w:rsidTr="000568A8">
        <w:trPr>
          <w:trHeight w:val="314"/>
        </w:trPr>
        <w:tc>
          <w:tcPr>
            <w:tcW w:w="2410" w:type="dxa"/>
            <w:shd w:val="clear" w:color="auto" w:fill="BFBFBF" w:themeFill="background1" w:themeFillShade="BF"/>
          </w:tcPr>
          <w:p w14:paraId="1AF9434F" w14:textId="77777777" w:rsidR="002D44DD" w:rsidRPr="007B0172" w:rsidRDefault="002D44DD" w:rsidP="000568A8">
            <w:pPr>
              <w:pStyle w:val="LWPTableHeading"/>
            </w:pPr>
            <w:r>
              <w:t>Description</w:t>
            </w:r>
          </w:p>
        </w:tc>
        <w:tc>
          <w:tcPr>
            <w:tcW w:w="6946" w:type="dxa"/>
            <w:vAlign w:val="center"/>
          </w:tcPr>
          <w:p w14:paraId="6797FA93" w14:textId="77777777" w:rsidR="002D44DD" w:rsidRPr="00E506BB" w:rsidRDefault="002D44DD" w:rsidP="000568A8">
            <w:pPr>
              <w:pStyle w:val="LWPTableText"/>
              <w:rPr>
                <w:rFonts w:cs="NSimSun"/>
              </w:rPr>
            </w:pPr>
            <w:r w:rsidRPr="00DD2149">
              <w:rPr>
                <w:rFonts w:cs="NSimSun"/>
              </w:rPr>
              <w:t>This test case is intended to validate that the RemoveDwsUser operation removes the specified user from</w:t>
            </w:r>
            <w:r w:rsidRPr="00B02034">
              <w:rPr>
                <w:rFonts w:cs="NSimSun"/>
              </w:rPr>
              <w:t xml:space="preserve"> the list of users for the current Document Workspace site successfully.</w:t>
            </w:r>
          </w:p>
        </w:tc>
      </w:tr>
      <w:tr w:rsidR="002D44DD" w:rsidRPr="00304D8D" w14:paraId="0A097187" w14:textId="77777777" w:rsidTr="000568A8">
        <w:tc>
          <w:tcPr>
            <w:tcW w:w="2410" w:type="dxa"/>
            <w:shd w:val="clear" w:color="auto" w:fill="BFBFBF" w:themeFill="background1" w:themeFillShade="BF"/>
          </w:tcPr>
          <w:p w14:paraId="3623CB24" w14:textId="77777777" w:rsidR="002D44DD" w:rsidRPr="007B0172" w:rsidRDefault="002D44DD" w:rsidP="000568A8">
            <w:pPr>
              <w:pStyle w:val="LWPTableHeading"/>
            </w:pPr>
            <w:r w:rsidRPr="00DF0801">
              <w:t>Prerequisites</w:t>
            </w:r>
          </w:p>
        </w:tc>
        <w:tc>
          <w:tcPr>
            <w:tcW w:w="6946" w:type="dxa"/>
            <w:vAlign w:val="center"/>
          </w:tcPr>
          <w:p w14:paraId="1634FE38" w14:textId="77777777" w:rsidR="002D44DD" w:rsidRPr="00B02034" w:rsidRDefault="002D44DD" w:rsidP="000568A8">
            <w:pPr>
              <w:pStyle w:val="LWPTableText"/>
            </w:pPr>
            <w:r w:rsidRPr="00DD2149">
              <w:rPr>
                <w:rFonts w:cs="Tahoma"/>
              </w:rPr>
              <w:t>N/A.</w:t>
            </w:r>
          </w:p>
        </w:tc>
      </w:tr>
      <w:tr w:rsidR="002D44DD" w:rsidRPr="00304D8D" w14:paraId="3B1E571A" w14:textId="77777777" w:rsidTr="000568A8">
        <w:tc>
          <w:tcPr>
            <w:tcW w:w="2410" w:type="dxa"/>
            <w:shd w:val="clear" w:color="auto" w:fill="BFBFBF" w:themeFill="background1" w:themeFillShade="BF"/>
          </w:tcPr>
          <w:p w14:paraId="275510F3" w14:textId="77777777" w:rsidR="002D44DD" w:rsidRPr="007B0172" w:rsidRDefault="002D44DD" w:rsidP="000568A8">
            <w:pPr>
              <w:pStyle w:val="LWPTableHeading"/>
            </w:pPr>
            <w:r>
              <w:t>Test execution steps</w:t>
            </w:r>
          </w:p>
        </w:tc>
        <w:tc>
          <w:tcPr>
            <w:tcW w:w="6946" w:type="dxa"/>
          </w:tcPr>
          <w:p w14:paraId="05780A01" w14:textId="77777777" w:rsidR="002D44DD" w:rsidRPr="00A2411C" w:rsidRDefault="002D44DD" w:rsidP="008A760A">
            <w:pPr>
              <w:pStyle w:val="Clickandtype"/>
              <w:numPr>
                <w:ilvl w:val="0"/>
                <w:numId w:val="31"/>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69248607"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936A731" w14:textId="77777777" w:rsidR="002D44DD" w:rsidRPr="00A2411C" w:rsidRDefault="002D44DD" w:rsidP="008A760A">
            <w:pPr>
              <w:pStyle w:val="Clickandtype"/>
              <w:numPr>
                <w:ilvl w:val="1"/>
                <w:numId w:val="41"/>
              </w:numPr>
              <w:spacing w:before="120"/>
              <w:ind w:left="722"/>
              <w:rPr>
                <w:sz w:val="18"/>
                <w:szCs w:val="18"/>
              </w:rPr>
            </w:pPr>
            <w:r w:rsidRPr="00A2411C">
              <w:rPr>
                <w:sz w:val="18"/>
                <w:szCs w:val="18"/>
              </w:rPr>
              <w:t>dwsName: name of the Document Workspace site</w:t>
            </w:r>
          </w:p>
          <w:p w14:paraId="00B8C4D1" w14:textId="77777777" w:rsidR="002D44DD" w:rsidRPr="00A2411C" w:rsidRDefault="002D44DD" w:rsidP="008A760A">
            <w:pPr>
              <w:pStyle w:val="Clickandtype"/>
              <w:numPr>
                <w:ilvl w:val="1"/>
                <w:numId w:val="41"/>
              </w:numPr>
              <w:spacing w:before="120"/>
              <w:ind w:left="722"/>
              <w:rPr>
                <w:sz w:val="18"/>
                <w:szCs w:val="18"/>
              </w:rPr>
            </w:pPr>
            <w:r w:rsidRPr="00A2411C">
              <w:rPr>
                <w:sz w:val="18"/>
                <w:szCs w:val="18"/>
              </w:rPr>
              <w:t>users: the users to be added as contributors in the Document Workspace site</w:t>
            </w:r>
          </w:p>
          <w:p w14:paraId="4B633A60" w14:textId="77777777" w:rsidR="002D44DD" w:rsidRPr="00A2411C" w:rsidRDefault="002D44DD" w:rsidP="008A760A">
            <w:pPr>
              <w:pStyle w:val="Clickandtype"/>
              <w:numPr>
                <w:ilvl w:val="1"/>
                <w:numId w:val="41"/>
              </w:numPr>
              <w:spacing w:before="120"/>
              <w:ind w:left="722"/>
              <w:rPr>
                <w:sz w:val="18"/>
                <w:szCs w:val="18"/>
              </w:rPr>
            </w:pPr>
            <w:r w:rsidRPr="00A2411C">
              <w:rPr>
                <w:sz w:val="18"/>
                <w:szCs w:val="18"/>
              </w:rPr>
              <w:t>dwsTitle: title for the workspace</w:t>
            </w:r>
          </w:p>
          <w:p w14:paraId="38C35469" w14:textId="77777777" w:rsidR="002D44DD" w:rsidRPr="00A2411C" w:rsidRDefault="002D44DD" w:rsidP="008A760A">
            <w:pPr>
              <w:pStyle w:val="Clickandtype"/>
              <w:numPr>
                <w:ilvl w:val="1"/>
                <w:numId w:val="41"/>
              </w:numPr>
              <w:spacing w:before="120"/>
              <w:ind w:left="722"/>
              <w:rPr>
                <w:sz w:val="18"/>
                <w:szCs w:val="18"/>
              </w:rPr>
            </w:pPr>
            <w:r w:rsidRPr="00A2411C">
              <w:rPr>
                <w:sz w:val="18"/>
                <w:szCs w:val="18"/>
              </w:rPr>
              <w:t>docs: information to be stored as a key-value pair in the site metadata</w:t>
            </w:r>
          </w:p>
          <w:p w14:paraId="388A15CA" w14:textId="77777777" w:rsidR="002D44DD" w:rsidRPr="00A2411C" w:rsidRDefault="002D44DD" w:rsidP="008A760A">
            <w:pPr>
              <w:pStyle w:val="Clickandtype"/>
              <w:numPr>
                <w:ilvl w:val="0"/>
                <w:numId w:val="31"/>
              </w:numPr>
              <w:spacing w:before="120"/>
              <w:rPr>
                <w:sz w:val="18"/>
                <w:szCs w:val="18"/>
              </w:rPr>
            </w:pPr>
            <w:r w:rsidRPr="00A2411C">
              <w:rPr>
                <w:rFonts w:cs="Arial"/>
                <w:noProof/>
                <w:sz w:val="18"/>
                <w:szCs w:val="18"/>
              </w:rPr>
              <w:t xml:space="preserve">Call GetDwsData </w:t>
            </w:r>
            <w:r w:rsidRPr="00A2411C">
              <w:rPr>
                <w:rFonts w:cs="Tahoma"/>
                <w:sz w:val="18"/>
                <w:szCs w:val="18"/>
              </w:rPr>
              <w:t>method to get the user id.</w:t>
            </w:r>
          </w:p>
          <w:p w14:paraId="2472B177"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5F0ED5DB" w14:textId="77777777" w:rsidR="002D44DD" w:rsidRPr="00A2411C" w:rsidRDefault="002D44DD" w:rsidP="008A760A">
            <w:pPr>
              <w:pStyle w:val="Clickandtype"/>
              <w:numPr>
                <w:ilvl w:val="0"/>
                <w:numId w:val="49"/>
              </w:numPr>
              <w:spacing w:before="120"/>
              <w:ind w:right="34"/>
              <w:rPr>
                <w:sz w:val="18"/>
                <w:szCs w:val="18"/>
              </w:rPr>
            </w:pPr>
            <w:r w:rsidRPr="00A2411C">
              <w:rPr>
                <w:bCs/>
                <w:sz w:val="18"/>
                <w:szCs w:val="18"/>
              </w:rPr>
              <w:t xml:space="preserve">docUrl: </w:t>
            </w:r>
            <w:r w:rsidRPr="00A2411C">
              <w:rPr>
                <w:sz w:val="18"/>
                <w:szCs w:val="18"/>
              </w:rPr>
              <w:t>a site-relative URL that specifies the list or document</w:t>
            </w:r>
          </w:p>
          <w:p w14:paraId="572F122A" w14:textId="77777777" w:rsidR="002D44DD" w:rsidRPr="00A2411C" w:rsidRDefault="002D44DD" w:rsidP="008A760A">
            <w:pPr>
              <w:pStyle w:val="Clickandtype"/>
              <w:numPr>
                <w:ilvl w:val="0"/>
                <w:numId w:val="49"/>
              </w:numPr>
              <w:spacing w:before="120"/>
              <w:ind w:right="34"/>
              <w:rPr>
                <w:sz w:val="18"/>
                <w:szCs w:val="18"/>
              </w:rPr>
            </w:pPr>
            <w:r w:rsidRPr="00A2411C">
              <w:rPr>
                <w:sz w:val="18"/>
                <w:szCs w:val="18"/>
              </w:rPr>
              <w:t>lastupdate: an empty string</w:t>
            </w:r>
          </w:p>
          <w:p w14:paraId="43D8CCC5" w14:textId="77777777" w:rsidR="002D44DD" w:rsidRPr="00A2411C" w:rsidRDefault="002D44DD" w:rsidP="008A760A">
            <w:pPr>
              <w:pStyle w:val="Clickandtype"/>
              <w:numPr>
                <w:ilvl w:val="0"/>
                <w:numId w:val="31"/>
              </w:numPr>
              <w:spacing w:before="120"/>
              <w:rPr>
                <w:rFonts w:cs="Tahoma"/>
                <w:sz w:val="18"/>
                <w:szCs w:val="18"/>
              </w:rPr>
            </w:pPr>
            <w:r w:rsidRPr="00A2411C">
              <w:rPr>
                <w:rFonts w:cs="Tahoma"/>
                <w:sz w:val="18"/>
                <w:szCs w:val="18"/>
              </w:rPr>
              <w:t xml:space="preserve">Call </w:t>
            </w:r>
            <w:r w:rsidRPr="00A2411C">
              <w:rPr>
                <w:rFonts w:cs="Courier New"/>
                <w:noProof/>
                <w:sz w:val="18"/>
                <w:szCs w:val="18"/>
              </w:rPr>
              <w:t>RemoveDwsUser</w:t>
            </w:r>
            <w:r w:rsidRPr="00A2411C">
              <w:rPr>
                <w:rFonts w:cs="Tahoma"/>
                <w:sz w:val="18"/>
                <w:szCs w:val="18"/>
              </w:rPr>
              <w:t xml:space="preserve"> method to delete the user from the Document Workspace created on step 2.</w:t>
            </w:r>
          </w:p>
          <w:p w14:paraId="6F34708A"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49CE4934" w14:textId="77777777" w:rsidR="002D44DD" w:rsidRPr="00A2411C" w:rsidRDefault="002D44DD" w:rsidP="008A760A">
            <w:pPr>
              <w:pStyle w:val="Clickandtype"/>
              <w:numPr>
                <w:ilvl w:val="0"/>
                <w:numId w:val="64"/>
              </w:numPr>
              <w:spacing w:before="120"/>
              <w:ind w:right="34"/>
              <w:rPr>
                <w:sz w:val="18"/>
                <w:szCs w:val="18"/>
              </w:rPr>
            </w:pPr>
            <w:r w:rsidRPr="00A2411C">
              <w:rPr>
                <w:sz w:val="18"/>
                <w:szCs w:val="18"/>
              </w:rPr>
              <w:t>userId: a valid user id in the Document Workspace site</w:t>
            </w:r>
          </w:p>
          <w:p w14:paraId="09DB3F76" w14:textId="77777777" w:rsidR="002D44DD" w:rsidRPr="00A2411C" w:rsidRDefault="002D44DD" w:rsidP="008A760A">
            <w:pPr>
              <w:pStyle w:val="Clickandtype"/>
              <w:numPr>
                <w:ilvl w:val="0"/>
                <w:numId w:val="31"/>
              </w:numPr>
              <w:spacing w:before="120"/>
              <w:ind w:right="34"/>
              <w:rPr>
                <w:sz w:val="18"/>
                <w:szCs w:val="18"/>
              </w:rPr>
            </w:pPr>
            <w:r w:rsidRPr="00A2411C">
              <w:rPr>
                <w:sz w:val="18"/>
                <w:szCs w:val="18"/>
              </w:rPr>
              <w:t>Call DeleteDws method to delete the Document Workspace created in step 1.</w:t>
            </w:r>
          </w:p>
        </w:tc>
      </w:tr>
      <w:tr w:rsidR="002D44DD" w:rsidRPr="00304D8D" w14:paraId="791F965F" w14:textId="77777777" w:rsidTr="000568A8">
        <w:tc>
          <w:tcPr>
            <w:tcW w:w="2410" w:type="dxa"/>
            <w:shd w:val="clear" w:color="auto" w:fill="BFBFBF" w:themeFill="background1" w:themeFillShade="BF"/>
          </w:tcPr>
          <w:p w14:paraId="160053FE" w14:textId="77777777" w:rsidR="002D44DD" w:rsidRPr="007B0172" w:rsidRDefault="002D44DD" w:rsidP="000568A8">
            <w:pPr>
              <w:pStyle w:val="LWPTableHeading"/>
            </w:pPr>
            <w:r w:rsidRPr="00DF0801">
              <w:t>Cleanup</w:t>
            </w:r>
          </w:p>
        </w:tc>
        <w:tc>
          <w:tcPr>
            <w:tcW w:w="6946" w:type="dxa"/>
          </w:tcPr>
          <w:p w14:paraId="25A2FF0F" w14:textId="77777777" w:rsidR="002D44DD" w:rsidRPr="00A2411C" w:rsidRDefault="002D44DD" w:rsidP="000568A8">
            <w:pPr>
              <w:pStyle w:val="Clickandtype"/>
              <w:keepNext/>
              <w:numPr>
                <w:ilvl w:val="8"/>
                <w:numId w:val="0"/>
              </w:numPr>
              <w:tabs>
                <w:tab w:val="num" w:pos="360"/>
                <w:tab w:val="num" w:pos="540"/>
              </w:tabs>
              <w:ind w:left="540" w:hanging="360"/>
              <w:contextualSpacing/>
              <w:rPr>
                <w:rFonts w:cs="Tahoma"/>
                <w:sz w:val="18"/>
                <w:szCs w:val="18"/>
              </w:rPr>
            </w:pPr>
            <w:r w:rsidRPr="00A2411C">
              <w:rPr>
                <w:rFonts w:cs="Tahoma"/>
                <w:sz w:val="18"/>
                <w:szCs w:val="18"/>
              </w:rPr>
              <w:t>Common Cleanup.</w:t>
            </w:r>
          </w:p>
        </w:tc>
      </w:tr>
    </w:tbl>
    <w:p w14:paraId="4BD8B5FE" w14:textId="77777777" w:rsidR="002D44DD" w:rsidRDefault="002D44DD" w:rsidP="002D44DD">
      <w:pPr>
        <w:pStyle w:val="LWPTableCaption"/>
        <w:rPr>
          <w:noProof/>
          <w:lang w:eastAsia="zh-CN"/>
        </w:rPr>
      </w:pPr>
      <w:r>
        <w:rPr>
          <w:noProof/>
        </w:rPr>
        <w:t>MSDWSS_S05_TC</w:t>
      </w:r>
      <w:r w:rsidRPr="0088046A">
        <w:rPr>
          <w:noProof/>
        </w:rPr>
        <w:t>01_RemoveDwsUser_RemoveUserSuccessfully</w:t>
      </w:r>
    </w:p>
    <w:p w14:paraId="53CAB84D"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4C551C66" w14:textId="77777777" w:rsidTr="000568A8">
        <w:trPr>
          <w:trHeight w:val="314"/>
        </w:trPr>
        <w:tc>
          <w:tcPr>
            <w:tcW w:w="935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0D3273" w14:textId="77777777" w:rsidR="002D44DD" w:rsidRPr="00304D8D" w:rsidRDefault="002D44DD" w:rsidP="000568A8">
            <w:pPr>
              <w:pStyle w:val="LWPTableHeading"/>
              <w:rPr>
                <w:rFonts w:cs="Courier New"/>
                <w:noProof/>
                <w:szCs w:val="18"/>
              </w:rPr>
            </w:pPr>
            <w:r w:rsidRPr="00A2411C">
              <w:lastRenderedPageBreak/>
              <w:t>S05_ManageSiteUsers</w:t>
            </w:r>
          </w:p>
        </w:tc>
      </w:tr>
      <w:tr w:rsidR="002D44DD" w:rsidRPr="00304D8D" w14:paraId="36A9AA76" w14:textId="77777777" w:rsidTr="000568A8">
        <w:trPr>
          <w:trHeight w:val="314"/>
        </w:trPr>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2F5EDA" w14:textId="77777777" w:rsidR="002D44DD" w:rsidRPr="007B0172" w:rsidRDefault="002D44DD" w:rsidP="000568A8">
            <w:pPr>
              <w:pStyle w:val="LWPTableHeading"/>
            </w:pPr>
            <w:r>
              <w:t>Test case ID</w:t>
            </w:r>
          </w:p>
        </w:tc>
        <w:tc>
          <w:tcPr>
            <w:tcW w:w="6946" w:type="dxa"/>
            <w:tcBorders>
              <w:top w:val="single" w:sz="4" w:space="0" w:color="auto"/>
              <w:left w:val="single" w:sz="4" w:space="0" w:color="auto"/>
              <w:bottom w:val="single" w:sz="4" w:space="0" w:color="auto"/>
              <w:right w:val="single" w:sz="4" w:space="0" w:color="auto"/>
            </w:tcBorders>
            <w:vAlign w:val="center"/>
          </w:tcPr>
          <w:p w14:paraId="4C56BD51" w14:textId="77777777" w:rsidR="002D44DD" w:rsidRPr="00E506BB" w:rsidRDefault="002D44DD" w:rsidP="000568A8">
            <w:pPr>
              <w:pStyle w:val="LWPTableText"/>
            </w:pPr>
            <w:bookmarkStart w:id="601" w:name="S5TC02"/>
            <w:bookmarkEnd w:id="601"/>
            <w:r w:rsidRPr="00DD2149">
              <w:rPr>
                <w:rFonts w:eastAsia="NSimSun"/>
                <w:noProof/>
              </w:rPr>
              <w:t>MSDWSS_S05_TC</w:t>
            </w:r>
            <w:r w:rsidRPr="00B02034">
              <w:rPr>
                <w:rFonts w:eastAsia="NSimSun"/>
                <w:noProof/>
              </w:rPr>
              <w:t>02_RemoveDwsUser_ServerFailure</w:t>
            </w:r>
          </w:p>
        </w:tc>
      </w:tr>
      <w:tr w:rsidR="002D44DD" w:rsidRPr="00304D8D" w14:paraId="64202648" w14:textId="77777777" w:rsidTr="000568A8">
        <w:trPr>
          <w:trHeight w:val="314"/>
        </w:trPr>
        <w:tc>
          <w:tcPr>
            <w:tcW w:w="2410" w:type="dxa"/>
            <w:shd w:val="clear" w:color="auto" w:fill="BFBFBF" w:themeFill="background1" w:themeFillShade="BF"/>
          </w:tcPr>
          <w:p w14:paraId="25FD4922" w14:textId="77777777" w:rsidR="002D44DD" w:rsidRPr="007B0172" w:rsidRDefault="002D44DD" w:rsidP="000568A8">
            <w:pPr>
              <w:pStyle w:val="LWPTableHeading"/>
            </w:pPr>
            <w:r>
              <w:t>Description</w:t>
            </w:r>
          </w:p>
        </w:tc>
        <w:tc>
          <w:tcPr>
            <w:tcW w:w="6946" w:type="dxa"/>
            <w:vAlign w:val="center"/>
          </w:tcPr>
          <w:p w14:paraId="00EB7625" w14:textId="77777777" w:rsidR="002D44DD" w:rsidRPr="00E506BB" w:rsidRDefault="002D44DD" w:rsidP="000568A8">
            <w:pPr>
              <w:pStyle w:val="LWPTableText"/>
              <w:rPr>
                <w:rFonts w:cs="NSimSun"/>
              </w:rPr>
            </w:pPr>
            <w:r w:rsidRPr="00DD2149">
              <w:rPr>
                <w:rFonts w:cs="NSimSun"/>
              </w:rPr>
              <w:t xml:space="preserve">This test case is </w:t>
            </w:r>
            <w:r w:rsidRPr="00B02034">
              <w:rPr>
                <w:rFonts w:cs="NSimSun"/>
              </w:rPr>
              <w:t>intended to validate the related requirements when the server returns a ServerFailure Error element during processing RemoveDwsUser operation.</w:t>
            </w:r>
          </w:p>
        </w:tc>
      </w:tr>
      <w:tr w:rsidR="002D44DD" w:rsidRPr="00304D8D" w14:paraId="591159BF" w14:textId="77777777" w:rsidTr="000568A8">
        <w:tc>
          <w:tcPr>
            <w:tcW w:w="2410" w:type="dxa"/>
            <w:shd w:val="clear" w:color="auto" w:fill="BFBFBF" w:themeFill="background1" w:themeFillShade="BF"/>
          </w:tcPr>
          <w:p w14:paraId="406984E1" w14:textId="77777777" w:rsidR="002D44DD" w:rsidRPr="007B0172" w:rsidRDefault="002D44DD" w:rsidP="000568A8">
            <w:pPr>
              <w:pStyle w:val="LWPTableHeading"/>
            </w:pPr>
            <w:r w:rsidRPr="00DF0801">
              <w:t>Prerequisites</w:t>
            </w:r>
          </w:p>
        </w:tc>
        <w:tc>
          <w:tcPr>
            <w:tcW w:w="6946" w:type="dxa"/>
            <w:vAlign w:val="center"/>
          </w:tcPr>
          <w:p w14:paraId="2B1B802F" w14:textId="77777777" w:rsidR="002D44DD" w:rsidRPr="00B02034" w:rsidRDefault="002D44DD" w:rsidP="000568A8">
            <w:pPr>
              <w:pStyle w:val="LWPTableText"/>
            </w:pPr>
            <w:r w:rsidRPr="00DD2149">
              <w:rPr>
                <w:rFonts w:cs="Tahoma"/>
              </w:rPr>
              <w:t>N/A.</w:t>
            </w:r>
          </w:p>
        </w:tc>
      </w:tr>
      <w:tr w:rsidR="002D44DD" w:rsidRPr="00304D8D" w14:paraId="67EA5A2E" w14:textId="77777777" w:rsidTr="000568A8">
        <w:tc>
          <w:tcPr>
            <w:tcW w:w="2410" w:type="dxa"/>
            <w:shd w:val="clear" w:color="auto" w:fill="BFBFBF" w:themeFill="background1" w:themeFillShade="BF"/>
          </w:tcPr>
          <w:p w14:paraId="09ACE9F4" w14:textId="77777777" w:rsidR="002D44DD" w:rsidRPr="007B0172" w:rsidRDefault="002D44DD" w:rsidP="000568A8">
            <w:pPr>
              <w:pStyle w:val="LWPTableHeading"/>
            </w:pPr>
            <w:r>
              <w:t>Test execution steps</w:t>
            </w:r>
          </w:p>
        </w:tc>
        <w:tc>
          <w:tcPr>
            <w:tcW w:w="6946" w:type="dxa"/>
          </w:tcPr>
          <w:p w14:paraId="4997E8E4" w14:textId="77777777" w:rsidR="002D44DD" w:rsidRPr="00A2411C" w:rsidRDefault="002D44DD" w:rsidP="008A760A">
            <w:pPr>
              <w:pStyle w:val="Clickandtype"/>
              <w:numPr>
                <w:ilvl w:val="0"/>
                <w:numId w:val="28"/>
              </w:numPr>
              <w:tabs>
                <w:tab w:val="num" w:pos="540"/>
              </w:tabs>
              <w:spacing w:before="120"/>
              <w:contextualSpacing/>
              <w:rPr>
                <w:rFonts w:cs="Tahoma"/>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63CE55F5"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7DC47DC1" w14:textId="77777777" w:rsidR="002D44DD" w:rsidRPr="00A2411C" w:rsidRDefault="002D44DD" w:rsidP="008A760A">
            <w:pPr>
              <w:pStyle w:val="Clickandtype"/>
              <w:numPr>
                <w:ilvl w:val="0"/>
                <w:numId w:val="80"/>
              </w:numPr>
              <w:spacing w:before="120"/>
              <w:ind w:left="722"/>
              <w:rPr>
                <w:sz w:val="18"/>
                <w:szCs w:val="18"/>
              </w:rPr>
            </w:pPr>
            <w:r w:rsidRPr="00A2411C">
              <w:rPr>
                <w:sz w:val="18"/>
                <w:szCs w:val="18"/>
              </w:rPr>
              <w:t>dwsName: name of the Document Workspace site</w:t>
            </w:r>
          </w:p>
          <w:p w14:paraId="76194893" w14:textId="77777777" w:rsidR="002D44DD" w:rsidRPr="00A2411C" w:rsidRDefault="002D44DD" w:rsidP="008A760A">
            <w:pPr>
              <w:pStyle w:val="Clickandtype"/>
              <w:numPr>
                <w:ilvl w:val="0"/>
                <w:numId w:val="80"/>
              </w:numPr>
              <w:spacing w:before="120"/>
              <w:ind w:left="722"/>
              <w:rPr>
                <w:sz w:val="18"/>
                <w:szCs w:val="18"/>
              </w:rPr>
            </w:pPr>
            <w:r w:rsidRPr="00A2411C">
              <w:rPr>
                <w:sz w:val="18"/>
                <w:szCs w:val="18"/>
              </w:rPr>
              <w:t>users: the users to be added as contributors in the Document Workspace site</w:t>
            </w:r>
          </w:p>
          <w:p w14:paraId="43022C28" w14:textId="77777777" w:rsidR="002D44DD" w:rsidRPr="00A2411C" w:rsidRDefault="002D44DD" w:rsidP="008A760A">
            <w:pPr>
              <w:pStyle w:val="Clickandtype"/>
              <w:numPr>
                <w:ilvl w:val="0"/>
                <w:numId w:val="80"/>
              </w:numPr>
              <w:spacing w:before="120"/>
              <w:ind w:left="722"/>
              <w:rPr>
                <w:sz w:val="18"/>
                <w:szCs w:val="18"/>
              </w:rPr>
            </w:pPr>
            <w:r w:rsidRPr="00A2411C">
              <w:rPr>
                <w:sz w:val="18"/>
                <w:szCs w:val="18"/>
              </w:rPr>
              <w:t>dwsTitle: title for the workspace</w:t>
            </w:r>
          </w:p>
          <w:p w14:paraId="4564E501" w14:textId="77777777" w:rsidR="002D44DD" w:rsidRPr="00A2411C" w:rsidRDefault="002D44DD" w:rsidP="008A760A">
            <w:pPr>
              <w:pStyle w:val="Clickandtype"/>
              <w:numPr>
                <w:ilvl w:val="0"/>
                <w:numId w:val="80"/>
              </w:numPr>
              <w:spacing w:before="120"/>
              <w:ind w:left="722"/>
              <w:rPr>
                <w:sz w:val="18"/>
                <w:szCs w:val="18"/>
              </w:rPr>
            </w:pPr>
            <w:r w:rsidRPr="00A2411C">
              <w:rPr>
                <w:sz w:val="18"/>
                <w:szCs w:val="18"/>
              </w:rPr>
              <w:t>docs: information to be stored as a key-value pair in the site metadata</w:t>
            </w:r>
          </w:p>
          <w:p w14:paraId="4AB23579" w14:textId="77777777" w:rsidR="002D44DD" w:rsidRPr="00A2411C" w:rsidRDefault="002D44DD" w:rsidP="008A760A">
            <w:pPr>
              <w:pStyle w:val="Clickandtype"/>
              <w:numPr>
                <w:ilvl w:val="0"/>
                <w:numId w:val="28"/>
              </w:numPr>
              <w:spacing w:before="120"/>
              <w:rPr>
                <w:rFonts w:cs="Tahoma"/>
                <w:sz w:val="18"/>
                <w:szCs w:val="18"/>
              </w:rPr>
            </w:pPr>
            <w:r w:rsidRPr="00A2411C">
              <w:rPr>
                <w:rFonts w:cs="Tahoma"/>
                <w:sz w:val="18"/>
                <w:szCs w:val="18"/>
              </w:rPr>
              <w:t xml:space="preserve">Call </w:t>
            </w:r>
            <w:r w:rsidRPr="00A2411C">
              <w:rPr>
                <w:rFonts w:cs="Courier New"/>
                <w:noProof/>
                <w:sz w:val="18"/>
                <w:szCs w:val="18"/>
              </w:rPr>
              <w:t>RemoveDwsUser</w:t>
            </w:r>
            <w:r w:rsidRPr="00A2411C">
              <w:rPr>
                <w:rFonts w:cs="Tahoma"/>
                <w:sz w:val="18"/>
                <w:szCs w:val="18"/>
              </w:rPr>
              <w:t xml:space="preserve"> method to delete the user from the Document Workspace created on step 2.</w:t>
            </w:r>
          </w:p>
          <w:p w14:paraId="31BA4231"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518A2678" w14:textId="77777777" w:rsidR="002D44DD" w:rsidRPr="00A2411C" w:rsidRDefault="002D44DD" w:rsidP="008A760A">
            <w:pPr>
              <w:pStyle w:val="Clickandtype"/>
              <w:numPr>
                <w:ilvl w:val="0"/>
                <w:numId w:val="65"/>
              </w:numPr>
              <w:spacing w:before="120"/>
              <w:ind w:right="34"/>
              <w:rPr>
                <w:sz w:val="18"/>
                <w:szCs w:val="18"/>
              </w:rPr>
            </w:pPr>
            <w:r w:rsidRPr="00A2411C">
              <w:rPr>
                <w:sz w:val="18"/>
                <w:szCs w:val="18"/>
              </w:rPr>
              <w:t>userId: an invalid user id which didn’t exist in the Document Workspace site</w:t>
            </w:r>
          </w:p>
          <w:p w14:paraId="3BF2AD2D" w14:textId="77777777" w:rsidR="002D44DD" w:rsidRPr="00A2411C" w:rsidRDefault="002D44DD" w:rsidP="008A760A">
            <w:pPr>
              <w:pStyle w:val="Clickandtype"/>
              <w:numPr>
                <w:ilvl w:val="0"/>
                <w:numId w:val="28"/>
              </w:numPr>
              <w:spacing w:before="120"/>
              <w:ind w:right="34"/>
              <w:rPr>
                <w:sz w:val="18"/>
                <w:szCs w:val="18"/>
              </w:rPr>
            </w:pPr>
            <w:r w:rsidRPr="00A2411C">
              <w:rPr>
                <w:sz w:val="18"/>
                <w:szCs w:val="18"/>
              </w:rPr>
              <w:t>Call DeleteDws method to delete the Document Workspace created in step 1.</w:t>
            </w:r>
          </w:p>
        </w:tc>
      </w:tr>
      <w:tr w:rsidR="002D44DD" w:rsidRPr="00304D8D" w14:paraId="1C3AC34A" w14:textId="77777777" w:rsidTr="000568A8">
        <w:tc>
          <w:tcPr>
            <w:tcW w:w="2410" w:type="dxa"/>
            <w:shd w:val="clear" w:color="auto" w:fill="BFBFBF" w:themeFill="background1" w:themeFillShade="BF"/>
          </w:tcPr>
          <w:p w14:paraId="249297D0" w14:textId="77777777" w:rsidR="002D44DD" w:rsidRPr="007B0172" w:rsidRDefault="002D44DD" w:rsidP="000568A8">
            <w:pPr>
              <w:pStyle w:val="LWPTableHeading"/>
            </w:pPr>
            <w:r w:rsidRPr="00DF0801">
              <w:t>Cleanup</w:t>
            </w:r>
          </w:p>
        </w:tc>
        <w:tc>
          <w:tcPr>
            <w:tcW w:w="6946" w:type="dxa"/>
          </w:tcPr>
          <w:p w14:paraId="26D6DF21"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1562C09B" w14:textId="77777777" w:rsidR="002D44DD" w:rsidRDefault="002D44DD" w:rsidP="002D44DD">
      <w:pPr>
        <w:pStyle w:val="LWPTableCaption"/>
        <w:rPr>
          <w:lang w:eastAsia="zh-CN"/>
        </w:rPr>
      </w:pPr>
      <w:r>
        <w:t>MSDWSS_S05_TC</w:t>
      </w:r>
      <w:r w:rsidRPr="00AB389F">
        <w:t>02_RemoveDwsUser_ServerFailure</w:t>
      </w:r>
    </w:p>
    <w:p w14:paraId="0883C22B" w14:textId="77777777" w:rsidR="002D44DD" w:rsidRPr="009B532E" w:rsidRDefault="002D44DD" w:rsidP="002D44DD">
      <w:pPr>
        <w:pStyle w:val="LWPParagraphText"/>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6946"/>
      </w:tblGrid>
      <w:tr w:rsidR="002D44DD" w:rsidRPr="00304D8D" w14:paraId="7D4CE6F2" w14:textId="77777777" w:rsidTr="000568A8">
        <w:trPr>
          <w:trHeight w:val="314"/>
        </w:trPr>
        <w:tc>
          <w:tcPr>
            <w:tcW w:w="935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1BCA684" w14:textId="77777777" w:rsidR="002D44DD" w:rsidRPr="00304D8D" w:rsidRDefault="002D44DD" w:rsidP="000568A8">
            <w:pPr>
              <w:pStyle w:val="LWPTableHeading"/>
              <w:rPr>
                <w:rFonts w:cs="Courier New"/>
                <w:noProof/>
                <w:szCs w:val="18"/>
              </w:rPr>
            </w:pPr>
            <w:r w:rsidRPr="00A2411C">
              <w:t>S05_ManageSiteUsers</w:t>
            </w:r>
          </w:p>
        </w:tc>
      </w:tr>
      <w:tr w:rsidR="002D44DD" w:rsidRPr="00304D8D" w14:paraId="07288AA4" w14:textId="77777777" w:rsidTr="000568A8">
        <w:trPr>
          <w:trHeight w:val="314"/>
        </w:trPr>
        <w:tc>
          <w:tcPr>
            <w:tcW w:w="24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44DFAF" w14:textId="77777777" w:rsidR="002D44DD" w:rsidRPr="007B0172" w:rsidRDefault="002D44DD" w:rsidP="000568A8">
            <w:pPr>
              <w:pStyle w:val="LWPTableHeading"/>
            </w:pPr>
            <w:r>
              <w:t>Test case ID</w:t>
            </w:r>
          </w:p>
        </w:tc>
        <w:tc>
          <w:tcPr>
            <w:tcW w:w="6946" w:type="dxa"/>
            <w:tcBorders>
              <w:top w:val="single" w:sz="4" w:space="0" w:color="auto"/>
              <w:left w:val="single" w:sz="4" w:space="0" w:color="auto"/>
              <w:bottom w:val="single" w:sz="4" w:space="0" w:color="auto"/>
              <w:right w:val="single" w:sz="4" w:space="0" w:color="auto"/>
            </w:tcBorders>
            <w:vAlign w:val="center"/>
          </w:tcPr>
          <w:p w14:paraId="0F45E32A" w14:textId="77777777" w:rsidR="002D44DD" w:rsidRPr="00E506BB" w:rsidRDefault="002D44DD" w:rsidP="000568A8">
            <w:pPr>
              <w:pStyle w:val="LWPTableText"/>
            </w:pPr>
            <w:bookmarkStart w:id="602" w:name="S5TC03"/>
            <w:bookmarkEnd w:id="602"/>
            <w:r w:rsidRPr="00DD2149">
              <w:rPr>
                <w:rFonts w:eastAsia="NSimSun"/>
                <w:noProof/>
              </w:rPr>
              <w:t>MSDWSS_S05_TC</w:t>
            </w:r>
            <w:r w:rsidRPr="00B02034">
              <w:rPr>
                <w:rFonts w:eastAsia="NSimSun"/>
                <w:noProof/>
              </w:rPr>
              <w:t>03_RemoveDwsUser_NoAccess</w:t>
            </w:r>
          </w:p>
        </w:tc>
      </w:tr>
      <w:tr w:rsidR="002D44DD" w:rsidRPr="00304D8D" w14:paraId="0811D0D9" w14:textId="77777777" w:rsidTr="000568A8">
        <w:trPr>
          <w:trHeight w:val="314"/>
        </w:trPr>
        <w:tc>
          <w:tcPr>
            <w:tcW w:w="2410" w:type="dxa"/>
            <w:shd w:val="clear" w:color="auto" w:fill="BFBFBF" w:themeFill="background1" w:themeFillShade="BF"/>
          </w:tcPr>
          <w:p w14:paraId="395B7AE3" w14:textId="77777777" w:rsidR="002D44DD" w:rsidRPr="007B0172" w:rsidRDefault="002D44DD" w:rsidP="000568A8">
            <w:pPr>
              <w:pStyle w:val="LWPTableHeading"/>
            </w:pPr>
            <w:r>
              <w:t>Description</w:t>
            </w:r>
          </w:p>
        </w:tc>
        <w:tc>
          <w:tcPr>
            <w:tcW w:w="6946" w:type="dxa"/>
            <w:vAlign w:val="center"/>
          </w:tcPr>
          <w:p w14:paraId="058630FB" w14:textId="77777777" w:rsidR="002D44DD" w:rsidRPr="00E506BB" w:rsidRDefault="002D44DD" w:rsidP="000568A8">
            <w:pPr>
              <w:pStyle w:val="LWPTableText"/>
              <w:rPr>
                <w:rFonts w:cs="NSimSun"/>
              </w:rPr>
            </w:pPr>
            <w:r w:rsidRPr="00DD2149">
              <w:rPr>
                <w:rFonts w:cs="NSimSun"/>
              </w:rPr>
              <w:t xml:space="preserve">This test case is intended to validate that an Error element </w:t>
            </w:r>
            <w:r w:rsidRPr="00B02034">
              <w:rPr>
                <w:rFonts w:cs="NSimSun"/>
              </w:rPr>
              <w:t>with NoAccess code should be returned by RemoveDwsUser operation if the user does not have sufficient access permissions to remove the user.</w:t>
            </w:r>
          </w:p>
        </w:tc>
      </w:tr>
      <w:tr w:rsidR="002D44DD" w:rsidRPr="00304D8D" w14:paraId="5CB8B2B2" w14:textId="77777777" w:rsidTr="000568A8">
        <w:tc>
          <w:tcPr>
            <w:tcW w:w="2410" w:type="dxa"/>
            <w:shd w:val="clear" w:color="auto" w:fill="BFBFBF" w:themeFill="background1" w:themeFillShade="BF"/>
          </w:tcPr>
          <w:p w14:paraId="2E85C922" w14:textId="77777777" w:rsidR="002D44DD" w:rsidRPr="007B0172" w:rsidRDefault="002D44DD" w:rsidP="000568A8">
            <w:pPr>
              <w:pStyle w:val="LWPTableHeading"/>
            </w:pPr>
            <w:r w:rsidRPr="00DF0801">
              <w:t>Prerequisites</w:t>
            </w:r>
          </w:p>
        </w:tc>
        <w:tc>
          <w:tcPr>
            <w:tcW w:w="6946" w:type="dxa"/>
            <w:vAlign w:val="center"/>
          </w:tcPr>
          <w:p w14:paraId="5D81EEF2" w14:textId="77777777" w:rsidR="002D44DD" w:rsidRPr="00E506BB" w:rsidRDefault="002D44DD" w:rsidP="000568A8">
            <w:pPr>
              <w:pStyle w:val="LWPTableText"/>
            </w:pPr>
            <w:r w:rsidRPr="00DD2149">
              <w:rPr>
                <w:rFonts w:cs="Tahoma"/>
              </w:rPr>
              <w:t>N/A</w:t>
            </w:r>
            <w:r w:rsidRPr="00B02034">
              <w:rPr>
                <w:rFonts w:cs="Tahoma"/>
              </w:rPr>
              <w:t>.</w:t>
            </w:r>
          </w:p>
        </w:tc>
      </w:tr>
      <w:tr w:rsidR="002D44DD" w:rsidRPr="00304D8D" w14:paraId="65792483" w14:textId="77777777" w:rsidTr="000568A8">
        <w:tc>
          <w:tcPr>
            <w:tcW w:w="2410" w:type="dxa"/>
            <w:shd w:val="clear" w:color="auto" w:fill="BFBFBF" w:themeFill="background1" w:themeFillShade="BF"/>
          </w:tcPr>
          <w:p w14:paraId="34AC4F60" w14:textId="77777777" w:rsidR="002D44DD" w:rsidRPr="007B0172" w:rsidRDefault="002D44DD" w:rsidP="000568A8">
            <w:pPr>
              <w:pStyle w:val="LWPTableHeading"/>
            </w:pPr>
            <w:r>
              <w:t>Test execution steps</w:t>
            </w:r>
          </w:p>
        </w:tc>
        <w:tc>
          <w:tcPr>
            <w:tcW w:w="6946" w:type="dxa"/>
          </w:tcPr>
          <w:p w14:paraId="516DE141" w14:textId="77777777" w:rsidR="002D44DD" w:rsidRPr="00A2411C" w:rsidRDefault="002D44DD" w:rsidP="008A760A">
            <w:pPr>
              <w:pStyle w:val="Clickandtype"/>
              <w:numPr>
                <w:ilvl w:val="0"/>
                <w:numId w:val="35"/>
              </w:numPr>
              <w:tabs>
                <w:tab w:val="num" w:pos="540"/>
              </w:tabs>
              <w:spacing w:before="120"/>
              <w:contextualSpacing/>
              <w:rPr>
                <w:sz w:val="18"/>
                <w:szCs w:val="18"/>
              </w:rPr>
            </w:pPr>
            <w:r w:rsidRPr="00A2411C">
              <w:rPr>
                <w:rFonts w:cs="Tahoma"/>
                <w:sz w:val="18"/>
                <w:szCs w:val="18"/>
              </w:rPr>
              <w:t xml:space="preserve">Call CreateDws </w:t>
            </w:r>
            <w:r w:rsidRPr="00A2411C">
              <w:rPr>
                <w:sz w:val="18"/>
                <w:szCs w:val="18"/>
              </w:rPr>
              <w:t>method</w:t>
            </w:r>
            <w:r w:rsidRPr="00A2411C">
              <w:rPr>
                <w:rFonts w:cs="Tahoma"/>
                <w:sz w:val="18"/>
                <w:szCs w:val="18"/>
              </w:rPr>
              <w:t xml:space="preserve"> to create a new Document Workspace.</w:t>
            </w:r>
          </w:p>
          <w:p w14:paraId="7F674A1C" w14:textId="77777777" w:rsidR="002D44DD" w:rsidRPr="00A2411C" w:rsidRDefault="002D44DD" w:rsidP="000568A8">
            <w:pPr>
              <w:pStyle w:val="Clickandtype"/>
              <w:spacing w:before="120"/>
              <w:ind w:left="2"/>
              <w:rPr>
                <w:sz w:val="18"/>
                <w:szCs w:val="18"/>
                <w:u w:val="single"/>
              </w:rPr>
            </w:pPr>
            <w:r>
              <w:rPr>
                <w:b/>
                <w:sz w:val="18"/>
                <w:szCs w:val="18"/>
                <w:u w:val="single"/>
              </w:rPr>
              <w:t>Input parameters</w:t>
            </w:r>
            <w:r w:rsidRPr="00A2411C">
              <w:rPr>
                <w:b/>
                <w:sz w:val="18"/>
                <w:szCs w:val="18"/>
                <w:u w:val="single"/>
              </w:rPr>
              <w:t>:</w:t>
            </w:r>
          </w:p>
          <w:p w14:paraId="389309A9" w14:textId="77777777" w:rsidR="002D44DD" w:rsidRPr="00A2411C" w:rsidRDefault="002D44DD" w:rsidP="008A760A">
            <w:pPr>
              <w:pStyle w:val="Clickandtype"/>
              <w:numPr>
                <w:ilvl w:val="0"/>
                <w:numId w:val="81"/>
              </w:numPr>
              <w:spacing w:before="120"/>
              <w:ind w:left="722"/>
              <w:rPr>
                <w:sz w:val="18"/>
                <w:szCs w:val="18"/>
              </w:rPr>
            </w:pPr>
            <w:r w:rsidRPr="00A2411C">
              <w:rPr>
                <w:sz w:val="18"/>
                <w:szCs w:val="18"/>
              </w:rPr>
              <w:t>dwsName: name of the Document Workspace site</w:t>
            </w:r>
          </w:p>
          <w:p w14:paraId="7BE66B09" w14:textId="77777777" w:rsidR="002D44DD" w:rsidRPr="00A2411C" w:rsidRDefault="002D44DD" w:rsidP="008A760A">
            <w:pPr>
              <w:pStyle w:val="Clickandtype"/>
              <w:numPr>
                <w:ilvl w:val="0"/>
                <w:numId w:val="81"/>
              </w:numPr>
              <w:spacing w:before="120"/>
              <w:ind w:left="722"/>
              <w:rPr>
                <w:sz w:val="18"/>
                <w:szCs w:val="18"/>
              </w:rPr>
            </w:pPr>
            <w:r w:rsidRPr="00A2411C">
              <w:rPr>
                <w:sz w:val="18"/>
                <w:szCs w:val="18"/>
              </w:rPr>
              <w:t>users: the users to be added as contributors in the Document Workspace site</w:t>
            </w:r>
          </w:p>
          <w:p w14:paraId="51A545E2" w14:textId="77777777" w:rsidR="002D44DD" w:rsidRPr="00A2411C" w:rsidRDefault="002D44DD" w:rsidP="008A760A">
            <w:pPr>
              <w:pStyle w:val="Clickandtype"/>
              <w:numPr>
                <w:ilvl w:val="0"/>
                <w:numId w:val="81"/>
              </w:numPr>
              <w:spacing w:before="120"/>
              <w:ind w:left="722"/>
              <w:rPr>
                <w:sz w:val="18"/>
                <w:szCs w:val="18"/>
              </w:rPr>
            </w:pPr>
            <w:r w:rsidRPr="00A2411C">
              <w:rPr>
                <w:sz w:val="18"/>
                <w:szCs w:val="18"/>
              </w:rPr>
              <w:t>dwsTitle: title for the workspace</w:t>
            </w:r>
          </w:p>
          <w:p w14:paraId="4C76D4A1" w14:textId="77777777" w:rsidR="002D44DD" w:rsidRPr="00A2411C" w:rsidRDefault="002D44DD" w:rsidP="008A760A">
            <w:pPr>
              <w:pStyle w:val="Clickandtype"/>
              <w:numPr>
                <w:ilvl w:val="0"/>
                <w:numId w:val="81"/>
              </w:numPr>
              <w:spacing w:before="120"/>
              <w:ind w:left="722"/>
              <w:rPr>
                <w:sz w:val="18"/>
                <w:szCs w:val="18"/>
              </w:rPr>
            </w:pPr>
            <w:r w:rsidRPr="00A2411C">
              <w:rPr>
                <w:sz w:val="18"/>
                <w:szCs w:val="18"/>
              </w:rPr>
              <w:t>docs: information to be stored as a key-value pair in the site metadata</w:t>
            </w:r>
          </w:p>
          <w:p w14:paraId="05C8030D" w14:textId="77777777" w:rsidR="002D44DD" w:rsidRPr="00A2411C" w:rsidRDefault="002D44DD" w:rsidP="008A760A">
            <w:pPr>
              <w:pStyle w:val="Clickandtype"/>
              <w:numPr>
                <w:ilvl w:val="0"/>
                <w:numId w:val="35"/>
              </w:numPr>
              <w:spacing w:before="120"/>
              <w:rPr>
                <w:rFonts w:cs="Tahoma"/>
                <w:sz w:val="18"/>
                <w:szCs w:val="18"/>
              </w:rPr>
            </w:pPr>
            <w:r w:rsidRPr="00A2411C">
              <w:rPr>
                <w:rFonts w:cs="Tahoma"/>
                <w:sz w:val="18"/>
                <w:szCs w:val="18"/>
              </w:rPr>
              <w:t xml:space="preserve">Call </w:t>
            </w:r>
            <w:r w:rsidRPr="00A2411C">
              <w:rPr>
                <w:rFonts w:cs="Courier New"/>
                <w:noProof/>
                <w:sz w:val="18"/>
                <w:szCs w:val="18"/>
              </w:rPr>
              <w:t>GetDwsData</w:t>
            </w:r>
            <w:r w:rsidRPr="00A2411C">
              <w:rPr>
                <w:rFonts w:cs="Tahoma"/>
                <w:sz w:val="18"/>
                <w:szCs w:val="18"/>
              </w:rPr>
              <w:t xml:space="preserve"> method to get the user id.</w:t>
            </w:r>
          </w:p>
          <w:p w14:paraId="6529C60A" w14:textId="77777777" w:rsidR="002D44DD" w:rsidRPr="00A2411C" w:rsidRDefault="002D44DD" w:rsidP="000568A8">
            <w:pPr>
              <w:pStyle w:val="Clickandtype"/>
              <w:spacing w:before="120"/>
              <w:ind w:left="2" w:right="34"/>
              <w:rPr>
                <w:b/>
                <w:sz w:val="18"/>
                <w:szCs w:val="18"/>
                <w:u w:val="single"/>
              </w:rPr>
            </w:pPr>
            <w:r>
              <w:rPr>
                <w:b/>
                <w:sz w:val="18"/>
                <w:szCs w:val="18"/>
                <w:u w:val="single"/>
              </w:rPr>
              <w:t>Input parameters</w:t>
            </w:r>
            <w:r w:rsidRPr="00A2411C">
              <w:rPr>
                <w:b/>
                <w:sz w:val="18"/>
                <w:szCs w:val="18"/>
                <w:u w:val="single"/>
              </w:rPr>
              <w:t>:</w:t>
            </w:r>
          </w:p>
          <w:p w14:paraId="0E9F4FF1" w14:textId="77777777" w:rsidR="002D44DD" w:rsidRPr="00A2411C" w:rsidRDefault="002D44DD" w:rsidP="008A760A">
            <w:pPr>
              <w:pStyle w:val="Clickandtype"/>
              <w:numPr>
                <w:ilvl w:val="0"/>
                <w:numId w:val="69"/>
              </w:numPr>
              <w:spacing w:before="120"/>
              <w:ind w:right="34"/>
              <w:rPr>
                <w:sz w:val="18"/>
                <w:szCs w:val="18"/>
              </w:rPr>
            </w:pPr>
            <w:r w:rsidRPr="00A2411C">
              <w:rPr>
                <w:bCs/>
                <w:sz w:val="18"/>
                <w:szCs w:val="18"/>
              </w:rPr>
              <w:t xml:space="preserve">docUrl: </w:t>
            </w:r>
            <w:r w:rsidRPr="00A2411C">
              <w:rPr>
                <w:sz w:val="18"/>
                <w:szCs w:val="18"/>
              </w:rPr>
              <w:t>a valid site-based URL of a document in the document library in a Document Workspace</w:t>
            </w:r>
          </w:p>
          <w:p w14:paraId="10CA9005" w14:textId="77777777" w:rsidR="002D44DD" w:rsidRPr="00A2411C" w:rsidRDefault="002D44DD" w:rsidP="008A760A">
            <w:pPr>
              <w:pStyle w:val="Clickandtype"/>
              <w:numPr>
                <w:ilvl w:val="0"/>
                <w:numId w:val="69"/>
              </w:numPr>
              <w:spacing w:before="120"/>
              <w:ind w:right="34"/>
              <w:rPr>
                <w:sz w:val="18"/>
                <w:szCs w:val="18"/>
              </w:rPr>
            </w:pPr>
            <w:r w:rsidRPr="00A2411C">
              <w:rPr>
                <w:sz w:val="18"/>
                <w:szCs w:val="18"/>
              </w:rPr>
              <w:t>lastUpdate: contains the empty lastUpdate value returned in the result</w:t>
            </w:r>
          </w:p>
          <w:p w14:paraId="4603BD86" w14:textId="77777777" w:rsidR="002D44DD" w:rsidRPr="00A2411C" w:rsidRDefault="002D44DD" w:rsidP="008A760A">
            <w:pPr>
              <w:pStyle w:val="Clickandtype"/>
              <w:numPr>
                <w:ilvl w:val="0"/>
                <w:numId w:val="35"/>
              </w:numPr>
              <w:spacing w:before="120"/>
              <w:rPr>
                <w:rFonts w:cs="Tahoma"/>
                <w:sz w:val="18"/>
                <w:szCs w:val="18"/>
              </w:rPr>
            </w:pPr>
            <w:r w:rsidRPr="00A2411C">
              <w:rPr>
                <w:rFonts w:cs="Tahoma"/>
                <w:sz w:val="18"/>
                <w:szCs w:val="18"/>
              </w:rPr>
              <w:t>Call RemoveDwsUser method to delete the user from the Document Workspace created on step 2.</w:t>
            </w:r>
          </w:p>
          <w:p w14:paraId="188A8FE1" w14:textId="77777777" w:rsidR="002D44DD" w:rsidRPr="00A2411C" w:rsidRDefault="002D44DD" w:rsidP="000568A8">
            <w:pPr>
              <w:pStyle w:val="Clickandtype"/>
              <w:spacing w:before="120"/>
              <w:ind w:left="2" w:right="34"/>
              <w:rPr>
                <w:b/>
                <w:sz w:val="18"/>
                <w:szCs w:val="18"/>
                <w:u w:val="single"/>
              </w:rPr>
            </w:pPr>
            <w:r>
              <w:rPr>
                <w:b/>
                <w:sz w:val="18"/>
                <w:szCs w:val="18"/>
                <w:u w:val="single"/>
              </w:rPr>
              <w:lastRenderedPageBreak/>
              <w:t>Input parameters</w:t>
            </w:r>
            <w:r w:rsidRPr="00A2411C">
              <w:rPr>
                <w:b/>
                <w:sz w:val="18"/>
                <w:szCs w:val="18"/>
                <w:u w:val="single"/>
              </w:rPr>
              <w:t>:</w:t>
            </w:r>
          </w:p>
          <w:p w14:paraId="16BE682F" w14:textId="77777777" w:rsidR="002D44DD" w:rsidRPr="00A2411C" w:rsidRDefault="002D44DD" w:rsidP="008A760A">
            <w:pPr>
              <w:pStyle w:val="Clickandtype"/>
              <w:numPr>
                <w:ilvl w:val="0"/>
                <w:numId w:val="66"/>
              </w:numPr>
              <w:spacing w:before="120"/>
              <w:ind w:right="34"/>
              <w:rPr>
                <w:sz w:val="18"/>
                <w:szCs w:val="18"/>
              </w:rPr>
            </w:pPr>
            <w:r w:rsidRPr="00A2411C">
              <w:rPr>
                <w:sz w:val="18"/>
                <w:szCs w:val="18"/>
              </w:rPr>
              <w:t>userId: a valid user id</w:t>
            </w:r>
          </w:p>
          <w:p w14:paraId="21AF8474" w14:textId="77777777" w:rsidR="002D44DD" w:rsidRPr="00A2411C" w:rsidRDefault="002D44DD" w:rsidP="008A760A">
            <w:pPr>
              <w:pStyle w:val="Clickandtype"/>
              <w:numPr>
                <w:ilvl w:val="0"/>
                <w:numId w:val="35"/>
              </w:numPr>
              <w:spacing w:before="120"/>
              <w:ind w:right="34"/>
              <w:rPr>
                <w:sz w:val="18"/>
                <w:szCs w:val="18"/>
              </w:rPr>
            </w:pPr>
            <w:r w:rsidRPr="00A2411C">
              <w:rPr>
                <w:sz w:val="18"/>
                <w:szCs w:val="18"/>
              </w:rPr>
              <w:t>Call DeleteDws method to delete the Document Workspace created in step 1.</w:t>
            </w:r>
          </w:p>
        </w:tc>
      </w:tr>
      <w:tr w:rsidR="002D44DD" w:rsidRPr="00304D8D" w14:paraId="564C547A" w14:textId="77777777" w:rsidTr="000568A8">
        <w:tc>
          <w:tcPr>
            <w:tcW w:w="2410" w:type="dxa"/>
            <w:shd w:val="clear" w:color="auto" w:fill="BFBFBF" w:themeFill="background1" w:themeFillShade="BF"/>
          </w:tcPr>
          <w:p w14:paraId="737AB5A4" w14:textId="77777777" w:rsidR="002D44DD" w:rsidRPr="007B0172" w:rsidRDefault="002D44DD" w:rsidP="000568A8">
            <w:pPr>
              <w:pStyle w:val="LWPTableHeading"/>
            </w:pPr>
            <w:r w:rsidRPr="00DF0801">
              <w:lastRenderedPageBreak/>
              <w:t>Cleanup</w:t>
            </w:r>
          </w:p>
        </w:tc>
        <w:tc>
          <w:tcPr>
            <w:tcW w:w="6946" w:type="dxa"/>
          </w:tcPr>
          <w:p w14:paraId="45973EAD" w14:textId="77777777" w:rsidR="002D44DD" w:rsidRPr="00A2411C" w:rsidRDefault="002D44DD" w:rsidP="000568A8">
            <w:pPr>
              <w:pStyle w:val="Clickandtype"/>
              <w:keepNext/>
              <w:numPr>
                <w:ilvl w:val="8"/>
                <w:numId w:val="0"/>
              </w:numPr>
              <w:tabs>
                <w:tab w:val="num" w:pos="360"/>
                <w:tab w:val="num" w:pos="540"/>
              </w:tabs>
              <w:contextualSpacing/>
              <w:rPr>
                <w:rFonts w:cs="Tahoma"/>
                <w:sz w:val="18"/>
                <w:szCs w:val="18"/>
              </w:rPr>
            </w:pPr>
            <w:r w:rsidRPr="00A2411C">
              <w:rPr>
                <w:rFonts w:cs="Tahoma"/>
                <w:sz w:val="18"/>
                <w:szCs w:val="18"/>
              </w:rPr>
              <w:t>Common Cleanup.</w:t>
            </w:r>
          </w:p>
        </w:tc>
      </w:tr>
    </w:tbl>
    <w:p w14:paraId="53DEE9FD" w14:textId="05666230" w:rsidR="00092F88" w:rsidRPr="002D44DD" w:rsidRDefault="002D44DD" w:rsidP="002D44DD">
      <w:pPr>
        <w:pStyle w:val="LWPTableCaption"/>
        <w:rPr>
          <w:rFonts w:eastAsiaTheme="minorEastAsia"/>
          <w:lang w:eastAsia="zh-CN"/>
        </w:rPr>
      </w:pPr>
      <w:r>
        <w:t>MSDWSS_S05_TC</w:t>
      </w:r>
      <w:r w:rsidRPr="00CC420A">
        <w:t>03_RemoveDwsUser_NoAccess</w:t>
      </w:r>
    </w:p>
    <w:sectPr w:rsidR="00092F88" w:rsidRPr="002D44DD" w:rsidSect="00C403A1">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7260A1" w14:textId="77777777" w:rsidR="00B2772A" w:rsidRDefault="00B2772A" w:rsidP="00984732">
      <w:r>
        <w:separator/>
      </w:r>
    </w:p>
  </w:endnote>
  <w:endnote w:type="continuationSeparator" w:id="0">
    <w:p w14:paraId="00213EEC" w14:textId="77777777" w:rsidR="00B2772A" w:rsidRDefault="00B2772A"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
    <w:altName w:val="SimSun"/>
    <w:charset w:val="86"/>
    <w:family w:val="auto"/>
    <w:pitch w:val="variable"/>
    <w:sig w:usb0="00000003" w:usb1="288F0000" w:usb2="00000016" w:usb3="00000000" w:csb0="00040001" w:csb1="00000000"/>
  </w:font>
  <w:font w:name="NSimSun">
    <w:altName w:val="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A" w14:textId="77777777" w:rsidR="00402DFB" w:rsidRDefault="00402DFB"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3DEEA0B" w14:textId="77777777" w:rsidR="00402DFB" w:rsidRDefault="00402DFB">
    <w:pPr>
      <w:pStyle w:val="Footer"/>
    </w:pPr>
  </w:p>
  <w:p w14:paraId="53DEEA0C" w14:textId="77777777" w:rsidR="00402DFB" w:rsidRDefault="00402DFB"/>
  <w:p w14:paraId="53DEEA0D" w14:textId="77777777" w:rsidR="00402DFB" w:rsidRDefault="00402DFB"/>
  <w:p w14:paraId="53DEEA0E" w14:textId="77777777" w:rsidR="00402DFB" w:rsidRDefault="00402DFB"/>
  <w:p w14:paraId="53DEEA0F" w14:textId="77777777" w:rsidR="00402DFB" w:rsidRDefault="00402DFB"/>
  <w:p w14:paraId="53DEEA10" w14:textId="77777777" w:rsidR="00402DFB" w:rsidRDefault="00402DFB"/>
  <w:p w14:paraId="53DEEA11" w14:textId="77777777" w:rsidR="00402DFB" w:rsidRDefault="00402DFB"/>
  <w:p w14:paraId="53DEEA12" w14:textId="77777777" w:rsidR="00402DFB" w:rsidRDefault="00402DFB"/>
  <w:p w14:paraId="53DEEA13" w14:textId="77777777" w:rsidR="00402DFB" w:rsidRDefault="00402DFB"/>
  <w:p w14:paraId="53DEEA14" w14:textId="77777777" w:rsidR="00402DFB" w:rsidRDefault="00402DFB"/>
  <w:p w14:paraId="53DEEA15" w14:textId="77777777" w:rsidR="00402DFB" w:rsidRDefault="00402DFB"/>
  <w:p w14:paraId="53DEEA16" w14:textId="77777777" w:rsidR="00402DFB" w:rsidRDefault="00402DFB"/>
  <w:p w14:paraId="53DEEA17" w14:textId="77777777" w:rsidR="00402DFB" w:rsidRDefault="00402DFB"/>
  <w:p w14:paraId="53DEEA18" w14:textId="77777777" w:rsidR="00402DFB" w:rsidRDefault="00402DFB"/>
  <w:p w14:paraId="53DEEA19" w14:textId="77777777" w:rsidR="00402DFB" w:rsidRDefault="00402DFB"/>
  <w:p w14:paraId="53DEEA1A" w14:textId="77777777" w:rsidR="00402DFB" w:rsidRDefault="00402DFB"/>
  <w:p w14:paraId="53DEEA1B" w14:textId="77777777" w:rsidR="00402DFB" w:rsidRDefault="00402DFB"/>
  <w:p w14:paraId="53DEEA1C" w14:textId="77777777" w:rsidR="00402DFB" w:rsidRDefault="00402DFB"/>
  <w:p w14:paraId="53DEEA1D" w14:textId="77777777" w:rsidR="00402DFB" w:rsidRDefault="00402DFB"/>
  <w:p w14:paraId="53DEEA1E" w14:textId="77777777" w:rsidR="00402DFB" w:rsidRDefault="00402DFB"/>
  <w:p w14:paraId="53DEEA1F" w14:textId="77777777" w:rsidR="00402DFB" w:rsidRDefault="00402DFB"/>
  <w:p w14:paraId="53DEEA20" w14:textId="77777777" w:rsidR="00402DFB" w:rsidRDefault="00402DFB"/>
  <w:p w14:paraId="53DEEA21" w14:textId="77777777" w:rsidR="00402DFB" w:rsidRDefault="00402DF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2" w14:textId="05F57115" w:rsidR="00402DFB" w:rsidRPr="0088559C" w:rsidRDefault="00402DFB"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F1EA7">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6115B">
      <w:rPr>
        <w:rFonts w:eastAsiaTheme="minorEastAsia"/>
        <w:noProof/>
        <w:color w:val="800000"/>
      </w:rPr>
      <w:t>35</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3" w14:textId="66AE9E5A" w:rsidR="00402DFB" w:rsidRPr="0055581A" w:rsidRDefault="00402DFB"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DE51C9">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7B378F">
      <w:rPr>
        <w:rFonts w:eastAsiaTheme="minorEastAsia"/>
        <w:noProof/>
        <w:color w:val="800000"/>
      </w:rPr>
      <w:t>1</w:t>
    </w:r>
    <w:r w:rsidRPr="0055581A">
      <w:rPr>
        <w:rFonts w:eastAsiaTheme="minorEastAsia"/>
        <w:color w:val="800000"/>
      </w:rPr>
      <w:fldChar w:fldCharType="end"/>
    </w:r>
  </w:p>
  <w:p w14:paraId="53DEEA24" w14:textId="77777777" w:rsidR="00402DFB" w:rsidRDefault="00402D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85985A" w14:textId="77777777" w:rsidR="00B2772A" w:rsidRDefault="00B2772A" w:rsidP="00984732">
      <w:r>
        <w:separator/>
      </w:r>
    </w:p>
  </w:footnote>
  <w:footnote w:type="continuationSeparator" w:id="0">
    <w:p w14:paraId="463EB9A4" w14:textId="77777777" w:rsidR="00B2772A" w:rsidRDefault="00B2772A"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A840B" w14:textId="77777777" w:rsidR="00CF1EA7" w:rsidRDefault="00CF1E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9" w14:textId="77777777" w:rsidR="00402DFB" w:rsidRDefault="00402DFB"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9C13E" w14:textId="77777777" w:rsidR="00CF1EA7" w:rsidRDefault="00CF1E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2B930E1"/>
    <w:multiLevelType w:val="hybridMultilevel"/>
    <w:tmpl w:val="A39C3C4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2">
    <w:nsid w:val="06EE771A"/>
    <w:multiLevelType w:val="hybridMultilevel"/>
    <w:tmpl w:val="76E0FC08"/>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
    <w:nsid w:val="07D5268C"/>
    <w:multiLevelType w:val="hybridMultilevel"/>
    <w:tmpl w:val="76E0FC08"/>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92449F"/>
    <w:multiLevelType w:val="hybridMultilevel"/>
    <w:tmpl w:val="F20C7B34"/>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6">
    <w:nsid w:val="0B5626E4"/>
    <w:multiLevelType w:val="hybridMultilevel"/>
    <w:tmpl w:val="89E6C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B9E4FF7"/>
    <w:multiLevelType w:val="hybridMultilevel"/>
    <w:tmpl w:val="08A87E72"/>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8">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295047"/>
    <w:multiLevelType w:val="hybridMultilevel"/>
    <w:tmpl w:val="76E0FC08"/>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0">
    <w:nsid w:val="13F4221B"/>
    <w:multiLevelType w:val="hybridMultilevel"/>
    <w:tmpl w:val="1A40850A"/>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11">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494168E"/>
    <w:multiLevelType w:val="hybridMultilevel"/>
    <w:tmpl w:val="E6DAFE10"/>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13">
    <w:nsid w:val="1A64168C"/>
    <w:multiLevelType w:val="hybridMultilevel"/>
    <w:tmpl w:val="76E0FC08"/>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4">
    <w:nsid w:val="1B193F41"/>
    <w:multiLevelType w:val="hybridMultilevel"/>
    <w:tmpl w:val="E2E87E58"/>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15">
    <w:nsid w:val="1D6442FA"/>
    <w:multiLevelType w:val="hybridMultilevel"/>
    <w:tmpl w:val="84E25FD2"/>
    <w:lvl w:ilvl="0" w:tplc="04090001">
      <w:start w:val="1"/>
      <w:numFmt w:val="bullet"/>
      <w:lvlText w:val=""/>
      <w:lvlJc w:val="left"/>
      <w:pPr>
        <w:ind w:left="632" w:hanging="360"/>
      </w:pPr>
      <w:rPr>
        <w:rFonts w:ascii="Symbol" w:hAnsi="Symbol" w:hint="default"/>
      </w:rPr>
    </w:lvl>
    <w:lvl w:ilvl="1" w:tplc="04090003" w:tentative="1">
      <w:start w:val="1"/>
      <w:numFmt w:val="bullet"/>
      <w:lvlText w:val="o"/>
      <w:lvlJc w:val="left"/>
      <w:pPr>
        <w:ind w:left="1352" w:hanging="360"/>
      </w:pPr>
      <w:rPr>
        <w:rFonts w:ascii="Courier New" w:hAnsi="Courier New" w:cs="Courier New" w:hint="default"/>
      </w:rPr>
    </w:lvl>
    <w:lvl w:ilvl="2" w:tplc="04090005" w:tentative="1">
      <w:start w:val="1"/>
      <w:numFmt w:val="bullet"/>
      <w:lvlText w:val=""/>
      <w:lvlJc w:val="left"/>
      <w:pPr>
        <w:ind w:left="2072" w:hanging="360"/>
      </w:pPr>
      <w:rPr>
        <w:rFonts w:ascii="Wingdings" w:hAnsi="Wingdings" w:hint="default"/>
      </w:rPr>
    </w:lvl>
    <w:lvl w:ilvl="3" w:tplc="04090001" w:tentative="1">
      <w:start w:val="1"/>
      <w:numFmt w:val="bullet"/>
      <w:lvlText w:val=""/>
      <w:lvlJc w:val="left"/>
      <w:pPr>
        <w:ind w:left="2792" w:hanging="360"/>
      </w:pPr>
      <w:rPr>
        <w:rFonts w:ascii="Symbol" w:hAnsi="Symbol" w:hint="default"/>
      </w:rPr>
    </w:lvl>
    <w:lvl w:ilvl="4" w:tplc="04090003" w:tentative="1">
      <w:start w:val="1"/>
      <w:numFmt w:val="bullet"/>
      <w:lvlText w:val="o"/>
      <w:lvlJc w:val="left"/>
      <w:pPr>
        <w:ind w:left="3512" w:hanging="360"/>
      </w:pPr>
      <w:rPr>
        <w:rFonts w:ascii="Courier New" w:hAnsi="Courier New" w:cs="Courier New" w:hint="default"/>
      </w:rPr>
    </w:lvl>
    <w:lvl w:ilvl="5" w:tplc="04090005" w:tentative="1">
      <w:start w:val="1"/>
      <w:numFmt w:val="bullet"/>
      <w:lvlText w:val=""/>
      <w:lvlJc w:val="left"/>
      <w:pPr>
        <w:ind w:left="4232" w:hanging="360"/>
      </w:pPr>
      <w:rPr>
        <w:rFonts w:ascii="Wingdings" w:hAnsi="Wingdings" w:hint="default"/>
      </w:rPr>
    </w:lvl>
    <w:lvl w:ilvl="6" w:tplc="04090001" w:tentative="1">
      <w:start w:val="1"/>
      <w:numFmt w:val="bullet"/>
      <w:lvlText w:val=""/>
      <w:lvlJc w:val="left"/>
      <w:pPr>
        <w:ind w:left="4952" w:hanging="360"/>
      </w:pPr>
      <w:rPr>
        <w:rFonts w:ascii="Symbol" w:hAnsi="Symbol" w:hint="default"/>
      </w:rPr>
    </w:lvl>
    <w:lvl w:ilvl="7" w:tplc="04090003" w:tentative="1">
      <w:start w:val="1"/>
      <w:numFmt w:val="bullet"/>
      <w:lvlText w:val="o"/>
      <w:lvlJc w:val="left"/>
      <w:pPr>
        <w:ind w:left="5672" w:hanging="360"/>
      </w:pPr>
      <w:rPr>
        <w:rFonts w:ascii="Courier New" w:hAnsi="Courier New" w:cs="Courier New" w:hint="default"/>
      </w:rPr>
    </w:lvl>
    <w:lvl w:ilvl="8" w:tplc="04090005" w:tentative="1">
      <w:start w:val="1"/>
      <w:numFmt w:val="bullet"/>
      <w:lvlText w:val=""/>
      <w:lvlJc w:val="left"/>
      <w:pPr>
        <w:ind w:left="6392" w:hanging="360"/>
      </w:pPr>
      <w:rPr>
        <w:rFonts w:ascii="Wingdings" w:hAnsi="Wingdings" w:hint="default"/>
      </w:rPr>
    </w:lvl>
  </w:abstractNum>
  <w:abstractNum w:abstractNumId="16">
    <w:nsid w:val="1FCB632F"/>
    <w:multiLevelType w:val="hybridMultilevel"/>
    <w:tmpl w:val="933E16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2B116D"/>
    <w:multiLevelType w:val="hybridMultilevel"/>
    <w:tmpl w:val="4D4CDAC0"/>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19">
    <w:nsid w:val="244B0916"/>
    <w:multiLevelType w:val="hybridMultilevel"/>
    <w:tmpl w:val="90B852B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2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52957DD"/>
    <w:multiLevelType w:val="hybridMultilevel"/>
    <w:tmpl w:val="E7484A3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22">
    <w:nsid w:val="28DC2BE4"/>
    <w:multiLevelType w:val="hybridMultilevel"/>
    <w:tmpl w:val="F9863CA4"/>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23">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EA76A2A"/>
    <w:multiLevelType w:val="hybridMultilevel"/>
    <w:tmpl w:val="3CFE2734"/>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25">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302C480B"/>
    <w:multiLevelType w:val="hybridMultilevel"/>
    <w:tmpl w:val="51161D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nsid w:val="30D806E6"/>
    <w:multiLevelType w:val="hybridMultilevel"/>
    <w:tmpl w:val="7E226CB2"/>
    <w:lvl w:ilvl="0" w:tplc="4038F39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nsid w:val="342F2F77"/>
    <w:multiLevelType w:val="hybridMultilevel"/>
    <w:tmpl w:val="6764CEF0"/>
    <w:lvl w:ilvl="0" w:tplc="1116C76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349C03D5"/>
    <w:multiLevelType w:val="hybridMultilevel"/>
    <w:tmpl w:val="76E0FC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99E278A"/>
    <w:multiLevelType w:val="hybridMultilevel"/>
    <w:tmpl w:val="57B4F952"/>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31">
    <w:nsid w:val="3BDA659E"/>
    <w:multiLevelType w:val="hybridMultilevel"/>
    <w:tmpl w:val="7C9E4F9A"/>
    <w:lvl w:ilvl="0" w:tplc="E11C6BD0">
      <w:start w:val="1"/>
      <w:numFmt w:val="decimal"/>
      <w:lvlText w:val="%1."/>
      <w:lvlJc w:val="left"/>
      <w:pPr>
        <w:ind w:left="362" w:hanging="360"/>
      </w:pPr>
      <w:rPr>
        <w:rFonts w:cs="Tahoma" w:hint="default"/>
      </w:rPr>
    </w:lvl>
    <w:lvl w:ilvl="1" w:tplc="04090019" w:tentative="1">
      <w:start w:val="1"/>
      <w:numFmt w:val="lowerLetter"/>
      <w:lvlText w:val="%2."/>
      <w:lvlJc w:val="left"/>
      <w:pPr>
        <w:ind w:left="1082" w:hanging="360"/>
      </w:pPr>
    </w:lvl>
    <w:lvl w:ilvl="2" w:tplc="0409001B" w:tentative="1">
      <w:start w:val="1"/>
      <w:numFmt w:val="lowerRoman"/>
      <w:lvlText w:val="%3."/>
      <w:lvlJc w:val="right"/>
      <w:pPr>
        <w:ind w:left="1802" w:hanging="180"/>
      </w:pPr>
    </w:lvl>
    <w:lvl w:ilvl="3" w:tplc="0409000F" w:tentative="1">
      <w:start w:val="1"/>
      <w:numFmt w:val="decimal"/>
      <w:lvlText w:val="%4."/>
      <w:lvlJc w:val="left"/>
      <w:pPr>
        <w:ind w:left="2522" w:hanging="360"/>
      </w:pPr>
    </w:lvl>
    <w:lvl w:ilvl="4" w:tplc="04090019" w:tentative="1">
      <w:start w:val="1"/>
      <w:numFmt w:val="lowerLetter"/>
      <w:lvlText w:val="%5."/>
      <w:lvlJc w:val="left"/>
      <w:pPr>
        <w:ind w:left="3242" w:hanging="360"/>
      </w:pPr>
    </w:lvl>
    <w:lvl w:ilvl="5" w:tplc="0409001B" w:tentative="1">
      <w:start w:val="1"/>
      <w:numFmt w:val="lowerRoman"/>
      <w:lvlText w:val="%6."/>
      <w:lvlJc w:val="right"/>
      <w:pPr>
        <w:ind w:left="3962" w:hanging="180"/>
      </w:pPr>
    </w:lvl>
    <w:lvl w:ilvl="6" w:tplc="0409000F" w:tentative="1">
      <w:start w:val="1"/>
      <w:numFmt w:val="decimal"/>
      <w:lvlText w:val="%7."/>
      <w:lvlJc w:val="left"/>
      <w:pPr>
        <w:ind w:left="4682" w:hanging="360"/>
      </w:pPr>
    </w:lvl>
    <w:lvl w:ilvl="7" w:tplc="04090019" w:tentative="1">
      <w:start w:val="1"/>
      <w:numFmt w:val="lowerLetter"/>
      <w:lvlText w:val="%8."/>
      <w:lvlJc w:val="left"/>
      <w:pPr>
        <w:ind w:left="5402" w:hanging="360"/>
      </w:pPr>
    </w:lvl>
    <w:lvl w:ilvl="8" w:tplc="0409001B" w:tentative="1">
      <w:start w:val="1"/>
      <w:numFmt w:val="lowerRoman"/>
      <w:lvlText w:val="%9."/>
      <w:lvlJc w:val="right"/>
      <w:pPr>
        <w:ind w:left="6122" w:hanging="180"/>
      </w:pPr>
    </w:lvl>
  </w:abstractNum>
  <w:abstractNum w:abstractNumId="32">
    <w:nsid w:val="3C1D5C8B"/>
    <w:multiLevelType w:val="hybridMultilevel"/>
    <w:tmpl w:val="2BE45106"/>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33">
    <w:nsid w:val="3C7F031D"/>
    <w:multiLevelType w:val="hybridMultilevel"/>
    <w:tmpl w:val="399A28D4"/>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4">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3D646EEA"/>
    <w:multiLevelType w:val="hybridMultilevel"/>
    <w:tmpl w:val="76E0FC08"/>
    <w:lvl w:ilvl="0" w:tplc="0409001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36">
    <w:nsid w:val="3EC72588"/>
    <w:multiLevelType w:val="hybridMultilevel"/>
    <w:tmpl w:val="F23C9E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7">
    <w:nsid w:val="3F0E4BD7"/>
    <w:multiLevelType w:val="hybridMultilevel"/>
    <w:tmpl w:val="76E0FC08"/>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38">
    <w:nsid w:val="42476F16"/>
    <w:multiLevelType w:val="hybridMultilevel"/>
    <w:tmpl w:val="F2100144"/>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39">
    <w:nsid w:val="44CF7021"/>
    <w:multiLevelType w:val="hybridMultilevel"/>
    <w:tmpl w:val="7EDE6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44DA1592"/>
    <w:multiLevelType w:val="hybridMultilevel"/>
    <w:tmpl w:val="399A28D4"/>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2">
    <w:nsid w:val="47693B7F"/>
    <w:multiLevelType w:val="hybridMultilevel"/>
    <w:tmpl w:val="5C9A1BC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43">
    <w:nsid w:val="49381AB5"/>
    <w:multiLevelType w:val="hybridMultilevel"/>
    <w:tmpl w:val="AFF82A3E"/>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44">
    <w:nsid w:val="4B1655DA"/>
    <w:multiLevelType w:val="hybridMultilevel"/>
    <w:tmpl w:val="CD747E90"/>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45">
    <w:nsid w:val="4BEB3092"/>
    <w:multiLevelType w:val="hybridMultilevel"/>
    <w:tmpl w:val="76E0FC08"/>
    <w:lvl w:ilvl="0" w:tplc="04090001">
      <w:start w:val="1"/>
      <w:numFmt w:val="decimal"/>
      <w:lvlText w:val="%1."/>
      <w:lvlJc w:val="left"/>
      <w:pPr>
        <w:ind w:left="360" w:hanging="360"/>
      </w:pPr>
      <w:rPr>
        <w:rFonts w:hint="default"/>
      </w:rPr>
    </w:lvl>
    <w:lvl w:ilvl="1" w:tplc="C86C7110"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46">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4D4E78D2"/>
    <w:multiLevelType w:val="hybridMultilevel"/>
    <w:tmpl w:val="399A28D4"/>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4E902EC2"/>
    <w:multiLevelType w:val="hybridMultilevel"/>
    <w:tmpl w:val="0BA28188"/>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49">
    <w:nsid w:val="51D81635"/>
    <w:multiLevelType w:val="hybridMultilevel"/>
    <w:tmpl w:val="865AACEE"/>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80E8B39E"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50">
    <w:nsid w:val="55322208"/>
    <w:multiLevelType w:val="hybridMultilevel"/>
    <w:tmpl w:val="A16E9562"/>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51">
    <w:nsid w:val="56B06C3B"/>
    <w:multiLevelType w:val="hybridMultilevel"/>
    <w:tmpl w:val="76E0FC08"/>
    <w:lvl w:ilvl="0" w:tplc="547EDBF6">
      <w:start w:val="1"/>
      <w:numFmt w:val="decimal"/>
      <w:lvlText w:val="%1."/>
      <w:lvlJc w:val="left"/>
      <w:pPr>
        <w:ind w:left="360" w:hanging="360"/>
      </w:pPr>
      <w:rPr>
        <w:rFonts w:hint="default"/>
      </w:rPr>
    </w:lvl>
    <w:lvl w:ilvl="1" w:tplc="04090001"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576B6D67"/>
    <w:multiLevelType w:val="hybridMultilevel"/>
    <w:tmpl w:val="CAA801F2"/>
    <w:lvl w:ilvl="0" w:tplc="547EDBF6">
      <w:start w:val="1"/>
      <w:numFmt w:val="decimal"/>
      <w:lvlText w:val="%1."/>
      <w:lvlJc w:val="left"/>
      <w:pPr>
        <w:ind w:left="360" w:hanging="360"/>
      </w:pPr>
      <w:rPr>
        <w:rFonts w:hint="default"/>
      </w:rPr>
    </w:lvl>
    <w:lvl w:ilvl="1" w:tplc="04090001"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nsid w:val="57C90BF6"/>
    <w:multiLevelType w:val="hybridMultilevel"/>
    <w:tmpl w:val="273C87C8"/>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start w:val="1"/>
      <w:numFmt w:val="bullet"/>
      <w:lvlText w:val=""/>
      <w:lvlJc w:val="left"/>
      <w:pPr>
        <w:ind w:left="6482" w:hanging="360"/>
      </w:pPr>
      <w:rPr>
        <w:rFonts w:ascii="Wingdings" w:hAnsi="Wingdings" w:hint="default"/>
      </w:rPr>
    </w:lvl>
  </w:abstractNum>
  <w:abstractNum w:abstractNumId="54">
    <w:nsid w:val="57FF1424"/>
    <w:multiLevelType w:val="hybridMultilevel"/>
    <w:tmpl w:val="76E0FC08"/>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5BA20E64"/>
    <w:multiLevelType w:val="hybridMultilevel"/>
    <w:tmpl w:val="0456CFCE"/>
    <w:lvl w:ilvl="0" w:tplc="04090001">
      <w:start w:val="1"/>
      <w:numFmt w:val="decimal"/>
      <w:lvlText w:val="%1."/>
      <w:lvlJc w:val="left"/>
      <w:pPr>
        <w:ind w:left="360" w:hanging="360"/>
      </w:pPr>
      <w:rPr>
        <w:rFonts w:hint="default"/>
      </w:rPr>
    </w:lvl>
    <w:lvl w:ilvl="1" w:tplc="04090001"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5C7E2837"/>
    <w:multiLevelType w:val="hybridMultilevel"/>
    <w:tmpl w:val="76E0FC08"/>
    <w:lvl w:ilvl="0" w:tplc="80E8B39E">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57">
    <w:nsid w:val="5FA75342"/>
    <w:multiLevelType w:val="hybridMultilevel"/>
    <w:tmpl w:val="7B48FCE0"/>
    <w:lvl w:ilvl="0" w:tplc="04090001">
      <w:start w:val="1"/>
      <w:numFmt w:val="bullet"/>
      <w:lvlText w:val=""/>
      <w:lvlJc w:val="left"/>
      <w:pPr>
        <w:ind w:left="632" w:hanging="360"/>
      </w:pPr>
      <w:rPr>
        <w:rFonts w:ascii="Symbol" w:hAnsi="Symbol" w:hint="default"/>
      </w:rPr>
    </w:lvl>
    <w:lvl w:ilvl="1" w:tplc="04090003" w:tentative="1">
      <w:start w:val="1"/>
      <w:numFmt w:val="bullet"/>
      <w:lvlText w:val="o"/>
      <w:lvlJc w:val="left"/>
      <w:pPr>
        <w:ind w:left="1352" w:hanging="360"/>
      </w:pPr>
      <w:rPr>
        <w:rFonts w:ascii="Courier New" w:hAnsi="Courier New" w:cs="Courier New" w:hint="default"/>
      </w:rPr>
    </w:lvl>
    <w:lvl w:ilvl="2" w:tplc="04090005" w:tentative="1">
      <w:start w:val="1"/>
      <w:numFmt w:val="bullet"/>
      <w:lvlText w:val=""/>
      <w:lvlJc w:val="left"/>
      <w:pPr>
        <w:ind w:left="2072" w:hanging="360"/>
      </w:pPr>
      <w:rPr>
        <w:rFonts w:ascii="Wingdings" w:hAnsi="Wingdings" w:hint="default"/>
      </w:rPr>
    </w:lvl>
    <w:lvl w:ilvl="3" w:tplc="04090001" w:tentative="1">
      <w:start w:val="1"/>
      <w:numFmt w:val="bullet"/>
      <w:lvlText w:val=""/>
      <w:lvlJc w:val="left"/>
      <w:pPr>
        <w:ind w:left="2792" w:hanging="360"/>
      </w:pPr>
      <w:rPr>
        <w:rFonts w:ascii="Symbol" w:hAnsi="Symbol" w:hint="default"/>
      </w:rPr>
    </w:lvl>
    <w:lvl w:ilvl="4" w:tplc="04090003" w:tentative="1">
      <w:start w:val="1"/>
      <w:numFmt w:val="bullet"/>
      <w:lvlText w:val="o"/>
      <w:lvlJc w:val="left"/>
      <w:pPr>
        <w:ind w:left="3512" w:hanging="360"/>
      </w:pPr>
      <w:rPr>
        <w:rFonts w:ascii="Courier New" w:hAnsi="Courier New" w:cs="Courier New" w:hint="default"/>
      </w:rPr>
    </w:lvl>
    <w:lvl w:ilvl="5" w:tplc="04090005" w:tentative="1">
      <w:start w:val="1"/>
      <w:numFmt w:val="bullet"/>
      <w:lvlText w:val=""/>
      <w:lvlJc w:val="left"/>
      <w:pPr>
        <w:ind w:left="4232" w:hanging="360"/>
      </w:pPr>
      <w:rPr>
        <w:rFonts w:ascii="Wingdings" w:hAnsi="Wingdings" w:hint="default"/>
      </w:rPr>
    </w:lvl>
    <w:lvl w:ilvl="6" w:tplc="04090001" w:tentative="1">
      <w:start w:val="1"/>
      <w:numFmt w:val="bullet"/>
      <w:lvlText w:val=""/>
      <w:lvlJc w:val="left"/>
      <w:pPr>
        <w:ind w:left="4952" w:hanging="360"/>
      </w:pPr>
      <w:rPr>
        <w:rFonts w:ascii="Symbol" w:hAnsi="Symbol" w:hint="default"/>
      </w:rPr>
    </w:lvl>
    <w:lvl w:ilvl="7" w:tplc="04090003" w:tentative="1">
      <w:start w:val="1"/>
      <w:numFmt w:val="bullet"/>
      <w:lvlText w:val="o"/>
      <w:lvlJc w:val="left"/>
      <w:pPr>
        <w:ind w:left="5672" w:hanging="360"/>
      </w:pPr>
      <w:rPr>
        <w:rFonts w:ascii="Courier New" w:hAnsi="Courier New" w:cs="Courier New" w:hint="default"/>
      </w:rPr>
    </w:lvl>
    <w:lvl w:ilvl="8" w:tplc="04090005">
      <w:start w:val="1"/>
      <w:numFmt w:val="bullet"/>
      <w:lvlText w:val=""/>
      <w:lvlJc w:val="left"/>
      <w:pPr>
        <w:ind w:left="6392" w:hanging="360"/>
      </w:pPr>
      <w:rPr>
        <w:rFonts w:ascii="Wingdings" w:hAnsi="Wingdings" w:hint="default"/>
      </w:rPr>
    </w:lvl>
  </w:abstractNum>
  <w:abstractNum w:abstractNumId="58">
    <w:nsid w:val="60FD10D9"/>
    <w:multiLevelType w:val="hybridMultilevel"/>
    <w:tmpl w:val="FE5CA4D0"/>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59">
    <w:nsid w:val="61571176"/>
    <w:multiLevelType w:val="hybridMultilevel"/>
    <w:tmpl w:val="25164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1930EFA"/>
    <w:multiLevelType w:val="hybridMultilevel"/>
    <w:tmpl w:val="3F064AC8"/>
    <w:lvl w:ilvl="0" w:tplc="6518E53A">
      <w:start w:val="1"/>
      <w:numFmt w:val="bullet"/>
      <w:pStyle w:val="Bullet1"/>
      <w:lvlText w:val=""/>
      <w:lvlJc w:val="left"/>
      <w:pPr>
        <w:ind w:left="1140" w:hanging="420"/>
      </w:pPr>
      <w:rPr>
        <w:rFonts w:ascii="Symbol" w:hAnsi="Symbol"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61">
    <w:nsid w:val="61AE122D"/>
    <w:multiLevelType w:val="hybridMultilevel"/>
    <w:tmpl w:val="76E0FC08"/>
    <w:lvl w:ilvl="0" w:tplc="AA9498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nsid w:val="62BB7E46"/>
    <w:multiLevelType w:val="hybridMultilevel"/>
    <w:tmpl w:val="F23C9E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nsid w:val="631A21F7"/>
    <w:multiLevelType w:val="hybridMultilevel"/>
    <w:tmpl w:val="399A28D4"/>
    <w:lvl w:ilvl="0" w:tplc="2FE2505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63CC4B2B"/>
    <w:multiLevelType w:val="hybridMultilevel"/>
    <w:tmpl w:val="0EB0E6A2"/>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65">
    <w:nsid w:val="64D512DC"/>
    <w:multiLevelType w:val="hybridMultilevel"/>
    <w:tmpl w:val="BF1C4758"/>
    <w:lvl w:ilvl="0" w:tplc="0409000F">
      <w:start w:val="1"/>
      <w:numFmt w:val="decimal"/>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66">
    <w:nsid w:val="6646616C"/>
    <w:multiLevelType w:val="hybridMultilevel"/>
    <w:tmpl w:val="5C0A7456"/>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67">
    <w:nsid w:val="67F45444"/>
    <w:multiLevelType w:val="hybridMultilevel"/>
    <w:tmpl w:val="F0AEF76E"/>
    <w:lvl w:ilvl="0" w:tplc="9CCEFF44">
      <w:start w:val="1"/>
      <w:numFmt w:val="decimal"/>
      <w:lvlText w:val="%1."/>
      <w:lvlJc w:val="left"/>
      <w:pPr>
        <w:ind w:left="362" w:hanging="360"/>
      </w:pPr>
      <w:rPr>
        <w:rFonts w:cs="Tahoma" w:hint="default"/>
      </w:rPr>
    </w:lvl>
    <w:lvl w:ilvl="1" w:tplc="04090019" w:tentative="1">
      <w:start w:val="1"/>
      <w:numFmt w:val="lowerLetter"/>
      <w:lvlText w:val="%2."/>
      <w:lvlJc w:val="left"/>
      <w:pPr>
        <w:ind w:left="1082" w:hanging="360"/>
      </w:pPr>
    </w:lvl>
    <w:lvl w:ilvl="2" w:tplc="0409001B" w:tentative="1">
      <w:start w:val="1"/>
      <w:numFmt w:val="lowerRoman"/>
      <w:lvlText w:val="%3."/>
      <w:lvlJc w:val="right"/>
      <w:pPr>
        <w:ind w:left="1802" w:hanging="180"/>
      </w:pPr>
    </w:lvl>
    <w:lvl w:ilvl="3" w:tplc="0409000F" w:tentative="1">
      <w:start w:val="1"/>
      <w:numFmt w:val="decimal"/>
      <w:lvlText w:val="%4."/>
      <w:lvlJc w:val="left"/>
      <w:pPr>
        <w:ind w:left="2522" w:hanging="360"/>
      </w:pPr>
    </w:lvl>
    <w:lvl w:ilvl="4" w:tplc="04090019" w:tentative="1">
      <w:start w:val="1"/>
      <w:numFmt w:val="lowerLetter"/>
      <w:lvlText w:val="%5."/>
      <w:lvlJc w:val="left"/>
      <w:pPr>
        <w:ind w:left="3242" w:hanging="360"/>
      </w:pPr>
    </w:lvl>
    <w:lvl w:ilvl="5" w:tplc="0409001B" w:tentative="1">
      <w:start w:val="1"/>
      <w:numFmt w:val="lowerRoman"/>
      <w:lvlText w:val="%6."/>
      <w:lvlJc w:val="right"/>
      <w:pPr>
        <w:ind w:left="3962" w:hanging="180"/>
      </w:pPr>
    </w:lvl>
    <w:lvl w:ilvl="6" w:tplc="0409000F" w:tentative="1">
      <w:start w:val="1"/>
      <w:numFmt w:val="decimal"/>
      <w:lvlText w:val="%7."/>
      <w:lvlJc w:val="left"/>
      <w:pPr>
        <w:ind w:left="4682" w:hanging="360"/>
      </w:pPr>
    </w:lvl>
    <w:lvl w:ilvl="7" w:tplc="04090019" w:tentative="1">
      <w:start w:val="1"/>
      <w:numFmt w:val="lowerLetter"/>
      <w:lvlText w:val="%8."/>
      <w:lvlJc w:val="left"/>
      <w:pPr>
        <w:ind w:left="5402" w:hanging="360"/>
      </w:pPr>
    </w:lvl>
    <w:lvl w:ilvl="8" w:tplc="0409001B" w:tentative="1">
      <w:start w:val="1"/>
      <w:numFmt w:val="lowerRoman"/>
      <w:lvlText w:val="%9."/>
      <w:lvlJc w:val="right"/>
      <w:pPr>
        <w:ind w:left="6122" w:hanging="180"/>
      </w:pPr>
    </w:lvl>
  </w:abstractNum>
  <w:abstractNum w:abstractNumId="68">
    <w:nsid w:val="69A2409A"/>
    <w:multiLevelType w:val="hybridMultilevel"/>
    <w:tmpl w:val="0966D43A"/>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69">
    <w:nsid w:val="6B7B2395"/>
    <w:multiLevelType w:val="hybridMultilevel"/>
    <w:tmpl w:val="8FEA71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6C874ACE"/>
    <w:multiLevelType w:val="hybridMultilevel"/>
    <w:tmpl w:val="EE20F590"/>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71">
    <w:nsid w:val="6EF04A86"/>
    <w:multiLevelType w:val="hybridMultilevel"/>
    <w:tmpl w:val="75D023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6F915828"/>
    <w:multiLevelType w:val="hybridMultilevel"/>
    <w:tmpl w:val="5D842FB2"/>
    <w:lvl w:ilvl="0" w:tplc="9CCEFF44">
      <w:start w:val="1"/>
      <w:numFmt w:val="decimal"/>
      <w:lvlText w:val="%1."/>
      <w:lvlJc w:val="left"/>
      <w:pPr>
        <w:ind w:left="720" w:hanging="360"/>
      </w:pPr>
      <w:rPr>
        <w:rFonts w:cs="Tahom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E60800"/>
    <w:multiLevelType w:val="hybridMultilevel"/>
    <w:tmpl w:val="564865FE"/>
    <w:lvl w:ilvl="0" w:tplc="04090001">
      <w:start w:val="1"/>
      <w:numFmt w:val="bullet"/>
      <w:lvlText w:val=""/>
      <w:lvlJc w:val="left"/>
      <w:pPr>
        <w:ind w:left="360" w:hanging="360"/>
      </w:pPr>
      <w:rPr>
        <w:rFonts w:ascii="Symbol" w:hAnsi="Symbol"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4">
    <w:nsid w:val="72627BBA"/>
    <w:multiLevelType w:val="hybridMultilevel"/>
    <w:tmpl w:val="F20C7B34"/>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75">
    <w:nsid w:val="743150D2"/>
    <w:multiLevelType w:val="hybridMultilevel"/>
    <w:tmpl w:val="C8F603BC"/>
    <w:lvl w:ilvl="0" w:tplc="04090001">
      <w:start w:val="1"/>
      <w:numFmt w:val="decimal"/>
      <w:lvlText w:val="%1."/>
      <w:lvlJc w:val="left"/>
      <w:pPr>
        <w:ind w:left="360" w:hanging="360"/>
      </w:pPr>
      <w:rPr>
        <w:rFonts w:hint="default"/>
      </w:rPr>
    </w:lvl>
    <w:lvl w:ilvl="1" w:tplc="80E8B39E"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76">
    <w:nsid w:val="74B5210E"/>
    <w:multiLevelType w:val="hybridMultilevel"/>
    <w:tmpl w:val="2026B048"/>
    <w:lvl w:ilvl="0" w:tplc="9CCEFF44">
      <w:start w:val="1"/>
      <w:numFmt w:val="decimal"/>
      <w:lvlText w:val="%1."/>
      <w:lvlJc w:val="left"/>
      <w:pPr>
        <w:ind w:left="720" w:hanging="360"/>
      </w:pPr>
      <w:rPr>
        <w:rFonts w:cs="Tahom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5271D1B"/>
    <w:multiLevelType w:val="hybridMultilevel"/>
    <w:tmpl w:val="79BCA6CA"/>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start w:val="1"/>
      <w:numFmt w:val="bullet"/>
      <w:lvlText w:val=""/>
      <w:lvlJc w:val="left"/>
      <w:pPr>
        <w:ind w:left="6482" w:hanging="360"/>
      </w:pPr>
      <w:rPr>
        <w:rFonts w:ascii="Wingdings" w:hAnsi="Wingdings" w:hint="default"/>
      </w:rPr>
    </w:lvl>
  </w:abstractNum>
  <w:abstractNum w:abstractNumId="78">
    <w:nsid w:val="75BE5872"/>
    <w:multiLevelType w:val="hybridMultilevel"/>
    <w:tmpl w:val="E40EA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5EA6BF0"/>
    <w:multiLevelType w:val="hybridMultilevel"/>
    <w:tmpl w:val="2F7E83C2"/>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8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79421CFE"/>
    <w:multiLevelType w:val="hybridMultilevel"/>
    <w:tmpl w:val="76E0FC08"/>
    <w:lvl w:ilvl="0" w:tplc="62F81B3A">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83">
    <w:nsid w:val="7AC10E22"/>
    <w:multiLevelType w:val="hybridMultilevel"/>
    <w:tmpl w:val="4C5CE054"/>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84">
    <w:nsid w:val="7CB576A6"/>
    <w:multiLevelType w:val="hybridMultilevel"/>
    <w:tmpl w:val="365CE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1"/>
  </w:num>
  <w:num w:numId="2">
    <w:abstractNumId w:val="60"/>
  </w:num>
  <w:num w:numId="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81"/>
  </w:num>
  <w:num w:numId="7">
    <w:abstractNumId w:val="80"/>
  </w:num>
  <w:num w:numId="8">
    <w:abstractNumId w:val="8"/>
  </w:num>
  <w:num w:numId="9">
    <w:abstractNumId w:val="34"/>
  </w:num>
  <w:num w:numId="10">
    <w:abstractNumId w:val="20"/>
  </w:num>
  <w:num w:numId="11">
    <w:abstractNumId w:val="23"/>
  </w:num>
  <w:num w:numId="12">
    <w:abstractNumId w:val="25"/>
  </w:num>
  <w:num w:numId="13">
    <w:abstractNumId w:val="11"/>
    <w:lvlOverride w:ilvl="0">
      <w:startOverride w:val="1"/>
    </w:lvlOverride>
  </w:num>
  <w:num w:numId="14">
    <w:abstractNumId w:val="4"/>
    <w:lvlOverride w:ilvl="0">
      <w:startOverride w:val="1"/>
    </w:lvlOverride>
  </w:num>
  <w:num w:numId="15">
    <w:abstractNumId w:val="78"/>
  </w:num>
  <w:num w:numId="16">
    <w:abstractNumId w:val="65"/>
  </w:num>
  <w:num w:numId="17">
    <w:abstractNumId w:val="2"/>
  </w:num>
  <w:num w:numId="18">
    <w:abstractNumId w:val="49"/>
  </w:num>
  <w:num w:numId="19">
    <w:abstractNumId w:val="45"/>
  </w:num>
  <w:num w:numId="20">
    <w:abstractNumId w:val="74"/>
  </w:num>
  <w:num w:numId="21">
    <w:abstractNumId w:val="27"/>
  </w:num>
  <w:num w:numId="22">
    <w:abstractNumId w:val="37"/>
  </w:num>
  <w:num w:numId="23">
    <w:abstractNumId w:val="56"/>
  </w:num>
  <w:num w:numId="24">
    <w:abstractNumId w:val="55"/>
  </w:num>
  <w:num w:numId="25">
    <w:abstractNumId w:val="83"/>
  </w:num>
  <w:num w:numId="26">
    <w:abstractNumId w:val="3"/>
  </w:num>
  <w:num w:numId="27">
    <w:abstractNumId w:val="13"/>
  </w:num>
  <w:num w:numId="28">
    <w:abstractNumId w:val="9"/>
  </w:num>
  <w:num w:numId="2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5"/>
  </w:num>
  <w:num w:numId="31">
    <w:abstractNumId w:val="35"/>
  </w:num>
  <w:num w:numId="32">
    <w:abstractNumId w:val="47"/>
  </w:num>
  <w:num w:numId="33">
    <w:abstractNumId w:val="40"/>
  </w:num>
  <w:num w:numId="34">
    <w:abstractNumId w:val="28"/>
  </w:num>
  <w:num w:numId="35">
    <w:abstractNumId w:val="30"/>
  </w:num>
  <w:num w:numId="36">
    <w:abstractNumId w:val="29"/>
  </w:num>
  <w:num w:numId="37">
    <w:abstractNumId w:val="61"/>
  </w:num>
  <w:num w:numId="38">
    <w:abstractNumId w:val="54"/>
  </w:num>
  <w:num w:numId="39">
    <w:abstractNumId w:val="51"/>
  </w:num>
  <w:num w:numId="40">
    <w:abstractNumId w:val="62"/>
  </w:num>
  <w:num w:numId="41">
    <w:abstractNumId w:val="26"/>
  </w:num>
  <w:num w:numId="42">
    <w:abstractNumId w:val="24"/>
  </w:num>
  <w:num w:numId="43">
    <w:abstractNumId w:val="15"/>
  </w:num>
  <w:num w:numId="44">
    <w:abstractNumId w:val="14"/>
  </w:num>
  <w:num w:numId="45">
    <w:abstractNumId w:val="44"/>
  </w:num>
  <w:num w:numId="46">
    <w:abstractNumId w:val="38"/>
  </w:num>
  <w:num w:numId="47">
    <w:abstractNumId w:val="70"/>
  </w:num>
  <w:num w:numId="48">
    <w:abstractNumId w:val="68"/>
  </w:num>
  <w:num w:numId="49">
    <w:abstractNumId w:val="58"/>
  </w:num>
  <w:num w:numId="50">
    <w:abstractNumId w:val="42"/>
  </w:num>
  <w:num w:numId="51">
    <w:abstractNumId w:val="22"/>
  </w:num>
  <w:num w:numId="52">
    <w:abstractNumId w:val="7"/>
  </w:num>
  <w:num w:numId="53">
    <w:abstractNumId w:val="77"/>
  </w:num>
  <w:num w:numId="54">
    <w:abstractNumId w:val="32"/>
  </w:num>
  <w:num w:numId="55">
    <w:abstractNumId w:val="1"/>
  </w:num>
  <w:num w:numId="56">
    <w:abstractNumId w:val="48"/>
  </w:num>
  <w:num w:numId="57">
    <w:abstractNumId w:val="53"/>
  </w:num>
  <w:num w:numId="58">
    <w:abstractNumId w:val="66"/>
  </w:num>
  <w:num w:numId="59">
    <w:abstractNumId w:val="21"/>
  </w:num>
  <w:num w:numId="60">
    <w:abstractNumId w:val="50"/>
  </w:num>
  <w:num w:numId="61">
    <w:abstractNumId w:val="79"/>
  </w:num>
  <w:num w:numId="62">
    <w:abstractNumId w:val="64"/>
  </w:num>
  <w:num w:numId="63">
    <w:abstractNumId w:val="12"/>
  </w:num>
  <w:num w:numId="64">
    <w:abstractNumId w:val="19"/>
  </w:num>
  <w:num w:numId="65">
    <w:abstractNumId w:val="10"/>
  </w:num>
  <w:num w:numId="66">
    <w:abstractNumId w:val="18"/>
  </w:num>
  <w:num w:numId="67">
    <w:abstractNumId w:val="73"/>
  </w:num>
  <w:num w:numId="68">
    <w:abstractNumId w:val="57"/>
  </w:num>
  <w:num w:numId="69">
    <w:abstractNumId w:val="84"/>
  </w:num>
  <w:num w:numId="70">
    <w:abstractNumId w:val="59"/>
  </w:num>
  <w:num w:numId="71">
    <w:abstractNumId w:val="63"/>
  </w:num>
  <w:num w:numId="72">
    <w:abstractNumId w:val="43"/>
  </w:num>
  <w:num w:numId="73">
    <w:abstractNumId w:val="36"/>
  </w:num>
  <w:num w:numId="74">
    <w:abstractNumId w:val="33"/>
  </w:num>
  <w:num w:numId="75">
    <w:abstractNumId w:val="5"/>
  </w:num>
  <w:num w:numId="76">
    <w:abstractNumId w:val="52"/>
  </w:num>
  <w:num w:numId="77">
    <w:abstractNumId w:val="39"/>
  </w:num>
  <w:num w:numId="78">
    <w:abstractNumId w:val="16"/>
  </w:num>
  <w:num w:numId="79">
    <w:abstractNumId w:val="69"/>
  </w:num>
  <w:num w:numId="80">
    <w:abstractNumId w:val="71"/>
  </w:num>
  <w:num w:numId="81">
    <w:abstractNumId w:val="6"/>
  </w:num>
  <w:num w:numId="82">
    <w:abstractNumId w:val="72"/>
  </w:num>
  <w:num w:numId="83">
    <w:abstractNumId w:val="76"/>
  </w:num>
  <w:num w:numId="84">
    <w:abstractNumId w:val="67"/>
  </w:num>
  <w:num w:numId="85">
    <w:abstractNumId w:val="31"/>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5C83"/>
    <w:rsid w:val="0000671A"/>
    <w:rsid w:val="00007EF3"/>
    <w:rsid w:val="00007F2E"/>
    <w:rsid w:val="000104E1"/>
    <w:rsid w:val="000108AA"/>
    <w:rsid w:val="000153FF"/>
    <w:rsid w:val="00017AA3"/>
    <w:rsid w:val="00020ACB"/>
    <w:rsid w:val="00021E3C"/>
    <w:rsid w:val="00022A1D"/>
    <w:rsid w:val="00023736"/>
    <w:rsid w:val="00023A09"/>
    <w:rsid w:val="000246E8"/>
    <w:rsid w:val="00026F82"/>
    <w:rsid w:val="0002734A"/>
    <w:rsid w:val="00027F41"/>
    <w:rsid w:val="00034393"/>
    <w:rsid w:val="00034A47"/>
    <w:rsid w:val="00036343"/>
    <w:rsid w:val="000373C0"/>
    <w:rsid w:val="00037BA3"/>
    <w:rsid w:val="00040333"/>
    <w:rsid w:val="00043828"/>
    <w:rsid w:val="00052F50"/>
    <w:rsid w:val="00054281"/>
    <w:rsid w:val="000549FE"/>
    <w:rsid w:val="00061D6F"/>
    <w:rsid w:val="0006547E"/>
    <w:rsid w:val="0006565F"/>
    <w:rsid w:val="00066F9D"/>
    <w:rsid w:val="00072943"/>
    <w:rsid w:val="000729D6"/>
    <w:rsid w:val="00074336"/>
    <w:rsid w:val="00075902"/>
    <w:rsid w:val="000759C2"/>
    <w:rsid w:val="0007627F"/>
    <w:rsid w:val="00080929"/>
    <w:rsid w:val="00084F89"/>
    <w:rsid w:val="00086C76"/>
    <w:rsid w:val="00091680"/>
    <w:rsid w:val="00092F88"/>
    <w:rsid w:val="000937CA"/>
    <w:rsid w:val="000954AB"/>
    <w:rsid w:val="000A3AD3"/>
    <w:rsid w:val="000A5C51"/>
    <w:rsid w:val="000A6A49"/>
    <w:rsid w:val="000B16EB"/>
    <w:rsid w:val="000B17B8"/>
    <w:rsid w:val="000B1E9E"/>
    <w:rsid w:val="000B3801"/>
    <w:rsid w:val="000B620D"/>
    <w:rsid w:val="000B64D7"/>
    <w:rsid w:val="000B75C1"/>
    <w:rsid w:val="000C02EB"/>
    <w:rsid w:val="000C20A4"/>
    <w:rsid w:val="000C4192"/>
    <w:rsid w:val="000C42E7"/>
    <w:rsid w:val="000C5129"/>
    <w:rsid w:val="000C5A9E"/>
    <w:rsid w:val="000C5DC6"/>
    <w:rsid w:val="000C6DB0"/>
    <w:rsid w:val="000C72A8"/>
    <w:rsid w:val="000D3F66"/>
    <w:rsid w:val="000D520D"/>
    <w:rsid w:val="000E1C77"/>
    <w:rsid w:val="000E3473"/>
    <w:rsid w:val="000F1CCD"/>
    <w:rsid w:val="000F21B7"/>
    <w:rsid w:val="000F407C"/>
    <w:rsid w:val="000F4A3D"/>
    <w:rsid w:val="000F4D0D"/>
    <w:rsid w:val="000F5CFB"/>
    <w:rsid w:val="001028A3"/>
    <w:rsid w:val="00103CB4"/>
    <w:rsid w:val="001040A7"/>
    <w:rsid w:val="001055A6"/>
    <w:rsid w:val="00105983"/>
    <w:rsid w:val="0011015F"/>
    <w:rsid w:val="0011246B"/>
    <w:rsid w:val="001134D5"/>
    <w:rsid w:val="00115BEE"/>
    <w:rsid w:val="00115F06"/>
    <w:rsid w:val="00115FDA"/>
    <w:rsid w:val="00117390"/>
    <w:rsid w:val="00117822"/>
    <w:rsid w:val="00117942"/>
    <w:rsid w:val="0012167B"/>
    <w:rsid w:val="001222BC"/>
    <w:rsid w:val="001224D6"/>
    <w:rsid w:val="0012397F"/>
    <w:rsid w:val="0012504A"/>
    <w:rsid w:val="00131D2D"/>
    <w:rsid w:val="00133564"/>
    <w:rsid w:val="001357AD"/>
    <w:rsid w:val="00137139"/>
    <w:rsid w:val="00141434"/>
    <w:rsid w:val="00141670"/>
    <w:rsid w:val="0014529A"/>
    <w:rsid w:val="00146261"/>
    <w:rsid w:val="00147192"/>
    <w:rsid w:val="00147C39"/>
    <w:rsid w:val="00151918"/>
    <w:rsid w:val="00151F0E"/>
    <w:rsid w:val="00153023"/>
    <w:rsid w:val="0015335B"/>
    <w:rsid w:val="00153E55"/>
    <w:rsid w:val="0015426A"/>
    <w:rsid w:val="001544CE"/>
    <w:rsid w:val="00155E6B"/>
    <w:rsid w:val="00157BE3"/>
    <w:rsid w:val="00161801"/>
    <w:rsid w:val="00162620"/>
    <w:rsid w:val="00163658"/>
    <w:rsid w:val="00166A1E"/>
    <w:rsid w:val="00167513"/>
    <w:rsid w:val="001709F3"/>
    <w:rsid w:val="00172266"/>
    <w:rsid w:val="00173087"/>
    <w:rsid w:val="001748C5"/>
    <w:rsid w:val="00177163"/>
    <w:rsid w:val="00180EAA"/>
    <w:rsid w:val="0018124E"/>
    <w:rsid w:val="00181486"/>
    <w:rsid w:val="001815DF"/>
    <w:rsid w:val="001822AE"/>
    <w:rsid w:val="00186161"/>
    <w:rsid w:val="0018746E"/>
    <w:rsid w:val="00187DDB"/>
    <w:rsid w:val="00190344"/>
    <w:rsid w:val="00192C9E"/>
    <w:rsid w:val="00192DD1"/>
    <w:rsid w:val="001932E6"/>
    <w:rsid w:val="001951E9"/>
    <w:rsid w:val="00195C62"/>
    <w:rsid w:val="00196304"/>
    <w:rsid w:val="001A1E63"/>
    <w:rsid w:val="001A2DCF"/>
    <w:rsid w:val="001A42AF"/>
    <w:rsid w:val="001A4464"/>
    <w:rsid w:val="001A5188"/>
    <w:rsid w:val="001A59A7"/>
    <w:rsid w:val="001A661E"/>
    <w:rsid w:val="001B1CC7"/>
    <w:rsid w:val="001B25B4"/>
    <w:rsid w:val="001B2DBC"/>
    <w:rsid w:val="001B42E5"/>
    <w:rsid w:val="001B578E"/>
    <w:rsid w:val="001C003A"/>
    <w:rsid w:val="001C6B2D"/>
    <w:rsid w:val="001C6CDC"/>
    <w:rsid w:val="001D0171"/>
    <w:rsid w:val="001D522E"/>
    <w:rsid w:val="001D60E1"/>
    <w:rsid w:val="001E00F0"/>
    <w:rsid w:val="001E082D"/>
    <w:rsid w:val="001E3EAE"/>
    <w:rsid w:val="001E4A56"/>
    <w:rsid w:val="001E66AE"/>
    <w:rsid w:val="001F1672"/>
    <w:rsid w:val="001F5144"/>
    <w:rsid w:val="00200C77"/>
    <w:rsid w:val="00201C20"/>
    <w:rsid w:val="00202BB2"/>
    <w:rsid w:val="00202FEE"/>
    <w:rsid w:val="002051FB"/>
    <w:rsid w:val="00205DC3"/>
    <w:rsid w:val="0020765B"/>
    <w:rsid w:val="00211BF4"/>
    <w:rsid w:val="00215571"/>
    <w:rsid w:val="00217EAC"/>
    <w:rsid w:val="00221C23"/>
    <w:rsid w:val="00221E49"/>
    <w:rsid w:val="00230367"/>
    <w:rsid w:val="00235657"/>
    <w:rsid w:val="0023587A"/>
    <w:rsid w:val="00235D06"/>
    <w:rsid w:val="00236CE3"/>
    <w:rsid w:val="0024207E"/>
    <w:rsid w:val="00244BD6"/>
    <w:rsid w:val="0025011F"/>
    <w:rsid w:val="0026174C"/>
    <w:rsid w:val="00261F15"/>
    <w:rsid w:val="00263C72"/>
    <w:rsid w:val="00263FCA"/>
    <w:rsid w:val="00264C3B"/>
    <w:rsid w:val="00265DE0"/>
    <w:rsid w:val="00265FE7"/>
    <w:rsid w:val="00267B26"/>
    <w:rsid w:val="00271B6D"/>
    <w:rsid w:val="00273526"/>
    <w:rsid w:val="0027355B"/>
    <w:rsid w:val="0027695E"/>
    <w:rsid w:val="00277CCC"/>
    <w:rsid w:val="00280879"/>
    <w:rsid w:val="00280C63"/>
    <w:rsid w:val="002848B6"/>
    <w:rsid w:val="00294AC9"/>
    <w:rsid w:val="00294BA1"/>
    <w:rsid w:val="00295D31"/>
    <w:rsid w:val="002A3132"/>
    <w:rsid w:val="002A58AC"/>
    <w:rsid w:val="002A5C36"/>
    <w:rsid w:val="002A64C4"/>
    <w:rsid w:val="002A6997"/>
    <w:rsid w:val="002A73A9"/>
    <w:rsid w:val="002B04D6"/>
    <w:rsid w:val="002B04F0"/>
    <w:rsid w:val="002B211D"/>
    <w:rsid w:val="002B614A"/>
    <w:rsid w:val="002B65E0"/>
    <w:rsid w:val="002B710D"/>
    <w:rsid w:val="002B798B"/>
    <w:rsid w:val="002C1A93"/>
    <w:rsid w:val="002C20E5"/>
    <w:rsid w:val="002C2224"/>
    <w:rsid w:val="002C2E14"/>
    <w:rsid w:val="002C4054"/>
    <w:rsid w:val="002C444E"/>
    <w:rsid w:val="002C4629"/>
    <w:rsid w:val="002D2651"/>
    <w:rsid w:val="002D33D9"/>
    <w:rsid w:val="002D3A23"/>
    <w:rsid w:val="002D44DD"/>
    <w:rsid w:val="002E0BD1"/>
    <w:rsid w:val="002E256B"/>
    <w:rsid w:val="002E3BB5"/>
    <w:rsid w:val="002E660D"/>
    <w:rsid w:val="002F26C6"/>
    <w:rsid w:val="002F322C"/>
    <w:rsid w:val="002F5526"/>
    <w:rsid w:val="00300D08"/>
    <w:rsid w:val="00301C9D"/>
    <w:rsid w:val="0030283B"/>
    <w:rsid w:val="00311FF8"/>
    <w:rsid w:val="00312D2A"/>
    <w:rsid w:val="0031367B"/>
    <w:rsid w:val="00315572"/>
    <w:rsid w:val="003166E2"/>
    <w:rsid w:val="0032046E"/>
    <w:rsid w:val="003212F7"/>
    <w:rsid w:val="003236D3"/>
    <w:rsid w:val="00323CD7"/>
    <w:rsid w:val="003250EF"/>
    <w:rsid w:val="00325799"/>
    <w:rsid w:val="00325C58"/>
    <w:rsid w:val="00325E8A"/>
    <w:rsid w:val="00326909"/>
    <w:rsid w:val="003274CF"/>
    <w:rsid w:val="0033097A"/>
    <w:rsid w:val="003366C8"/>
    <w:rsid w:val="0034401A"/>
    <w:rsid w:val="003441C5"/>
    <w:rsid w:val="00345289"/>
    <w:rsid w:val="003463F2"/>
    <w:rsid w:val="003469B2"/>
    <w:rsid w:val="00350FB5"/>
    <w:rsid w:val="00351D10"/>
    <w:rsid w:val="00352830"/>
    <w:rsid w:val="00354A1C"/>
    <w:rsid w:val="00355E68"/>
    <w:rsid w:val="003576F7"/>
    <w:rsid w:val="0036129E"/>
    <w:rsid w:val="0036456D"/>
    <w:rsid w:val="003647B6"/>
    <w:rsid w:val="00364E67"/>
    <w:rsid w:val="00365292"/>
    <w:rsid w:val="0036720F"/>
    <w:rsid w:val="00367770"/>
    <w:rsid w:val="00367FE2"/>
    <w:rsid w:val="00370E84"/>
    <w:rsid w:val="003724FC"/>
    <w:rsid w:val="0037374A"/>
    <w:rsid w:val="00375238"/>
    <w:rsid w:val="00377219"/>
    <w:rsid w:val="00377A0F"/>
    <w:rsid w:val="003809F3"/>
    <w:rsid w:val="00382CFE"/>
    <w:rsid w:val="003830F4"/>
    <w:rsid w:val="0038386E"/>
    <w:rsid w:val="00383B3F"/>
    <w:rsid w:val="00385842"/>
    <w:rsid w:val="00386840"/>
    <w:rsid w:val="00387875"/>
    <w:rsid w:val="0039399F"/>
    <w:rsid w:val="00394AA5"/>
    <w:rsid w:val="003A0BBD"/>
    <w:rsid w:val="003A1819"/>
    <w:rsid w:val="003A2AF7"/>
    <w:rsid w:val="003A486A"/>
    <w:rsid w:val="003A49DD"/>
    <w:rsid w:val="003A4C78"/>
    <w:rsid w:val="003A6B47"/>
    <w:rsid w:val="003B2088"/>
    <w:rsid w:val="003B2994"/>
    <w:rsid w:val="003B43FC"/>
    <w:rsid w:val="003B4A10"/>
    <w:rsid w:val="003B4EC9"/>
    <w:rsid w:val="003B5E63"/>
    <w:rsid w:val="003B77CF"/>
    <w:rsid w:val="003C5669"/>
    <w:rsid w:val="003C5685"/>
    <w:rsid w:val="003C5A7A"/>
    <w:rsid w:val="003C5F79"/>
    <w:rsid w:val="003C6109"/>
    <w:rsid w:val="003C6274"/>
    <w:rsid w:val="003D15AB"/>
    <w:rsid w:val="003D3308"/>
    <w:rsid w:val="003D4CBF"/>
    <w:rsid w:val="003D60AC"/>
    <w:rsid w:val="003E003B"/>
    <w:rsid w:val="003E43CF"/>
    <w:rsid w:val="003E5034"/>
    <w:rsid w:val="003F70B0"/>
    <w:rsid w:val="00402938"/>
    <w:rsid w:val="00402C5D"/>
    <w:rsid w:val="00402DFB"/>
    <w:rsid w:val="00405421"/>
    <w:rsid w:val="00405E0A"/>
    <w:rsid w:val="00407912"/>
    <w:rsid w:val="00410869"/>
    <w:rsid w:val="00412807"/>
    <w:rsid w:val="004133EF"/>
    <w:rsid w:val="00415468"/>
    <w:rsid w:val="00416A8F"/>
    <w:rsid w:val="00416B2C"/>
    <w:rsid w:val="004200AC"/>
    <w:rsid w:val="00420173"/>
    <w:rsid w:val="00420EB1"/>
    <w:rsid w:val="0042193B"/>
    <w:rsid w:val="004221DF"/>
    <w:rsid w:val="004236FE"/>
    <w:rsid w:val="00424B7F"/>
    <w:rsid w:val="004266A7"/>
    <w:rsid w:val="00430ED5"/>
    <w:rsid w:val="00431786"/>
    <w:rsid w:val="00434F7E"/>
    <w:rsid w:val="0043548A"/>
    <w:rsid w:val="00436AB6"/>
    <w:rsid w:val="00436BBC"/>
    <w:rsid w:val="00437A26"/>
    <w:rsid w:val="00437F17"/>
    <w:rsid w:val="00451A40"/>
    <w:rsid w:val="00452DEE"/>
    <w:rsid w:val="00453309"/>
    <w:rsid w:val="00453DFD"/>
    <w:rsid w:val="00460D34"/>
    <w:rsid w:val="004622E1"/>
    <w:rsid w:val="0046305A"/>
    <w:rsid w:val="00464E46"/>
    <w:rsid w:val="00465E68"/>
    <w:rsid w:val="00470946"/>
    <w:rsid w:val="004713A3"/>
    <w:rsid w:val="00473A7A"/>
    <w:rsid w:val="004745CE"/>
    <w:rsid w:val="00475CFD"/>
    <w:rsid w:val="00476C23"/>
    <w:rsid w:val="00477B1D"/>
    <w:rsid w:val="00482955"/>
    <w:rsid w:val="004846E7"/>
    <w:rsid w:val="00485A97"/>
    <w:rsid w:val="00486464"/>
    <w:rsid w:val="00487EEA"/>
    <w:rsid w:val="004916B4"/>
    <w:rsid w:val="00497322"/>
    <w:rsid w:val="004979F5"/>
    <w:rsid w:val="004A378F"/>
    <w:rsid w:val="004A455B"/>
    <w:rsid w:val="004A45A8"/>
    <w:rsid w:val="004A583D"/>
    <w:rsid w:val="004B064C"/>
    <w:rsid w:val="004B0CBC"/>
    <w:rsid w:val="004B159F"/>
    <w:rsid w:val="004B2222"/>
    <w:rsid w:val="004B2AB6"/>
    <w:rsid w:val="004B4AE3"/>
    <w:rsid w:val="004C146D"/>
    <w:rsid w:val="004C165B"/>
    <w:rsid w:val="004C1B7E"/>
    <w:rsid w:val="004C21D0"/>
    <w:rsid w:val="004C3143"/>
    <w:rsid w:val="004C3762"/>
    <w:rsid w:val="004D4AF0"/>
    <w:rsid w:val="004D4B19"/>
    <w:rsid w:val="004D638F"/>
    <w:rsid w:val="004E07D0"/>
    <w:rsid w:val="004E1E30"/>
    <w:rsid w:val="004E3051"/>
    <w:rsid w:val="004E6F0F"/>
    <w:rsid w:val="004E783D"/>
    <w:rsid w:val="004F017E"/>
    <w:rsid w:val="004F0FBE"/>
    <w:rsid w:val="004F163D"/>
    <w:rsid w:val="004F2D86"/>
    <w:rsid w:val="004F60ED"/>
    <w:rsid w:val="00502A8C"/>
    <w:rsid w:val="005050CA"/>
    <w:rsid w:val="005065AA"/>
    <w:rsid w:val="00507FFA"/>
    <w:rsid w:val="0051122F"/>
    <w:rsid w:val="00512991"/>
    <w:rsid w:val="00513783"/>
    <w:rsid w:val="00513B1F"/>
    <w:rsid w:val="00513DFC"/>
    <w:rsid w:val="00514549"/>
    <w:rsid w:val="0051553D"/>
    <w:rsid w:val="0051632C"/>
    <w:rsid w:val="00517FA9"/>
    <w:rsid w:val="00520C88"/>
    <w:rsid w:val="005218C4"/>
    <w:rsid w:val="00522D02"/>
    <w:rsid w:val="00523F29"/>
    <w:rsid w:val="00524978"/>
    <w:rsid w:val="00526AAE"/>
    <w:rsid w:val="00531DB7"/>
    <w:rsid w:val="00532485"/>
    <w:rsid w:val="00532EE3"/>
    <w:rsid w:val="00534B96"/>
    <w:rsid w:val="005357FF"/>
    <w:rsid w:val="00535C5D"/>
    <w:rsid w:val="00536E05"/>
    <w:rsid w:val="00537C76"/>
    <w:rsid w:val="00537E7A"/>
    <w:rsid w:val="00540709"/>
    <w:rsid w:val="005422B1"/>
    <w:rsid w:val="00542BB2"/>
    <w:rsid w:val="00542C67"/>
    <w:rsid w:val="00543CAE"/>
    <w:rsid w:val="005447DD"/>
    <w:rsid w:val="00546C21"/>
    <w:rsid w:val="00550E4E"/>
    <w:rsid w:val="0055374C"/>
    <w:rsid w:val="00553BE0"/>
    <w:rsid w:val="005605A8"/>
    <w:rsid w:val="00560D31"/>
    <w:rsid w:val="005634FE"/>
    <w:rsid w:val="005668FF"/>
    <w:rsid w:val="005716E3"/>
    <w:rsid w:val="0057541A"/>
    <w:rsid w:val="005768A7"/>
    <w:rsid w:val="005775D4"/>
    <w:rsid w:val="0058064D"/>
    <w:rsid w:val="00582987"/>
    <w:rsid w:val="00583374"/>
    <w:rsid w:val="00584185"/>
    <w:rsid w:val="0058641D"/>
    <w:rsid w:val="00586F0C"/>
    <w:rsid w:val="005870A9"/>
    <w:rsid w:val="00587C81"/>
    <w:rsid w:val="005927BA"/>
    <w:rsid w:val="00594862"/>
    <w:rsid w:val="00595904"/>
    <w:rsid w:val="005A0612"/>
    <w:rsid w:val="005A1D6E"/>
    <w:rsid w:val="005A4FF6"/>
    <w:rsid w:val="005A540A"/>
    <w:rsid w:val="005A6B5B"/>
    <w:rsid w:val="005B011B"/>
    <w:rsid w:val="005B2D6C"/>
    <w:rsid w:val="005B4E68"/>
    <w:rsid w:val="005B6A7C"/>
    <w:rsid w:val="005C0186"/>
    <w:rsid w:val="005C07E9"/>
    <w:rsid w:val="005C2597"/>
    <w:rsid w:val="005C3068"/>
    <w:rsid w:val="005C3765"/>
    <w:rsid w:val="005C3981"/>
    <w:rsid w:val="005C714A"/>
    <w:rsid w:val="005C7262"/>
    <w:rsid w:val="005D197C"/>
    <w:rsid w:val="005D3586"/>
    <w:rsid w:val="005D35DF"/>
    <w:rsid w:val="005D58F3"/>
    <w:rsid w:val="005D5DCA"/>
    <w:rsid w:val="005D6974"/>
    <w:rsid w:val="005D76BB"/>
    <w:rsid w:val="005D7779"/>
    <w:rsid w:val="005E53D4"/>
    <w:rsid w:val="005E5AB0"/>
    <w:rsid w:val="005E6F46"/>
    <w:rsid w:val="005F042C"/>
    <w:rsid w:val="005F2A02"/>
    <w:rsid w:val="005F53A7"/>
    <w:rsid w:val="00604150"/>
    <w:rsid w:val="00607361"/>
    <w:rsid w:val="00607A6B"/>
    <w:rsid w:val="00622F74"/>
    <w:rsid w:val="00626C5A"/>
    <w:rsid w:val="00627A7B"/>
    <w:rsid w:val="00630457"/>
    <w:rsid w:val="00631F67"/>
    <w:rsid w:val="00632CB1"/>
    <w:rsid w:val="00637022"/>
    <w:rsid w:val="006374B3"/>
    <w:rsid w:val="0064111B"/>
    <w:rsid w:val="00641E74"/>
    <w:rsid w:val="0064345F"/>
    <w:rsid w:val="00643A77"/>
    <w:rsid w:val="006440DD"/>
    <w:rsid w:val="00644D37"/>
    <w:rsid w:val="00650647"/>
    <w:rsid w:val="00651309"/>
    <w:rsid w:val="00651475"/>
    <w:rsid w:val="00651750"/>
    <w:rsid w:val="00651DEB"/>
    <w:rsid w:val="0065208F"/>
    <w:rsid w:val="00653437"/>
    <w:rsid w:val="00653D2E"/>
    <w:rsid w:val="006541ED"/>
    <w:rsid w:val="00666248"/>
    <w:rsid w:val="006667DC"/>
    <w:rsid w:val="00667C46"/>
    <w:rsid w:val="006720AE"/>
    <w:rsid w:val="00673177"/>
    <w:rsid w:val="006734B7"/>
    <w:rsid w:val="0067613A"/>
    <w:rsid w:val="00677511"/>
    <w:rsid w:val="0067789D"/>
    <w:rsid w:val="006807EF"/>
    <w:rsid w:val="006815C6"/>
    <w:rsid w:val="006847DD"/>
    <w:rsid w:val="0068697A"/>
    <w:rsid w:val="00687A11"/>
    <w:rsid w:val="006905F2"/>
    <w:rsid w:val="00691BBB"/>
    <w:rsid w:val="00695F24"/>
    <w:rsid w:val="00696971"/>
    <w:rsid w:val="006969AD"/>
    <w:rsid w:val="00696A3B"/>
    <w:rsid w:val="006978CF"/>
    <w:rsid w:val="006A0289"/>
    <w:rsid w:val="006A2AA0"/>
    <w:rsid w:val="006A33F7"/>
    <w:rsid w:val="006A5AE4"/>
    <w:rsid w:val="006A6A45"/>
    <w:rsid w:val="006A7F99"/>
    <w:rsid w:val="006B0460"/>
    <w:rsid w:val="006B097C"/>
    <w:rsid w:val="006B0BA7"/>
    <w:rsid w:val="006B3AFA"/>
    <w:rsid w:val="006B560F"/>
    <w:rsid w:val="006C13A8"/>
    <w:rsid w:val="006C1F7C"/>
    <w:rsid w:val="006C5228"/>
    <w:rsid w:val="006C7119"/>
    <w:rsid w:val="006C7788"/>
    <w:rsid w:val="006D0362"/>
    <w:rsid w:val="006D1D5B"/>
    <w:rsid w:val="006D3CAF"/>
    <w:rsid w:val="006D4832"/>
    <w:rsid w:val="006D7AA6"/>
    <w:rsid w:val="006E2145"/>
    <w:rsid w:val="006E51B2"/>
    <w:rsid w:val="006E52FE"/>
    <w:rsid w:val="006E6B3F"/>
    <w:rsid w:val="006E77A0"/>
    <w:rsid w:val="006F1465"/>
    <w:rsid w:val="006F3422"/>
    <w:rsid w:val="006F3688"/>
    <w:rsid w:val="006F423C"/>
    <w:rsid w:val="006F5243"/>
    <w:rsid w:val="006F5C53"/>
    <w:rsid w:val="006F6D7E"/>
    <w:rsid w:val="00700591"/>
    <w:rsid w:val="00700934"/>
    <w:rsid w:val="00701A03"/>
    <w:rsid w:val="00702BE0"/>
    <w:rsid w:val="0070504C"/>
    <w:rsid w:val="0070528E"/>
    <w:rsid w:val="00705430"/>
    <w:rsid w:val="00705461"/>
    <w:rsid w:val="00706EE2"/>
    <w:rsid w:val="00710FA1"/>
    <w:rsid w:val="007120EA"/>
    <w:rsid w:val="00716DC8"/>
    <w:rsid w:val="007177D9"/>
    <w:rsid w:val="007207A2"/>
    <w:rsid w:val="0072483F"/>
    <w:rsid w:val="007258CB"/>
    <w:rsid w:val="0072631B"/>
    <w:rsid w:val="00726477"/>
    <w:rsid w:val="00726CA9"/>
    <w:rsid w:val="00727057"/>
    <w:rsid w:val="007271B1"/>
    <w:rsid w:val="00727E2B"/>
    <w:rsid w:val="00733654"/>
    <w:rsid w:val="00734209"/>
    <w:rsid w:val="00737DF6"/>
    <w:rsid w:val="00744B65"/>
    <w:rsid w:val="00745B01"/>
    <w:rsid w:val="00747B34"/>
    <w:rsid w:val="00747BAA"/>
    <w:rsid w:val="00754541"/>
    <w:rsid w:val="007552EA"/>
    <w:rsid w:val="00756402"/>
    <w:rsid w:val="00757EDE"/>
    <w:rsid w:val="00760675"/>
    <w:rsid w:val="00765640"/>
    <w:rsid w:val="0076657C"/>
    <w:rsid w:val="00772236"/>
    <w:rsid w:val="00772BAA"/>
    <w:rsid w:val="007803CA"/>
    <w:rsid w:val="007806D3"/>
    <w:rsid w:val="00781B8C"/>
    <w:rsid w:val="007836D9"/>
    <w:rsid w:val="00787633"/>
    <w:rsid w:val="007903D8"/>
    <w:rsid w:val="00790C40"/>
    <w:rsid w:val="0079139B"/>
    <w:rsid w:val="007914E7"/>
    <w:rsid w:val="00794DAA"/>
    <w:rsid w:val="00794F55"/>
    <w:rsid w:val="007970E5"/>
    <w:rsid w:val="007A12B6"/>
    <w:rsid w:val="007A13D3"/>
    <w:rsid w:val="007A1F35"/>
    <w:rsid w:val="007A4017"/>
    <w:rsid w:val="007A6433"/>
    <w:rsid w:val="007A660C"/>
    <w:rsid w:val="007A748A"/>
    <w:rsid w:val="007A7526"/>
    <w:rsid w:val="007B07DB"/>
    <w:rsid w:val="007B2CD1"/>
    <w:rsid w:val="007B3526"/>
    <w:rsid w:val="007B378F"/>
    <w:rsid w:val="007B521B"/>
    <w:rsid w:val="007B650C"/>
    <w:rsid w:val="007B6CDC"/>
    <w:rsid w:val="007C3D7C"/>
    <w:rsid w:val="007C62D6"/>
    <w:rsid w:val="007C65C6"/>
    <w:rsid w:val="007D300D"/>
    <w:rsid w:val="007D3978"/>
    <w:rsid w:val="007D54EE"/>
    <w:rsid w:val="007E3ADF"/>
    <w:rsid w:val="007E5F1E"/>
    <w:rsid w:val="007F05E3"/>
    <w:rsid w:val="007F4134"/>
    <w:rsid w:val="007F5123"/>
    <w:rsid w:val="007F77C7"/>
    <w:rsid w:val="00801828"/>
    <w:rsid w:val="00803AED"/>
    <w:rsid w:val="00807451"/>
    <w:rsid w:val="00807C37"/>
    <w:rsid w:val="008149E4"/>
    <w:rsid w:val="00815D78"/>
    <w:rsid w:val="00816756"/>
    <w:rsid w:val="00816B31"/>
    <w:rsid w:val="00817A64"/>
    <w:rsid w:val="00822C4D"/>
    <w:rsid w:val="00823C5A"/>
    <w:rsid w:val="00824073"/>
    <w:rsid w:val="0082429D"/>
    <w:rsid w:val="00827B83"/>
    <w:rsid w:val="00830263"/>
    <w:rsid w:val="00831F4E"/>
    <w:rsid w:val="008340EF"/>
    <w:rsid w:val="00835309"/>
    <w:rsid w:val="00835A6A"/>
    <w:rsid w:val="00837931"/>
    <w:rsid w:val="00840F8D"/>
    <w:rsid w:val="00841327"/>
    <w:rsid w:val="00841444"/>
    <w:rsid w:val="00842742"/>
    <w:rsid w:val="008441D5"/>
    <w:rsid w:val="008444EE"/>
    <w:rsid w:val="008445A7"/>
    <w:rsid w:val="0084562E"/>
    <w:rsid w:val="00846A5D"/>
    <w:rsid w:val="008510F4"/>
    <w:rsid w:val="0085195F"/>
    <w:rsid w:val="008526E8"/>
    <w:rsid w:val="00854F4A"/>
    <w:rsid w:val="00860E55"/>
    <w:rsid w:val="0086115B"/>
    <w:rsid w:val="0086325F"/>
    <w:rsid w:val="00865AFB"/>
    <w:rsid w:val="008674D1"/>
    <w:rsid w:val="00871424"/>
    <w:rsid w:val="008774E0"/>
    <w:rsid w:val="00877B3A"/>
    <w:rsid w:val="00880A26"/>
    <w:rsid w:val="00880C9C"/>
    <w:rsid w:val="00881F35"/>
    <w:rsid w:val="00883202"/>
    <w:rsid w:val="0088357C"/>
    <w:rsid w:val="0088428E"/>
    <w:rsid w:val="008846E1"/>
    <w:rsid w:val="00884E0B"/>
    <w:rsid w:val="0088559C"/>
    <w:rsid w:val="00886295"/>
    <w:rsid w:val="00886ED8"/>
    <w:rsid w:val="00887F73"/>
    <w:rsid w:val="00887F9A"/>
    <w:rsid w:val="00890D65"/>
    <w:rsid w:val="00893600"/>
    <w:rsid w:val="008961CF"/>
    <w:rsid w:val="008970C9"/>
    <w:rsid w:val="008A0C24"/>
    <w:rsid w:val="008A23E4"/>
    <w:rsid w:val="008A36B2"/>
    <w:rsid w:val="008A4103"/>
    <w:rsid w:val="008A5199"/>
    <w:rsid w:val="008A6BB8"/>
    <w:rsid w:val="008A6EF1"/>
    <w:rsid w:val="008A760A"/>
    <w:rsid w:val="008B1AB4"/>
    <w:rsid w:val="008B2731"/>
    <w:rsid w:val="008B3A60"/>
    <w:rsid w:val="008B6C57"/>
    <w:rsid w:val="008B7546"/>
    <w:rsid w:val="008C11F4"/>
    <w:rsid w:val="008C3BD7"/>
    <w:rsid w:val="008C485E"/>
    <w:rsid w:val="008C4E29"/>
    <w:rsid w:val="008C52F2"/>
    <w:rsid w:val="008C6DBD"/>
    <w:rsid w:val="008C7E27"/>
    <w:rsid w:val="008D0DF4"/>
    <w:rsid w:val="008E1A0F"/>
    <w:rsid w:val="008E245B"/>
    <w:rsid w:val="008E29D4"/>
    <w:rsid w:val="008F0DC2"/>
    <w:rsid w:val="008F5D70"/>
    <w:rsid w:val="008F6A3B"/>
    <w:rsid w:val="008F7C96"/>
    <w:rsid w:val="00900F2E"/>
    <w:rsid w:val="00901B68"/>
    <w:rsid w:val="00901BCA"/>
    <w:rsid w:val="009026EB"/>
    <w:rsid w:val="00903F75"/>
    <w:rsid w:val="0090489E"/>
    <w:rsid w:val="00905BA1"/>
    <w:rsid w:val="00906BBB"/>
    <w:rsid w:val="00911E44"/>
    <w:rsid w:val="00915B80"/>
    <w:rsid w:val="00921945"/>
    <w:rsid w:val="00921AA1"/>
    <w:rsid w:val="00922080"/>
    <w:rsid w:val="00922511"/>
    <w:rsid w:val="0092448C"/>
    <w:rsid w:val="00924BC4"/>
    <w:rsid w:val="009260B2"/>
    <w:rsid w:val="0093035F"/>
    <w:rsid w:val="009308C8"/>
    <w:rsid w:val="00936655"/>
    <w:rsid w:val="00937543"/>
    <w:rsid w:val="00937662"/>
    <w:rsid w:val="00943563"/>
    <w:rsid w:val="0094407A"/>
    <w:rsid w:val="00945A15"/>
    <w:rsid w:val="00947ED9"/>
    <w:rsid w:val="009527FF"/>
    <w:rsid w:val="00954B9C"/>
    <w:rsid w:val="0095602D"/>
    <w:rsid w:val="00956580"/>
    <w:rsid w:val="00956733"/>
    <w:rsid w:val="00960F5C"/>
    <w:rsid w:val="00962BB5"/>
    <w:rsid w:val="009657A8"/>
    <w:rsid w:val="00966D84"/>
    <w:rsid w:val="00967888"/>
    <w:rsid w:val="009679F3"/>
    <w:rsid w:val="009726FF"/>
    <w:rsid w:val="00972959"/>
    <w:rsid w:val="00974596"/>
    <w:rsid w:val="009771EB"/>
    <w:rsid w:val="00977F69"/>
    <w:rsid w:val="0098224A"/>
    <w:rsid w:val="00982E28"/>
    <w:rsid w:val="0098441D"/>
    <w:rsid w:val="00984732"/>
    <w:rsid w:val="009858AB"/>
    <w:rsid w:val="00985C50"/>
    <w:rsid w:val="00990E9F"/>
    <w:rsid w:val="00995553"/>
    <w:rsid w:val="00995BDF"/>
    <w:rsid w:val="00996A63"/>
    <w:rsid w:val="00997439"/>
    <w:rsid w:val="00997A50"/>
    <w:rsid w:val="009A0540"/>
    <w:rsid w:val="009A2EE2"/>
    <w:rsid w:val="009A5B99"/>
    <w:rsid w:val="009B1DC0"/>
    <w:rsid w:val="009B2CCD"/>
    <w:rsid w:val="009B334B"/>
    <w:rsid w:val="009B518D"/>
    <w:rsid w:val="009B5577"/>
    <w:rsid w:val="009B5629"/>
    <w:rsid w:val="009B5725"/>
    <w:rsid w:val="009B6807"/>
    <w:rsid w:val="009B6B78"/>
    <w:rsid w:val="009C1F0A"/>
    <w:rsid w:val="009C5396"/>
    <w:rsid w:val="009C59B2"/>
    <w:rsid w:val="009D2A34"/>
    <w:rsid w:val="009D47CF"/>
    <w:rsid w:val="009D489C"/>
    <w:rsid w:val="009E0017"/>
    <w:rsid w:val="009E052D"/>
    <w:rsid w:val="009E6970"/>
    <w:rsid w:val="009E6F85"/>
    <w:rsid w:val="009E7E5E"/>
    <w:rsid w:val="009F2835"/>
    <w:rsid w:val="009F38A8"/>
    <w:rsid w:val="009F44C0"/>
    <w:rsid w:val="00A011C5"/>
    <w:rsid w:val="00A02EBD"/>
    <w:rsid w:val="00A03CDA"/>
    <w:rsid w:val="00A103C5"/>
    <w:rsid w:val="00A1307E"/>
    <w:rsid w:val="00A16373"/>
    <w:rsid w:val="00A16FFD"/>
    <w:rsid w:val="00A20286"/>
    <w:rsid w:val="00A22DD6"/>
    <w:rsid w:val="00A23638"/>
    <w:rsid w:val="00A2451C"/>
    <w:rsid w:val="00A24D55"/>
    <w:rsid w:val="00A269AA"/>
    <w:rsid w:val="00A269B2"/>
    <w:rsid w:val="00A270A7"/>
    <w:rsid w:val="00A2717A"/>
    <w:rsid w:val="00A27399"/>
    <w:rsid w:val="00A27D7E"/>
    <w:rsid w:val="00A30AD0"/>
    <w:rsid w:val="00A31866"/>
    <w:rsid w:val="00A36EAE"/>
    <w:rsid w:val="00A40422"/>
    <w:rsid w:val="00A4218C"/>
    <w:rsid w:val="00A44375"/>
    <w:rsid w:val="00A45563"/>
    <w:rsid w:val="00A45901"/>
    <w:rsid w:val="00A45CE9"/>
    <w:rsid w:val="00A50919"/>
    <w:rsid w:val="00A50BDE"/>
    <w:rsid w:val="00A525D8"/>
    <w:rsid w:val="00A52ACA"/>
    <w:rsid w:val="00A54EBF"/>
    <w:rsid w:val="00A56030"/>
    <w:rsid w:val="00A60680"/>
    <w:rsid w:val="00A61828"/>
    <w:rsid w:val="00A6426E"/>
    <w:rsid w:val="00A6592C"/>
    <w:rsid w:val="00A72123"/>
    <w:rsid w:val="00A7225C"/>
    <w:rsid w:val="00A72473"/>
    <w:rsid w:val="00A73228"/>
    <w:rsid w:val="00A73676"/>
    <w:rsid w:val="00A76AF0"/>
    <w:rsid w:val="00A8061D"/>
    <w:rsid w:val="00A80670"/>
    <w:rsid w:val="00A83C72"/>
    <w:rsid w:val="00A90D98"/>
    <w:rsid w:val="00A928FA"/>
    <w:rsid w:val="00A94D71"/>
    <w:rsid w:val="00AA013B"/>
    <w:rsid w:val="00AA1246"/>
    <w:rsid w:val="00AA1CB4"/>
    <w:rsid w:val="00AA2DD0"/>
    <w:rsid w:val="00AA2E7E"/>
    <w:rsid w:val="00AA38FF"/>
    <w:rsid w:val="00AA4923"/>
    <w:rsid w:val="00AA4D8B"/>
    <w:rsid w:val="00AA637F"/>
    <w:rsid w:val="00AA6BAC"/>
    <w:rsid w:val="00AA7373"/>
    <w:rsid w:val="00AB1C75"/>
    <w:rsid w:val="00AB495D"/>
    <w:rsid w:val="00AB7834"/>
    <w:rsid w:val="00AC0527"/>
    <w:rsid w:val="00AC688E"/>
    <w:rsid w:val="00AC7C8A"/>
    <w:rsid w:val="00AD3DAC"/>
    <w:rsid w:val="00AD4477"/>
    <w:rsid w:val="00AD53B6"/>
    <w:rsid w:val="00AD6DC3"/>
    <w:rsid w:val="00AD6F70"/>
    <w:rsid w:val="00AE0A10"/>
    <w:rsid w:val="00AE0D1A"/>
    <w:rsid w:val="00AE1780"/>
    <w:rsid w:val="00AF1227"/>
    <w:rsid w:val="00AF1592"/>
    <w:rsid w:val="00AF1966"/>
    <w:rsid w:val="00AF2885"/>
    <w:rsid w:val="00AF5EAC"/>
    <w:rsid w:val="00AF6226"/>
    <w:rsid w:val="00AF70BE"/>
    <w:rsid w:val="00AF78AB"/>
    <w:rsid w:val="00AF7D05"/>
    <w:rsid w:val="00B00298"/>
    <w:rsid w:val="00B01CB3"/>
    <w:rsid w:val="00B065B8"/>
    <w:rsid w:val="00B1021F"/>
    <w:rsid w:val="00B1299F"/>
    <w:rsid w:val="00B1632C"/>
    <w:rsid w:val="00B25DD4"/>
    <w:rsid w:val="00B2772A"/>
    <w:rsid w:val="00B3121B"/>
    <w:rsid w:val="00B3279E"/>
    <w:rsid w:val="00B37521"/>
    <w:rsid w:val="00B44C32"/>
    <w:rsid w:val="00B47653"/>
    <w:rsid w:val="00B47A78"/>
    <w:rsid w:val="00B5050A"/>
    <w:rsid w:val="00B51158"/>
    <w:rsid w:val="00B51971"/>
    <w:rsid w:val="00B52397"/>
    <w:rsid w:val="00B532D9"/>
    <w:rsid w:val="00B54BA1"/>
    <w:rsid w:val="00B5637B"/>
    <w:rsid w:val="00B5771F"/>
    <w:rsid w:val="00B57989"/>
    <w:rsid w:val="00B57BAC"/>
    <w:rsid w:val="00B607D6"/>
    <w:rsid w:val="00B60802"/>
    <w:rsid w:val="00B61BE3"/>
    <w:rsid w:val="00B646D5"/>
    <w:rsid w:val="00B6482C"/>
    <w:rsid w:val="00B6493F"/>
    <w:rsid w:val="00B6590B"/>
    <w:rsid w:val="00B663E4"/>
    <w:rsid w:val="00B6696E"/>
    <w:rsid w:val="00B67A7F"/>
    <w:rsid w:val="00B70344"/>
    <w:rsid w:val="00B7040C"/>
    <w:rsid w:val="00B71B90"/>
    <w:rsid w:val="00B72448"/>
    <w:rsid w:val="00B75E6C"/>
    <w:rsid w:val="00B77CA7"/>
    <w:rsid w:val="00B80B27"/>
    <w:rsid w:val="00B85648"/>
    <w:rsid w:val="00B85A0C"/>
    <w:rsid w:val="00B861AC"/>
    <w:rsid w:val="00B87B28"/>
    <w:rsid w:val="00B90AC0"/>
    <w:rsid w:val="00B916BB"/>
    <w:rsid w:val="00B94C65"/>
    <w:rsid w:val="00B95A37"/>
    <w:rsid w:val="00B961C8"/>
    <w:rsid w:val="00B96700"/>
    <w:rsid w:val="00B96C96"/>
    <w:rsid w:val="00B97B4E"/>
    <w:rsid w:val="00BA168F"/>
    <w:rsid w:val="00BA249F"/>
    <w:rsid w:val="00BA2795"/>
    <w:rsid w:val="00BA2F6D"/>
    <w:rsid w:val="00BA314E"/>
    <w:rsid w:val="00BA4272"/>
    <w:rsid w:val="00BB2B75"/>
    <w:rsid w:val="00BB3A03"/>
    <w:rsid w:val="00BB4A6C"/>
    <w:rsid w:val="00BB775C"/>
    <w:rsid w:val="00BB7CF7"/>
    <w:rsid w:val="00BC0618"/>
    <w:rsid w:val="00BC27E8"/>
    <w:rsid w:val="00BC4FE4"/>
    <w:rsid w:val="00BC702C"/>
    <w:rsid w:val="00BD0813"/>
    <w:rsid w:val="00BE004E"/>
    <w:rsid w:val="00BE0DF8"/>
    <w:rsid w:val="00BE1B25"/>
    <w:rsid w:val="00BE28B6"/>
    <w:rsid w:val="00BE32B0"/>
    <w:rsid w:val="00BF1575"/>
    <w:rsid w:val="00BF1EFD"/>
    <w:rsid w:val="00BF2B31"/>
    <w:rsid w:val="00BF2D65"/>
    <w:rsid w:val="00BF4D45"/>
    <w:rsid w:val="00BF5377"/>
    <w:rsid w:val="00BF7D76"/>
    <w:rsid w:val="00C03645"/>
    <w:rsid w:val="00C0660B"/>
    <w:rsid w:val="00C06978"/>
    <w:rsid w:val="00C07181"/>
    <w:rsid w:val="00C07CBA"/>
    <w:rsid w:val="00C11A20"/>
    <w:rsid w:val="00C11FD5"/>
    <w:rsid w:val="00C12E54"/>
    <w:rsid w:val="00C13373"/>
    <w:rsid w:val="00C162D4"/>
    <w:rsid w:val="00C17BDD"/>
    <w:rsid w:val="00C2519A"/>
    <w:rsid w:val="00C272FE"/>
    <w:rsid w:val="00C27A86"/>
    <w:rsid w:val="00C31185"/>
    <w:rsid w:val="00C31984"/>
    <w:rsid w:val="00C31A29"/>
    <w:rsid w:val="00C31A6E"/>
    <w:rsid w:val="00C338EA"/>
    <w:rsid w:val="00C4084E"/>
    <w:rsid w:val="00C40AD8"/>
    <w:rsid w:val="00C40DD7"/>
    <w:rsid w:val="00C417E2"/>
    <w:rsid w:val="00C45E08"/>
    <w:rsid w:val="00C46407"/>
    <w:rsid w:val="00C476F1"/>
    <w:rsid w:val="00C50AA8"/>
    <w:rsid w:val="00C51926"/>
    <w:rsid w:val="00C54357"/>
    <w:rsid w:val="00C54708"/>
    <w:rsid w:val="00C55468"/>
    <w:rsid w:val="00C55F2C"/>
    <w:rsid w:val="00C5731F"/>
    <w:rsid w:val="00C5761D"/>
    <w:rsid w:val="00C60BC5"/>
    <w:rsid w:val="00C60D4C"/>
    <w:rsid w:val="00C611B7"/>
    <w:rsid w:val="00C612BF"/>
    <w:rsid w:val="00C63137"/>
    <w:rsid w:val="00C632B2"/>
    <w:rsid w:val="00C756DF"/>
    <w:rsid w:val="00C76908"/>
    <w:rsid w:val="00C76E28"/>
    <w:rsid w:val="00C80C44"/>
    <w:rsid w:val="00C81813"/>
    <w:rsid w:val="00C8198F"/>
    <w:rsid w:val="00C81DA3"/>
    <w:rsid w:val="00C8202A"/>
    <w:rsid w:val="00C85423"/>
    <w:rsid w:val="00C87893"/>
    <w:rsid w:val="00C92590"/>
    <w:rsid w:val="00C92638"/>
    <w:rsid w:val="00C92790"/>
    <w:rsid w:val="00C94195"/>
    <w:rsid w:val="00C94432"/>
    <w:rsid w:val="00C95603"/>
    <w:rsid w:val="00C95B54"/>
    <w:rsid w:val="00CA13F0"/>
    <w:rsid w:val="00CA5293"/>
    <w:rsid w:val="00CA55EF"/>
    <w:rsid w:val="00CA5D71"/>
    <w:rsid w:val="00CB0669"/>
    <w:rsid w:val="00CB0B2E"/>
    <w:rsid w:val="00CB2A54"/>
    <w:rsid w:val="00CB360F"/>
    <w:rsid w:val="00CB4CA0"/>
    <w:rsid w:val="00CB5CB1"/>
    <w:rsid w:val="00CB6EED"/>
    <w:rsid w:val="00CC0EF8"/>
    <w:rsid w:val="00CC26C3"/>
    <w:rsid w:val="00CC38F7"/>
    <w:rsid w:val="00CC4DD9"/>
    <w:rsid w:val="00CC70C0"/>
    <w:rsid w:val="00CD6FB8"/>
    <w:rsid w:val="00CE036D"/>
    <w:rsid w:val="00CE074B"/>
    <w:rsid w:val="00CE350B"/>
    <w:rsid w:val="00CE3ADB"/>
    <w:rsid w:val="00CE4F9B"/>
    <w:rsid w:val="00CE5AAB"/>
    <w:rsid w:val="00CF0035"/>
    <w:rsid w:val="00CF173D"/>
    <w:rsid w:val="00CF1E78"/>
    <w:rsid w:val="00CF1EA7"/>
    <w:rsid w:val="00CF3C54"/>
    <w:rsid w:val="00CF6EB3"/>
    <w:rsid w:val="00D00C88"/>
    <w:rsid w:val="00D02315"/>
    <w:rsid w:val="00D03F10"/>
    <w:rsid w:val="00D04346"/>
    <w:rsid w:val="00D043D0"/>
    <w:rsid w:val="00D06C55"/>
    <w:rsid w:val="00D1043F"/>
    <w:rsid w:val="00D109B3"/>
    <w:rsid w:val="00D11799"/>
    <w:rsid w:val="00D17347"/>
    <w:rsid w:val="00D200D6"/>
    <w:rsid w:val="00D230C6"/>
    <w:rsid w:val="00D24A10"/>
    <w:rsid w:val="00D24FDD"/>
    <w:rsid w:val="00D26244"/>
    <w:rsid w:val="00D3147B"/>
    <w:rsid w:val="00D32C35"/>
    <w:rsid w:val="00D32E4C"/>
    <w:rsid w:val="00D35512"/>
    <w:rsid w:val="00D367F8"/>
    <w:rsid w:val="00D4142E"/>
    <w:rsid w:val="00D42347"/>
    <w:rsid w:val="00D42D69"/>
    <w:rsid w:val="00D47E20"/>
    <w:rsid w:val="00D50284"/>
    <w:rsid w:val="00D51078"/>
    <w:rsid w:val="00D55251"/>
    <w:rsid w:val="00D57BA9"/>
    <w:rsid w:val="00D606EE"/>
    <w:rsid w:val="00D622D7"/>
    <w:rsid w:val="00D62577"/>
    <w:rsid w:val="00D62B71"/>
    <w:rsid w:val="00D6398D"/>
    <w:rsid w:val="00D646E0"/>
    <w:rsid w:val="00D649BA"/>
    <w:rsid w:val="00D651F4"/>
    <w:rsid w:val="00D66DC9"/>
    <w:rsid w:val="00D67905"/>
    <w:rsid w:val="00D67D6A"/>
    <w:rsid w:val="00D71C0E"/>
    <w:rsid w:val="00D721F7"/>
    <w:rsid w:val="00D732D5"/>
    <w:rsid w:val="00D76679"/>
    <w:rsid w:val="00D769BE"/>
    <w:rsid w:val="00D847C0"/>
    <w:rsid w:val="00D84F4B"/>
    <w:rsid w:val="00D865E6"/>
    <w:rsid w:val="00D86B4C"/>
    <w:rsid w:val="00D9035B"/>
    <w:rsid w:val="00D90C19"/>
    <w:rsid w:val="00D91404"/>
    <w:rsid w:val="00D91460"/>
    <w:rsid w:val="00D915F5"/>
    <w:rsid w:val="00D92388"/>
    <w:rsid w:val="00D94751"/>
    <w:rsid w:val="00D94D41"/>
    <w:rsid w:val="00D958C6"/>
    <w:rsid w:val="00DA0436"/>
    <w:rsid w:val="00DA1716"/>
    <w:rsid w:val="00DA2356"/>
    <w:rsid w:val="00DA323D"/>
    <w:rsid w:val="00DA472C"/>
    <w:rsid w:val="00DA57BB"/>
    <w:rsid w:val="00DA724C"/>
    <w:rsid w:val="00DB1142"/>
    <w:rsid w:val="00DB1D32"/>
    <w:rsid w:val="00DB2ACA"/>
    <w:rsid w:val="00DB3660"/>
    <w:rsid w:val="00DB4954"/>
    <w:rsid w:val="00DB67EC"/>
    <w:rsid w:val="00DC039F"/>
    <w:rsid w:val="00DC6733"/>
    <w:rsid w:val="00DD08D1"/>
    <w:rsid w:val="00DD0A7B"/>
    <w:rsid w:val="00DD0F75"/>
    <w:rsid w:val="00DD21A0"/>
    <w:rsid w:val="00DD553D"/>
    <w:rsid w:val="00DD5E17"/>
    <w:rsid w:val="00DE2AB4"/>
    <w:rsid w:val="00DE3560"/>
    <w:rsid w:val="00DE47D2"/>
    <w:rsid w:val="00DE51C9"/>
    <w:rsid w:val="00DE5DBF"/>
    <w:rsid w:val="00DE797B"/>
    <w:rsid w:val="00DF1C3B"/>
    <w:rsid w:val="00DF2150"/>
    <w:rsid w:val="00DF2E5C"/>
    <w:rsid w:val="00DF3165"/>
    <w:rsid w:val="00DF32C4"/>
    <w:rsid w:val="00DF3FC2"/>
    <w:rsid w:val="00DF6E08"/>
    <w:rsid w:val="00E005B5"/>
    <w:rsid w:val="00E032FA"/>
    <w:rsid w:val="00E05237"/>
    <w:rsid w:val="00E058DD"/>
    <w:rsid w:val="00E060B4"/>
    <w:rsid w:val="00E07F27"/>
    <w:rsid w:val="00E1008F"/>
    <w:rsid w:val="00E11A83"/>
    <w:rsid w:val="00E12A63"/>
    <w:rsid w:val="00E1315C"/>
    <w:rsid w:val="00E132CA"/>
    <w:rsid w:val="00E15B89"/>
    <w:rsid w:val="00E16654"/>
    <w:rsid w:val="00E17AE9"/>
    <w:rsid w:val="00E22B56"/>
    <w:rsid w:val="00E2397E"/>
    <w:rsid w:val="00E26885"/>
    <w:rsid w:val="00E27344"/>
    <w:rsid w:val="00E2746A"/>
    <w:rsid w:val="00E27F56"/>
    <w:rsid w:val="00E30C78"/>
    <w:rsid w:val="00E32A3A"/>
    <w:rsid w:val="00E33128"/>
    <w:rsid w:val="00E350AC"/>
    <w:rsid w:val="00E36CFD"/>
    <w:rsid w:val="00E40EE9"/>
    <w:rsid w:val="00E41301"/>
    <w:rsid w:val="00E413FB"/>
    <w:rsid w:val="00E4245E"/>
    <w:rsid w:val="00E42A97"/>
    <w:rsid w:val="00E43D53"/>
    <w:rsid w:val="00E44C1A"/>
    <w:rsid w:val="00E46BA9"/>
    <w:rsid w:val="00E5031A"/>
    <w:rsid w:val="00E520BA"/>
    <w:rsid w:val="00E52219"/>
    <w:rsid w:val="00E54A22"/>
    <w:rsid w:val="00E57896"/>
    <w:rsid w:val="00E61DF5"/>
    <w:rsid w:val="00E63054"/>
    <w:rsid w:val="00E63ACC"/>
    <w:rsid w:val="00E649EE"/>
    <w:rsid w:val="00E65EBA"/>
    <w:rsid w:val="00E70116"/>
    <w:rsid w:val="00E702B7"/>
    <w:rsid w:val="00E71A3B"/>
    <w:rsid w:val="00E735B4"/>
    <w:rsid w:val="00E73CA0"/>
    <w:rsid w:val="00E743FC"/>
    <w:rsid w:val="00E74826"/>
    <w:rsid w:val="00E74DE5"/>
    <w:rsid w:val="00E74F01"/>
    <w:rsid w:val="00E75791"/>
    <w:rsid w:val="00E839F5"/>
    <w:rsid w:val="00E8568A"/>
    <w:rsid w:val="00E85851"/>
    <w:rsid w:val="00E90F86"/>
    <w:rsid w:val="00E93BAB"/>
    <w:rsid w:val="00E94D22"/>
    <w:rsid w:val="00E958E5"/>
    <w:rsid w:val="00E9789B"/>
    <w:rsid w:val="00EA615E"/>
    <w:rsid w:val="00EA75A7"/>
    <w:rsid w:val="00EB0309"/>
    <w:rsid w:val="00EB251D"/>
    <w:rsid w:val="00EB5057"/>
    <w:rsid w:val="00EB6301"/>
    <w:rsid w:val="00EC08A7"/>
    <w:rsid w:val="00EC283A"/>
    <w:rsid w:val="00EC6E24"/>
    <w:rsid w:val="00EC6E9D"/>
    <w:rsid w:val="00ED1DBB"/>
    <w:rsid w:val="00ED217B"/>
    <w:rsid w:val="00ED2CA6"/>
    <w:rsid w:val="00ED4D3E"/>
    <w:rsid w:val="00ED5AE5"/>
    <w:rsid w:val="00ED5AF5"/>
    <w:rsid w:val="00EE221D"/>
    <w:rsid w:val="00EE48F5"/>
    <w:rsid w:val="00EE4E17"/>
    <w:rsid w:val="00EE4FAB"/>
    <w:rsid w:val="00EE514A"/>
    <w:rsid w:val="00EE5F5E"/>
    <w:rsid w:val="00EE7144"/>
    <w:rsid w:val="00EF0A06"/>
    <w:rsid w:val="00EF170B"/>
    <w:rsid w:val="00EF3B80"/>
    <w:rsid w:val="00EF6DC1"/>
    <w:rsid w:val="00F006A3"/>
    <w:rsid w:val="00F024C0"/>
    <w:rsid w:val="00F04F6D"/>
    <w:rsid w:val="00F12EF3"/>
    <w:rsid w:val="00F14015"/>
    <w:rsid w:val="00F14692"/>
    <w:rsid w:val="00F14E6D"/>
    <w:rsid w:val="00F15126"/>
    <w:rsid w:val="00F16C84"/>
    <w:rsid w:val="00F203C9"/>
    <w:rsid w:val="00F20D58"/>
    <w:rsid w:val="00F23301"/>
    <w:rsid w:val="00F239E3"/>
    <w:rsid w:val="00F2566C"/>
    <w:rsid w:val="00F26FF8"/>
    <w:rsid w:val="00F27111"/>
    <w:rsid w:val="00F27EDB"/>
    <w:rsid w:val="00F3136C"/>
    <w:rsid w:val="00F327CA"/>
    <w:rsid w:val="00F33C1E"/>
    <w:rsid w:val="00F349F4"/>
    <w:rsid w:val="00F35605"/>
    <w:rsid w:val="00F36534"/>
    <w:rsid w:val="00F37AAF"/>
    <w:rsid w:val="00F37D8A"/>
    <w:rsid w:val="00F4047E"/>
    <w:rsid w:val="00F434A6"/>
    <w:rsid w:val="00F43B4B"/>
    <w:rsid w:val="00F445A1"/>
    <w:rsid w:val="00F447E2"/>
    <w:rsid w:val="00F45146"/>
    <w:rsid w:val="00F462EC"/>
    <w:rsid w:val="00F46AAA"/>
    <w:rsid w:val="00F55DEB"/>
    <w:rsid w:val="00F62235"/>
    <w:rsid w:val="00F66C7B"/>
    <w:rsid w:val="00F66E16"/>
    <w:rsid w:val="00F7074E"/>
    <w:rsid w:val="00F738CC"/>
    <w:rsid w:val="00F73A31"/>
    <w:rsid w:val="00F74C08"/>
    <w:rsid w:val="00F75681"/>
    <w:rsid w:val="00F825A3"/>
    <w:rsid w:val="00F8268D"/>
    <w:rsid w:val="00F84769"/>
    <w:rsid w:val="00F84BAE"/>
    <w:rsid w:val="00F84FF4"/>
    <w:rsid w:val="00F85376"/>
    <w:rsid w:val="00F86536"/>
    <w:rsid w:val="00F876EC"/>
    <w:rsid w:val="00F901A6"/>
    <w:rsid w:val="00F9234F"/>
    <w:rsid w:val="00F92CAE"/>
    <w:rsid w:val="00F94036"/>
    <w:rsid w:val="00F959F9"/>
    <w:rsid w:val="00FA0BE5"/>
    <w:rsid w:val="00FA10A8"/>
    <w:rsid w:val="00FA3303"/>
    <w:rsid w:val="00FA3DA6"/>
    <w:rsid w:val="00FB0855"/>
    <w:rsid w:val="00FB09EA"/>
    <w:rsid w:val="00FB0F68"/>
    <w:rsid w:val="00FB21A8"/>
    <w:rsid w:val="00FB319A"/>
    <w:rsid w:val="00FB35BE"/>
    <w:rsid w:val="00FB4591"/>
    <w:rsid w:val="00FB4675"/>
    <w:rsid w:val="00FB48D6"/>
    <w:rsid w:val="00FB4A6C"/>
    <w:rsid w:val="00FB5FFB"/>
    <w:rsid w:val="00FB6B08"/>
    <w:rsid w:val="00FB7217"/>
    <w:rsid w:val="00FB723F"/>
    <w:rsid w:val="00FC4608"/>
    <w:rsid w:val="00FC504E"/>
    <w:rsid w:val="00FC5C28"/>
    <w:rsid w:val="00FC7287"/>
    <w:rsid w:val="00FD227D"/>
    <w:rsid w:val="00FD2B46"/>
    <w:rsid w:val="00FD2CEF"/>
    <w:rsid w:val="00FD317F"/>
    <w:rsid w:val="00FD31FD"/>
    <w:rsid w:val="00FD6199"/>
    <w:rsid w:val="00FD69BC"/>
    <w:rsid w:val="00FD799D"/>
    <w:rsid w:val="00FE573D"/>
    <w:rsid w:val="00FF0ED1"/>
    <w:rsid w:val="00FF1950"/>
    <w:rsid w:val="00FF1AD4"/>
    <w:rsid w:val="00FF227F"/>
    <w:rsid w:val="00FF2A29"/>
    <w:rsid w:val="00FF2CCF"/>
    <w:rsid w:val="00FF31A1"/>
    <w:rsid w:val="00FF7092"/>
    <w:rsid w:val="00FF7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EE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532D9"/>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B532D9"/>
    <w:pPr>
      <w:keepNext/>
      <w:keepLines/>
      <w:numPr>
        <w:numId w:val="12"/>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B532D9"/>
    <w:pPr>
      <w:keepNext/>
      <w:keepLines/>
      <w:numPr>
        <w:ilvl w:val="1"/>
        <w:numId w:val="12"/>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B532D9"/>
    <w:pPr>
      <w:keepNext/>
      <w:numPr>
        <w:ilvl w:val="2"/>
        <w:numId w:val="12"/>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B532D9"/>
    <w:pPr>
      <w:keepNext/>
      <w:numPr>
        <w:ilvl w:val="3"/>
        <w:numId w:val="12"/>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B532D9"/>
    <w:pPr>
      <w:numPr>
        <w:ilvl w:val="4"/>
        <w:numId w:val="12"/>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B532D9"/>
    <w:pPr>
      <w:numPr>
        <w:ilvl w:val="5"/>
        <w:numId w:val="12"/>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B532D9"/>
    <w:pPr>
      <w:numPr>
        <w:ilvl w:val="6"/>
        <w:numId w:val="12"/>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B532D9"/>
    <w:pPr>
      <w:numPr>
        <w:ilvl w:val="7"/>
        <w:numId w:val="12"/>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B532D9"/>
    <w:pPr>
      <w:numPr>
        <w:ilvl w:val="8"/>
        <w:numId w:val="1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B532D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B532D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B532D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B532D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B532D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B532D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B532D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B532D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B532D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B532D9"/>
    <w:rPr>
      <w:color w:val="0000FF"/>
      <w:u w:val="single"/>
    </w:rPr>
  </w:style>
  <w:style w:type="paragraph" w:styleId="Footer">
    <w:name w:val="footer"/>
    <w:aliases w:val="f"/>
    <w:basedOn w:val="Header"/>
    <w:link w:val="FooterChar"/>
    <w:uiPriority w:val="99"/>
    <w:rsid w:val="00B532D9"/>
    <w:rPr>
      <w:i w:val="0"/>
      <w:sz w:val="20"/>
    </w:rPr>
  </w:style>
  <w:style w:type="character" w:customStyle="1" w:styleId="FooterChar">
    <w:name w:val="Footer Char"/>
    <w:aliases w:val="f Char"/>
    <w:link w:val="Footer"/>
    <w:uiPriority w:val="99"/>
    <w:rsid w:val="00B532D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B532D9"/>
    <w:pPr>
      <w:spacing w:after="0" w:line="280" w:lineRule="exact"/>
      <w:ind w:left="374" w:hanging="187"/>
    </w:pPr>
    <w:rPr>
      <w:rFonts w:eastAsia="SimSun"/>
      <w:kern w:val="24"/>
    </w:rPr>
  </w:style>
  <w:style w:type="paragraph" w:styleId="TOC1">
    <w:name w:val="toc 1"/>
    <w:basedOn w:val="Normal"/>
    <w:next w:val="Normal"/>
    <w:autoRedefine/>
    <w:uiPriority w:val="39"/>
    <w:rsid w:val="00B532D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B532D9"/>
    <w:pPr>
      <w:spacing w:after="0"/>
    </w:pPr>
    <w:rPr>
      <w:rFonts w:ascii="Tahoma" w:hAnsi="Tahoma" w:cs="Tahoma"/>
      <w:sz w:val="16"/>
      <w:szCs w:val="16"/>
    </w:rPr>
  </w:style>
  <w:style w:type="character" w:customStyle="1" w:styleId="BalloonTextChar">
    <w:name w:val="Balloon Text Char"/>
    <w:link w:val="BalloonText"/>
    <w:uiPriority w:val="99"/>
    <w:semiHidden/>
    <w:rsid w:val="00B532D9"/>
    <w:rPr>
      <w:rFonts w:ascii="Tahoma" w:eastAsia="Calibri" w:hAnsi="Tahoma" w:cs="Tahoma"/>
      <w:sz w:val="16"/>
      <w:szCs w:val="16"/>
      <w:lang w:eastAsia="en-US"/>
    </w:rPr>
  </w:style>
  <w:style w:type="paragraph" w:styleId="TOC3">
    <w:name w:val="toc 3"/>
    <w:aliases w:val="toc3"/>
    <w:basedOn w:val="Normal"/>
    <w:next w:val="Normal"/>
    <w:uiPriority w:val="39"/>
    <w:rsid w:val="00B532D9"/>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B532D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B532D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B532D9"/>
    <w:rPr>
      <w:rFonts w:ascii="Verdana" w:hAnsi="Verdana"/>
      <w:sz w:val="24"/>
      <w:szCs w:val="24"/>
    </w:rPr>
  </w:style>
  <w:style w:type="character" w:styleId="Strong">
    <w:name w:val="Strong"/>
    <w:uiPriority w:val="99"/>
    <w:qFormat/>
    <w:rsid w:val="00B532D9"/>
    <w:rPr>
      <w:b/>
      <w:bCs/>
    </w:rPr>
  </w:style>
  <w:style w:type="paragraph" w:styleId="ListParagraph">
    <w:name w:val="List Paragraph"/>
    <w:basedOn w:val="Normal"/>
    <w:link w:val="ListParagraphChar"/>
    <w:uiPriority w:val="99"/>
    <w:qFormat/>
    <w:rsid w:val="00B532D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B532D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B532D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B532D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color w:val="000000"/>
    </w:rPr>
  </w:style>
  <w:style w:type="character" w:customStyle="1" w:styleId="ListParagraphChar">
    <w:name w:val="List Paragraph Char"/>
    <w:basedOn w:val="DefaultParagraphFont"/>
    <w:link w:val="ListParagraph"/>
    <w:uiPriority w:val="99"/>
    <w:locked/>
    <w:rsid w:val="00163658"/>
    <w:rPr>
      <w:rFonts w:ascii="Arial" w:eastAsia="Calibri" w:hAnsi="Arial" w:cs="Times New Roman"/>
      <w:sz w:val="20"/>
      <w:szCs w:val="20"/>
      <w:lang w:eastAsia="en-US"/>
    </w:rPr>
  </w:style>
  <w:style w:type="character" w:customStyle="1" w:styleId="Bold">
    <w:name w:val="Bold"/>
    <w:aliases w:val="b"/>
    <w:basedOn w:val="DefaultParagraphFont"/>
    <w:rsid w:val="007E5F1E"/>
    <w:rPr>
      <w:b/>
      <w:szCs w:val="18"/>
    </w:rPr>
  </w:style>
  <w:style w:type="paragraph" w:styleId="TOC4">
    <w:name w:val="toc 4"/>
    <w:aliases w:val="toc4"/>
    <w:basedOn w:val="Normal"/>
    <w:next w:val="Normal"/>
    <w:uiPriority w:val="39"/>
    <w:rsid w:val="00B532D9"/>
    <w:pPr>
      <w:spacing w:after="0" w:line="280" w:lineRule="exact"/>
      <w:ind w:left="749" w:hanging="187"/>
    </w:pPr>
    <w:rPr>
      <w:rFonts w:eastAsia="SimSun"/>
      <w:kern w:val="24"/>
    </w:rPr>
  </w:style>
  <w:style w:type="paragraph" w:styleId="TOC5">
    <w:name w:val="toc 5"/>
    <w:aliases w:val="toc5"/>
    <w:basedOn w:val="Normal"/>
    <w:next w:val="Normal"/>
    <w:uiPriority w:val="39"/>
    <w:rsid w:val="00B532D9"/>
    <w:pPr>
      <w:spacing w:after="0" w:line="280" w:lineRule="exact"/>
      <w:ind w:left="936" w:hanging="187"/>
    </w:pPr>
    <w:rPr>
      <w:rFonts w:eastAsia="SimSun"/>
      <w:kern w:val="24"/>
    </w:rPr>
  </w:style>
  <w:style w:type="table" w:styleId="TableGrid">
    <w:name w:val="Table Grid"/>
    <w:basedOn w:val="TableNormal"/>
    <w:uiPriority w:val="59"/>
    <w:rsid w:val="00B532D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C72A8"/>
    <w:pPr>
      <w:spacing w:after="0" w:line="240" w:lineRule="auto"/>
    </w:pPr>
    <w:rPr>
      <w:rFonts w:ascii="Verdana" w:eastAsia="SimSun" w:hAnsi="Verdana" w:cs="Times New Roman"/>
      <w:sz w:val="18"/>
      <w:szCs w:val="20"/>
    </w:rPr>
  </w:style>
  <w:style w:type="table" w:customStyle="1" w:styleId="1">
    <w:name w:val="网格型1"/>
    <w:basedOn w:val="TableNormal"/>
    <w:next w:val="TableGrid"/>
    <w:rsid w:val="000C72A8"/>
    <w:pPr>
      <w:spacing w:after="0" w:line="240" w:lineRule="auto"/>
      <w:ind w:left="720" w:righ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Normal">
    <w:name w:val="Caption Normal"/>
    <w:basedOn w:val="Normal"/>
    <w:next w:val="Normal"/>
    <w:rsid w:val="000C72A8"/>
    <w:pPr>
      <w:spacing w:before="60" w:after="280" w:line="200" w:lineRule="exact"/>
      <w:ind w:right="-360"/>
    </w:pPr>
    <w:rPr>
      <w:rFonts w:cs="Arial"/>
      <w:i/>
    </w:rPr>
  </w:style>
  <w:style w:type="paragraph" w:customStyle="1" w:styleId="Bullet1">
    <w:name w:val="Bullet 1"/>
    <w:basedOn w:val="ListBullet"/>
    <w:rsid w:val="000C72A8"/>
    <w:pPr>
      <w:numPr>
        <w:numId w:val="2"/>
      </w:numPr>
      <w:spacing w:line="280" w:lineRule="exact"/>
      <w:ind w:right="-360"/>
    </w:pPr>
    <w:rPr>
      <w:rFonts w:cs="Arial"/>
    </w:rPr>
  </w:style>
  <w:style w:type="paragraph" w:customStyle="1" w:styleId="Text">
    <w:name w:val="Text"/>
    <w:aliases w:val="t"/>
    <w:link w:val="APPLYANOTHERSTYLECharChar"/>
    <w:rsid w:val="00C76E28"/>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C76E28"/>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B532D9"/>
    <w:rPr>
      <w:b/>
      <w:caps/>
      <w:color w:val="7F7F7F"/>
      <w:sz w:val="24"/>
    </w:rPr>
  </w:style>
  <w:style w:type="paragraph" w:customStyle="1" w:styleId="LWPChapterPaperTitle">
    <w:name w:val="LWP: Chapter/Paper Title"/>
    <w:basedOn w:val="Normal"/>
    <w:next w:val="LWPParagraphText"/>
    <w:qFormat/>
    <w:rsid w:val="00B532D9"/>
    <w:pPr>
      <w:pBdr>
        <w:bottom w:val="single" w:sz="4" w:space="1" w:color="auto"/>
      </w:pBdr>
      <w:spacing w:before="120"/>
    </w:pPr>
    <w:rPr>
      <w:b/>
      <w:color w:val="1F497D"/>
      <w:sz w:val="56"/>
    </w:rPr>
  </w:style>
  <w:style w:type="paragraph" w:customStyle="1" w:styleId="LWPParagraphText">
    <w:name w:val="LWP: Paragraph Text"/>
    <w:basedOn w:val="Normal"/>
    <w:qFormat/>
    <w:rsid w:val="00B532D9"/>
    <w:pPr>
      <w:spacing w:line="260" w:lineRule="exact"/>
    </w:pPr>
  </w:style>
  <w:style w:type="paragraph" w:styleId="Title">
    <w:name w:val="Title"/>
    <w:basedOn w:val="Normal"/>
    <w:next w:val="Normal"/>
    <w:link w:val="TitleChar"/>
    <w:uiPriority w:val="99"/>
    <w:qFormat/>
    <w:rsid w:val="00B532D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B532D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B532D9"/>
    <w:pPr>
      <w:numPr>
        <w:numId w:val="5"/>
      </w:numPr>
      <w:ind w:left="360"/>
    </w:pPr>
    <w:rPr>
      <w:b/>
      <w:color w:val="7F7F7F"/>
    </w:rPr>
  </w:style>
  <w:style w:type="paragraph" w:styleId="TOC6">
    <w:name w:val="toc 6"/>
    <w:basedOn w:val="Normal"/>
    <w:next w:val="Normal"/>
    <w:autoRedefine/>
    <w:uiPriority w:val="99"/>
    <w:semiHidden/>
    <w:rsid w:val="00B532D9"/>
    <w:pPr>
      <w:spacing w:after="100"/>
      <w:ind w:left="1100"/>
    </w:pPr>
  </w:style>
  <w:style w:type="paragraph" w:customStyle="1" w:styleId="LWPHeading1H1">
    <w:name w:val="LWP: Heading 1 (H1)"/>
    <w:basedOn w:val="Heading1"/>
    <w:next w:val="LWPParagraphText"/>
    <w:qFormat/>
    <w:rsid w:val="00B532D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B532D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B532D9"/>
    <w:pPr>
      <w:numPr>
        <w:numId w:val="8"/>
      </w:numPr>
      <w:contextualSpacing w:val="0"/>
    </w:pPr>
  </w:style>
  <w:style w:type="paragraph" w:customStyle="1" w:styleId="LWPListBulletLevel2">
    <w:name w:val="LWP: List Bullet (Level 2)"/>
    <w:basedOn w:val="LWPListBulletLevel1"/>
    <w:qFormat/>
    <w:rsid w:val="00B532D9"/>
    <w:pPr>
      <w:numPr>
        <w:numId w:val="6"/>
      </w:numPr>
      <w:ind w:left="1080"/>
    </w:pPr>
  </w:style>
  <w:style w:type="paragraph" w:customStyle="1" w:styleId="LWPListBulletLevel3">
    <w:name w:val="LWP: List Bullet (Level 3)"/>
    <w:basedOn w:val="ListBullet3"/>
    <w:qFormat/>
    <w:rsid w:val="00B532D9"/>
    <w:pPr>
      <w:numPr>
        <w:numId w:val="7"/>
      </w:numPr>
      <w:ind w:left="1440"/>
    </w:pPr>
  </w:style>
  <w:style w:type="paragraph" w:customStyle="1" w:styleId="LWPParagraphinListLevel1">
    <w:name w:val="LWP: Paragraph in List (Level 1)"/>
    <w:basedOn w:val="ListParagraph"/>
    <w:qFormat/>
    <w:rsid w:val="00B532D9"/>
    <w:pPr>
      <w:spacing w:before="40"/>
    </w:pPr>
  </w:style>
  <w:style w:type="paragraph" w:customStyle="1" w:styleId="LWPHeading3H3">
    <w:name w:val="LWP: Heading 3 (H3)"/>
    <w:basedOn w:val="Heading3"/>
    <w:next w:val="LWPParagraphText"/>
    <w:qFormat/>
    <w:rsid w:val="00B532D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B532D9"/>
    <w:pPr>
      <w:contextualSpacing w:val="0"/>
    </w:pPr>
  </w:style>
  <w:style w:type="paragraph" w:customStyle="1" w:styleId="Figure">
    <w:name w:val="Figure"/>
    <w:aliases w:val="fig"/>
    <w:basedOn w:val="LWPParagraphText"/>
    <w:next w:val="LWPParagraphText"/>
    <w:autoRedefine/>
    <w:uiPriority w:val="99"/>
    <w:semiHidden/>
    <w:qFormat/>
    <w:rsid w:val="00B532D9"/>
    <w:pPr>
      <w:keepNext/>
      <w:spacing w:after="600"/>
    </w:pPr>
    <w:rPr>
      <w:noProof/>
    </w:rPr>
  </w:style>
  <w:style w:type="paragraph" w:customStyle="1" w:styleId="LWPFigureCaption">
    <w:name w:val="LWP: Figure Caption"/>
    <w:basedOn w:val="LWPParagraphText"/>
    <w:next w:val="LWPParagraphText"/>
    <w:qFormat/>
    <w:rsid w:val="00B532D9"/>
    <w:rPr>
      <w:b/>
      <w:color w:val="4F81BD"/>
      <w:sz w:val="18"/>
    </w:rPr>
  </w:style>
  <w:style w:type="paragraph" w:customStyle="1" w:styleId="LWPHeading4H4">
    <w:name w:val="LWP: Heading 4 (H4)"/>
    <w:basedOn w:val="Heading4"/>
    <w:next w:val="LWPParagraphText"/>
    <w:qFormat/>
    <w:rsid w:val="00B532D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B532D9"/>
    <w:pPr>
      <w:numPr>
        <w:numId w:val="13"/>
      </w:numPr>
      <w:contextualSpacing w:val="0"/>
    </w:pPr>
  </w:style>
  <w:style w:type="paragraph" w:styleId="ListNumber">
    <w:name w:val="List Number"/>
    <w:basedOn w:val="Normal"/>
    <w:uiPriority w:val="99"/>
    <w:semiHidden/>
    <w:rsid w:val="00B532D9"/>
    <w:pPr>
      <w:tabs>
        <w:tab w:val="num" w:pos="360"/>
      </w:tabs>
      <w:ind w:left="360" w:hanging="360"/>
      <w:contextualSpacing/>
    </w:pPr>
  </w:style>
  <w:style w:type="paragraph" w:customStyle="1" w:styleId="LWPAlertText">
    <w:name w:val="LWP: Alert Text"/>
    <w:basedOn w:val="LWPParagraphText"/>
    <w:next w:val="LWPParagraphText"/>
    <w:qFormat/>
    <w:rsid w:val="00B532D9"/>
    <w:pPr>
      <w:spacing w:before="120"/>
      <w:ind w:left="360"/>
    </w:pPr>
    <w:rPr>
      <w:i/>
      <w:sz w:val="19"/>
    </w:rPr>
  </w:style>
  <w:style w:type="paragraph" w:customStyle="1" w:styleId="LWPAlertTextinList">
    <w:name w:val="LWP: Alert Text in List"/>
    <w:basedOn w:val="LWPAlertText"/>
    <w:next w:val="LWPParagraphText"/>
    <w:qFormat/>
    <w:rsid w:val="00B532D9"/>
    <w:pPr>
      <w:ind w:left="720"/>
    </w:pPr>
  </w:style>
  <w:style w:type="paragraph" w:customStyle="1" w:styleId="LWPFigureinList">
    <w:name w:val="LWP: Figure in List"/>
    <w:basedOn w:val="LWPFigure"/>
    <w:next w:val="LWPFigureCaptioninList"/>
    <w:qFormat/>
    <w:rsid w:val="00B532D9"/>
    <w:pPr>
      <w:ind w:left="720"/>
    </w:pPr>
  </w:style>
  <w:style w:type="paragraph" w:customStyle="1" w:styleId="LWPFigureCaptioninList">
    <w:name w:val="LWP: Figure Caption in List"/>
    <w:basedOn w:val="LWPFigureCaption"/>
    <w:next w:val="LWPParagraphText"/>
    <w:qFormat/>
    <w:rsid w:val="00B532D9"/>
    <w:pPr>
      <w:ind w:left="720"/>
    </w:pPr>
  </w:style>
  <w:style w:type="paragraph" w:customStyle="1" w:styleId="LWPProcedureHeading">
    <w:name w:val="LWP: Procedure Heading"/>
    <w:basedOn w:val="Normal"/>
    <w:next w:val="LWPListNumberLevel1"/>
    <w:qFormat/>
    <w:rsid w:val="00B532D9"/>
    <w:pPr>
      <w:keepNext/>
      <w:numPr>
        <w:numId w:val="11"/>
      </w:numPr>
      <w:spacing w:before="120"/>
    </w:pPr>
    <w:rPr>
      <w:b/>
      <w:color w:val="0830B0"/>
    </w:rPr>
  </w:style>
  <w:style w:type="paragraph" w:customStyle="1" w:styleId="LWPSpaceafterTablesCodeBlocks">
    <w:name w:val="LWP: Space after Tables/Code Blocks"/>
    <w:basedOn w:val="Normal"/>
    <w:next w:val="Normal"/>
    <w:qFormat/>
    <w:rsid w:val="00B532D9"/>
    <w:pPr>
      <w:spacing w:after="0"/>
    </w:pPr>
    <w:rPr>
      <w:sz w:val="16"/>
    </w:rPr>
  </w:style>
  <w:style w:type="paragraph" w:customStyle="1" w:styleId="LWPCodeBlock">
    <w:name w:val="LWP: Code Block"/>
    <w:basedOn w:val="Normal"/>
    <w:link w:val="LWPCodeBlockChar"/>
    <w:qFormat/>
    <w:rsid w:val="00B532D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B532D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B532D9"/>
    <w:pPr>
      <w:ind w:left="720"/>
    </w:pPr>
  </w:style>
  <w:style w:type="paragraph" w:customStyle="1" w:styleId="LWPTableCaption">
    <w:name w:val="LWP: Table Caption"/>
    <w:basedOn w:val="LWPFigureCaption"/>
    <w:next w:val="LWPParagraphText"/>
    <w:qFormat/>
    <w:rsid w:val="00B532D9"/>
    <w:pPr>
      <w:keepNext/>
      <w:spacing w:before="120"/>
    </w:pPr>
  </w:style>
  <w:style w:type="paragraph" w:customStyle="1" w:styleId="LWPTableCaptioninList">
    <w:name w:val="LWP: Table Caption in List"/>
    <w:basedOn w:val="LWPTableCaption"/>
    <w:next w:val="LWPParagraphinListLevel1"/>
    <w:qFormat/>
    <w:rsid w:val="00B532D9"/>
    <w:pPr>
      <w:ind w:left="720"/>
    </w:pPr>
  </w:style>
  <w:style w:type="paragraph" w:customStyle="1" w:styleId="LWPTableText">
    <w:name w:val="LWP: Table Text"/>
    <w:basedOn w:val="Normal"/>
    <w:qFormat/>
    <w:rsid w:val="00B532D9"/>
    <w:pPr>
      <w:spacing w:after="0" w:line="240" w:lineRule="exact"/>
    </w:pPr>
    <w:rPr>
      <w:rFonts w:eastAsia="Times New Roman" w:cs="Segoe"/>
      <w:sz w:val="18"/>
      <w:szCs w:val="18"/>
    </w:rPr>
  </w:style>
  <w:style w:type="paragraph" w:customStyle="1" w:styleId="LWPTableHeading">
    <w:name w:val="LWP: Table Heading"/>
    <w:basedOn w:val="LWPParagraphText"/>
    <w:qFormat/>
    <w:rsid w:val="00B532D9"/>
    <w:pPr>
      <w:spacing w:after="60"/>
    </w:pPr>
    <w:rPr>
      <w:b/>
    </w:rPr>
  </w:style>
  <w:style w:type="paragraph" w:customStyle="1" w:styleId="LWPTableBulletList">
    <w:name w:val="LWP: Table Bullet List"/>
    <w:basedOn w:val="LWPListBulletLevel1"/>
    <w:qFormat/>
    <w:rsid w:val="00B532D9"/>
    <w:pPr>
      <w:numPr>
        <w:numId w:val="10"/>
      </w:numPr>
      <w:spacing w:after="0"/>
    </w:pPr>
    <w:rPr>
      <w:sz w:val="18"/>
    </w:rPr>
  </w:style>
  <w:style w:type="paragraph" w:customStyle="1" w:styleId="LWPTableNumberList">
    <w:name w:val="LWP: Table Number List"/>
    <w:basedOn w:val="LWPTableText"/>
    <w:qFormat/>
    <w:rsid w:val="00B532D9"/>
    <w:pPr>
      <w:numPr>
        <w:numId w:val="9"/>
      </w:numPr>
      <w:spacing w:line="276" w:lineRule="auto"/>
      <w:contextualSpacing/>
    </w:pPr>
  </w:style>
  <w:style w:type="paragraph" w:styleId="TOC7">
    <w:name w:val="toc 7"/>
    <w:basedOn w:val="Normal"/>
    <w:next w:val="Normal"/>
    <w:autoRedefine/>
    <w:uiPriority w:val="99"/>
    <w:semiHidden/>
    <w:rsid w:val="00B532D9"/>
    <w:pPr>
      <w:spacing w:after="100"/>
      <w:ind w:left="1320"/>
    </w:pPr>
  </w:style>
  <w:style w:type="paragraph" w:customStyle="1" w:styleId="LWPSidebarTitle">
    <w:name w:val="LWP: Sidebar Title"/>
    <w:basedOn w:val="LWPHeading1H1"/>
    <w:next w:val="LWPSidebarSubtitle"/>
    <w:qFormat/>
    <w:rsid w:val="00B532D9"/>
    <w:pPr>
      <w:spacing w:before="200"/>
    </w:pPr>
    <w:rPr>
      <w:color w:val="1F497D"/>
      <w:sz w:val="32"/>
    </w:rPr>
  </w:style>
  <w:style w:type="paragraph" w:customStyle="1" w:styleId="LWPSidebarSubtitle">
    <w:name w:val="LWP: Sidebar Subtitle"/>
    <w:basedOn w:val="LWPSidebarContributorTitle"/>
    <w:next w:val="LWPSidebarContributorName"/>
    <w:qFormat/>
    <w:rsid w:val="00B532D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B532D9"/>
    <w:pPr>
      <w:keepNext/>
      <w:spacing w:after="80"/>
    </w:pPr>
    <w:rPr>
      <w:b/>
    </w:rPr>
  </w:style>
  <w:style w:type="paragraph" w:customStyle="1" w:styleId="LWPSidebarContributorTitle">
    <w:name w:val="LWP: Sidebar Contributor Title"/>
    <w:basedOn w:val="LWPSidebarContributorName"/>
    <w:next w:val="LWPSidebarText"/>
    <w:qFormat/>
    <w:rsid w:val="00B532D9"/>
    <w:pPr>
      <w:spacing w:after="160"/>
    </w:pPr>
    <w:rPr>
      <w:b w:val="0"/>
      <w:i/>
    </w:rPr>
  </w:style>
  <w:style w:type="paragraph" w:customStyle="1" w:styleId="LWPSidebarText">
    <w:name w:val="LWP: Sidebar Text"/>
    <w:basedOn w:val="LWPParagraphText"/>
    <w:qFormat/>
    <w:rsid w:val="00B532D9"/>
    <w:rPr>
      <w:sz w:val="19"/>
      <w:szCs w:val="19"/>
    </w:rPr>
  </w:style>
  <w:style w:type="paragraph" w:customStyle="1" w:styleId="LWPSidebarBulletList">
    <w:name w:val="LWP: Sidebar Bullet List"/>
    <w:basedOn w:val="LWPListBulletLevel1"/>
    <w:qFormat/>
    <w:rsid w:val="00B532D9"/>
    <w:rPr>
      <w:sz w:val="18"/>
    </w:rPr>
  </w:style>
  <w:style w:type="paragraph" w:customStyle="1" w:styleId="LWPSidebarNumberList">
    <w:name w:val="LWP: Sidebar Number List"/>
    <w:basedOn w:val="LWPListNumberLevel1"/>
    <w:qFormat/>
    <w:rsid w:val="00B532D9"/>
    <w:rPr>
      <w:sz w:val="18"/>
    </w:rPr>
  </w:style>
  <w:style w:type="paragraph" w:customStyle="1" w:styleId="LWPSidebarCodeBlock">
    <w:name w:val="LWP: Sidebar Code Block"/>
    <w:basedOn w:val="LWPCodeBlock"/>
    <w:qFormat/>
    <w:rsid w:val="00B532D9"/>
    <w:pPr>
      <w:shd w:val="clear" w:color="auto" w:fill="F2F2F2"/>
      <w:ind w:left="360" w:hanging="360"/>
    </w:pPr>
    <w:rPr>
      <w:sz w:val="18"/>
    </w:rPr>
  </w:style>
  <w:style w:type="paragraph" w:customStyle="1" w:styleId="LWPListNumberLevel2">
    <w:name w:val="LWP: List Number (Level 2)"/>
    <w:basedOn w:val="LWPListNumberLevel1"/>
    <w:qFormat/>
    <w:rsid w:val="00B532D9"/>
    <w:pPr>
      <w:numPr>
        <w:numId w:val="14"/>
      </w:numPr>
    </w:pPr>
  </w:style>
  <w:style w:type="paragraph" w:customStyle="1" w:styleId="LWPTableAlertText">
    <w:name w:val="LWP: Table Alert Text"/>
    <w:basedOn w:val="LWPTableText"/>
    <w:qFormat/>
    <w:rsid w:val="00B532D9"/>
    <w:pPr>
      <w:ind w:left="216"/>
    </w:pPr>
    <w:rPr>
      <w:i/>
      <w:sz w:val="16"/>
    </w:rPr>
  </w:style>
  <w:style w:type="paragraph" w:customStyle="1" w:styleId="LWPHeading5H5">
    <w:name w:val="LWP: Heading 5 (H5)"/>
    <w:basedOn w:val="Heading5"/>
    <w:next w:val="LWPParagraphText"/>
    <w:qFormat/>
    <w:rsid w:val="00B532D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B532D9"/>
    <w:pPr>
      <w:shd w:val="clear" w:color="auto" w:fill="DBE5F1"/>
    </w:pPr>
    <w:rPr>
      <w:rFonts w:ascii="Calibri" w:hAnsi="Calibri"/>
    </w:rPr>
  </w:style>
  <w:style w:type="character" w:customStyle="1" w:styleId="LWPLogFileBlockChar">
    <w:name w:val="LWP: Log File Block Char"/>
    <w:link w:val="LWPLogFileBlock"/>
    <w:rsid w:val="00B532D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B532D9"/>
    <w:pPr>
      <w:spacing w:after="160"/>
    </w:pPr>
    <w:rPr>
      <w:color w:val="C00000"/>
    </w:rPr>
  </w:style>
  <w:style w:type="paragraph" w:customStyle="1" w:styleId="LWPSidebarAlertText">
    <w:name w:val="LWP: Sidebar Alert Text"/>
    <w:basedOn w:val="LWPSidebarText"/>
    <w:next w:val="LWPSidebarText"/>
    <w:qFormat/>
    <w:rsid w:val="00B532D9"/>
    <w:pPr>
      <w:ind w:left="432"/>
    </w:pPr>
  </w:style>
  <w:style w:type="character" w:customStyle="1" w:styleId="LWPCodeEmbedded">
    <w:name w:val="LWP: Code Embedded"/>
    <w:rsid w:val="00B532D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B532D9"/>
    <w:pPr>
      <w:spacing w:after="100"/>
      <w:ind w:left="1540"/>
    </w:pPr>
  </w:style>
  <w:style w:type="paragraph" w:customStyle="1" w:styleId="PageFooter">
    <w:name w:val="Page Footer"/>
    <w:aliases w:val="pgf"/>
    <w:basedOn w:val="Normal"/>
    <w:uiPriority w:val="99"/>
    <w:semiHidden/>
    <w:rsid w:val="00B532D9"/>
    <w:pPr>
      <w:spacing w:after="0"/>
      <w:jc w:val="right"/>
    </w:pPr>
    <w:rPr>
      <w:rFonts w:eastAsia="SimSun"/>
      <w:kern w:val="24"/>
    </w:rPr>
  </w:style>
  <w:style w:type="paragraph" w:styleId="TOCHeading">
    <w:name w:val="TOC Heading"/>
    <w:next w:val="Normal"/>
    <w:uiPriority w:val="39"/>
    <w:semiHidden/>
    <w:qFormat/>
    <w:rsid w:val="00B532D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B532D9"/>
    <w:pPr>
      <w:spacing w:after="100"/>
      <w:ind w:left="1760"/>
    </w:pPr>
  </w:style>
  <w:style w:type="paragraph" w:customStyle="1" w:styleId="LWPSubtitleProductName">
    <w:name w:val="LWP: Subtitle/Product Name"/>
    <w:basedOn w:val="LWPParagraphText"/>
    <w:qFormat/>
    <w:rsid w:val="00B532D9"/>
    <w:pPr>
      <w:spacing w:after="360"/>
    </w:pPr>
    <w:rPr>
      <w:b/>
      <w:color w:val="1F497D"/>
      <w:sz w:val="28"/>
      <w:szCs w:val="28"/>
    </w:rPr>
  </w:style>
  <w:style w:type="table" w:customStyle="1" w:styleId="TableStyle">
    <w:name w:val="Table Style"/>
    <w:basedOn w:val="TableNormal"/>
    <w:uiPriority w:val="99"/>
    <w:rsid w:val="00B532D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B532D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B532D9"/>
    <w:pPr>
      <w:pBdr>
        <w:bottom w:val="single" w:sz="4" w:space="1" w:color="auto"/>
      </w:pBdr>
    </w:pPr>
    <w:rPr>
      <w:b/>
    </w:rPr>
  </w:style>
  <w:style w:type="character" w:customStyle="1" w:styleId="LWPPlaceholder">
    <w:name w:val="LWP: Placeholder"/>
    <w:basedOn w:val="PlaceholderText"/>
    <w:qFormat/>
    <w:rsid w:val="00B532D9"/>
    <w:rPr>
      <w:i/>
    </w:rPr>
  </w:style>
  <w:style w:type="paragraph" w:customStyle="1" w:styleId="LWPFigure">
    <w:name w:val="LWP: Figure"/>
    <w:basedOn w:val="LWPParagraphText"/>
    <w:next w:val="LWPFigureCaption"/>
    <w:qFormat/>
    <w:rsid w:val="00B532D9"/>
    <w:pPr>
      <w:keepNext/>
      <w:spacing w:after="240" w:line="240" w:lineRule="auto"/>
    </w:pPr>
  </w:style>
  <w:style w:type="paragraph" w:customStyle="1" w:styleId="LWPTOCHeading">
    <w:name w:val="LWP: TOC Heading"/>
    <w:basedOn w:val="TOCHeading"/>
    <w:next w:val="LWPParagraphText"/>
    <w:qFormat/>
    <w:rsid w:val="00B532D9"/>
    <w:rPr>
      <w:color w:val="1F497D"/>
    </w:rPr>
  </w:style>
  <w:style w:type="paragraph" w:customStyle="1" w:styleId="LWPParagraphinListLevel2">
    <w:name w:val="LWP: Paragraph in List (Level 2)"/>
    <w:basedOn w:val="LWPParagraphinListLevel1"/>
    <w:qFormat/>
    <w:rsid w:val="00B532D9"/>
    <w:pPr>
      <w:ind w:left="1080"/>
    </w:pPr>
  </w:style>
  <w:style w:type="paragraph" w:customStyle="1" w:styleId="LWPFooter">
    <w:name w:val="LWP: Footer"/>
    <w:basedOn w:val="Footer"/>
    <w:qFormat/>
    <w:rsid w:val="00B532D9"/>
  </w:style>
  <w:style w:type="paragraph" w:styleId="ListNumber4">
    <w:name w:val="List Number 4"/>
    <w:basedOn w:val="Normal"/>
    <w:uiPriority w:val="99"/>
    <w:semiHidden/>
    <w:rsid w:val="00B532D9"/>
    <w:pPr>
      <w:numPr>
        <w:numId w:val="4"/>
      </w:numPr>
      <w:contextualSpacing/>
    </w:pPr>
  </w:style>
  <w:style w:type="character" w:customStyle="1" w:styleId="identifier">
    <w:name w:val="identifier"/>
    <w:basedOn w:val="DefaultParagraphFont"/>
    <w:rsid w:val="002D44DD"/>
  </w:style>
  <w:style w:type="paragraph" w:customStyle="1" w:styleId="DSTOC6-0">
    <w:name w:val="DSTOC6-0"/>
    <w:basedOn w:val="Heading6"/>
    <w:rsid w:val="002D44DD"/>
    <w:pPr>
      <w:numPr>
        <w:ilvl w:val="0"/>
        <w:numId w:val="0"/>
      </w:numPr>
      <w:spacing w:before="120" w:after="180"/>
      <w:outlineLvl w:val="9"/>
    </w:pPr>
    <w:rPr>
      <w:rFonts w:eastAsia="SimSun"/>
      <w:b w:val="0"/>
      <w:i/>
      <w:kern w:val="24"/>
      <w:sz w:val="18"/>
      <w:szCs w:val="20"/>
    </w:rPr>
  </w:style>
  <w:style w:type="paragraph" w:customStyle="1" w:styleId="PaperTitle">
    <w:name w:val="Paper Title"/>
    <w:basedOn w:val="Normal"/>
    <w:rsid w:val="002D44DD"/>
    <w:pPr>
      <w:spacing w:before="480" w:line="320" w:lineRule="exact"/>
      <w:ind w:right="357"/>
    </w:pPr>
    <w:rPr>
      <w:rFonts w:eastAsia="SimSun" w:cs="Arial"/>
      <w:sz w:val="32"/>
    </w:rPr>
  </w:style>
  <w:style w:type="table" w:styleId="Table3Deffects1">
    <w:name w:val="Table 3D effects 1"/>
    <w:basedOn w:val="TableNormal"/>
    <w:rsid w:val="002D44DD"/>
    <w:pPr>
      <w:spacing w:after="0" w:line="240" w:lineRule="auto"/>
      <w:ind w:left="720" w:right="720"/>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2D44DD"/>
    <w:pPr>
      <w:spacing w:after="0" w:line="240" w:lineRule="auto"/>
      <w:ind w:left="720" w:right="72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D44DD"/>
    <w:pPr>
      <w:spacing w:after="0" w:line="240" w:lineRule="auto"/>
      <w:ind w:left="720" w:right="720"/>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ntemporary">
    <w:name w:val="Table Contemporary"/>
    <w:basedOn w:val="TableNormal"/>
    <w:rsid w:val="002D44DD"/>
    <w:pPr>
      <w:spacing w:after="0" w:line="240" w:lineRule="auto"/>
      <w:ind w:left="720" w:right="720"/>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3Deffects3">
    <w:name w:val="Table 3D effects 3"/>
    <w:basedOn w:val="TableNormal"/>
    <w:rsid w:val="002D44DD"/>
    <w:pPr>
      <w:spacing w:after="0" w:line="240" w:lineRule="auto"/>
      <w:ind w:left="720" w:right="720"/>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2D44DD"/>
    <w:pPr>
      <w:spacing w:after="0" w:line="240" w:lineRule="auto"/>
      <w:ind w:left="720" w:right="720"/>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D44DD"/>
    <w:pPr>
      <w:spacing w:after="0" w:line="240" w:lineRule="auto"/>
      <w:ind w:left="720" w:right="72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def3">
    <w:name w:val="def3"/>
    <w:rsid w:val="002D44DD"/>
    <w:rPr>
      <w:b w:val="0"/>
      <w:bCs w:val="0"/>
    </w:rPr>
  </w:style>
  <w:style w:type="paragraph" w:styleId="FootnoteText">
    <w:name w:val="footnote text"/>
    <w:basedOn w:val="Normal"/>
    <w:link w:val="FootnoteTextChar"/>
    <w:uiPriority w:val="99"/>
    <w:semiHidden/>
    <w:unhideWhenUsed/>
    <w:rsid w:val="002D44DD"/>
    <w:rPr>
      <w:rFonts w:eastAsia="SimSun"/>
    </w:rPr>
  </w:style>
  <w:style w:type="character" w:customStyle="1" w:styleId="FootnoteTextChar">
    <w:name w:val="Footnote Text Char"/>
    <w:basedOn w:val="DefaultParagraphFont"/>
    <w:link w:val="FootnoteText"/>
    <w:uiPriority w:val="99"/>
    <w:semiHidden/>
    <w:rsid w:val="002D44DD"/>
    <w:rPr>
      <w:rFonts w:ascii="Arial" w:eastAsia="SimSun" w:hAnsi="Arial" w:cs="Times New Roman"/>
      <w:sz w:val="20"/>
      <w:szCs w:val="20"/>
      <w:lang w:eastAsia="en-US"/>
    </w:rPr>
  </w:style>
  <w:style w:type="character" w:styleId="FootnoteReference">
    <w:name w:val="footnote reference"/>
    <w:basedOn w:val="DefaultParagraphFont"/>
    <w:uiPriority w:val="99"/>
    <w:semiHidden/>
    <w:unhideWhenUsed/>
    <w:rsid w:val="002D44D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310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352196515">
      <w:bodyDiv w:val="1"/>
      <w:marLeft w:val="0"/>
      <w:marRight w:val="0"/>
      <w:marTop w:val="0"/>
      <w:marBottom w:val="0"/>
      <w:divBdr>
        <w:top w:val="none" w:sz="0" w:space="0" w:color="auto"/>
        <w:left w:val="none" w:sz="0" w:space="0" w:color="auto"/>
        <w:bottom w:val="none" w:sz="0" w:space="0" w:color="auto"/>
        <w:right w:val="none" w:sz="0" w:space="0" w:color="auto"/>
      </w:divBdr>
    </w:div>
    <w:div w:id="371462930">
      <w:bodyDiv w:val="1"/>
      <w:marLeft w:val="0"/>
      <w:marRight w:val="0"/>
      <w:marTop w:val="0"/>
      <w:marBottom w:val="0"/>
      <w:divBdr>
        <w:top w:val="none" w:sz="0" w:space="0" w:color="auto"/>
        <w:left w:val="none" w:sz="0" w:space="0" w:color="auto"/>
        <w:bottom w:val="none" w:sz="0" w:space="0" w:color="auto"/>
        <w:right w:val="none" w:sz="0" w:space="0" w:color="auto"/>
      </w:divBdr>
    </w:div>
    <w:div w:id="636835521">
      <w:bodyDiv w:val="1"/>
      <w:marLeft w:val="0"/>
      <w:marRight w:val="0"/>
      <w:marTop w:val="0"/>
      <w:marBottom w:val="0"/>
      <w:divBdr>
        <w:top w:val="none" w:sz="0" w:space="0" w:color="auto"/>
        <w:left w:val="none" w:sz="0" w:space="0" w:color="auto"/>
        <w:bottom w:val="none" w:sz="0" w:space="0" w:color="auto"/>
        <w:right w:val="none" w:sz="0" w:space="0" w:color="auto"/>
      </w:divBdr>
    </w:div>
    <w:div w:id="914584511">
      <w:bodyDiv w:val="1"/>
      <w:marLeft w:val="0"/>
      <w:marRight w:val="0"/>
      <w:marTop w:val="0"/>
      <w:marBottom w:val="0"/>
      <w:divBdr>
        <w:top w:val="none" w:sz="0" w:space="0" w:color="auto"/>
        <w:left w:val="none" w:sz="0" w:space="0" w:color="auto"/>
        <w:bottom w:val="none" w:sz="0" w:space="0" w:color="auto"/>
        <w:right w:val="none" w:sz="0" w:space="0" w:color="auto"/>
      </w:divBdr>
    </w:div>
    <w:div w:id="109891534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71407789">
      <w:bodyDiv w:val="1"/>
      <w:marLeft w:val="0"/>
      <w:marRight w:val="0"/>
      <w:marTop w:val="0"/>
      <w:marBottom w:val="0"/>
      <w:divBdr>
        <w:top w:val="none" w:sz="0" w:space="0" w:color="auto"/>
        <w:left w:val="none" w:sz="0" w:space="0" w:color="auto"/>
        <w:bottom w:val="none" w:sz="0" w:space="0" w:color="auto"/>
        <w:right w:val="none" w:sz="0" w:space="0" w:color="auto"/>
      </w:divBdr>
    </w:div>
    <w:div w:id="1305044997">
      <w:bodyDiv w:val="1"/>
      <w:marLeft w:val="0"/>
      <w:marRight w:val="0"/>
      <w:marTop w:val="0"/>
      <w:marBottom w:val="0"/>
      <w:divBdr>
        <w:top w:val="none" w:sz="0" w:space="0" w:color="auto"/>
        <w:left w:val="none" w:sz="0" w:space="0" w:color="auto"/>
        <w:bottom w:val="none" w:sz="0" w:space="0" w:color="auto"/>
        <w:right w:val="none" w:sz="0" w:space="0" w:color="auto"/>
      </w:divBdr>
    </w:div>
    <w:div w:id="1328822573">
      <w:bodyDiv w:val="1"/>
      <w:marLeft w:val="0"/>
      <w:marRight w:val="0"/>
      <w:marTop w:val="0"/>
      <w:marBottom w:val="0"/>
      <w:divBdr>
        <w:top w:val="none" w:sz="0" w:space="0" w:color="auto"/>
        <w:left w:val="none" w:sz="0" w:space="0" w:color="auto"/>
        <w:bottom w:val="none" w:sz="0" w:space="0" w:color="auto"/>
        <w:right w:val="none" w:sz="0" w:space="0" w:color="auto"/>
      </w:divBdr>
    </w:div>
    <w:div w:id="1391927432">
      <w:bodyDiv w:val="1"/>
      <w:marLeft w:val="0"/>
      <w:marRight w:val="0"/>
      <w:marTop w:val="0"/>
      <w:marBottom w:val="0"/>
      <w:divBdr>
        <w:top w:val="none" w:sz="0" w:space="0" w:color="auto"/>
        <w:left w:val="none" w:sz="0" w:space="0" w:color="auto"/>
        <w:bottom w:val="none" w:sz="0" w:space="0" w:color="auto"/>
        <w:right w:val="none" w:sz="0" w:space="0" w:color="auto"/>
      </w:divBdr>
    </w:div>
    <w:div w:id="152929602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63269251">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698117042">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9504144">
      <w:bodyDiv w:val="1"/>
      <w:marLeft w:val="0"/>
      <w:marRight w:val="0"/>
      <w:marTop w:val="0"/>
      <w:marBottom w:val="0"/>
      <w:divBdr>
        <w:top w:val="none" w:sz="0" w:space="0" w:color="auto"/>
        <w:left w:val="none" w:sz="0" w:space="0" w:color="auto"/>
        <w:bottom w:val="none" w:sz="0" w:space="0" w:color="auto"/>
        <w:right w:val="none" w:sz="0" w:space="0" w:color="auto"/>
      </w:divBdr>
    </w:div>
    <w:div w:id="1806115360">
      <w:bodyDiv w:val="1"/>
      <w:marLeft w:val="0"/>
      <w:marRight w:val="0"/>
      <w:marTop w:val="0"/>
      <w:marBottom w:val="0"/>
      <w:divBdr>
        <w:top w:val="none" w:sz="0" w:space="0" w:color="auto"/>
        <w:left w:val="none" w:sz="0" w:space="0" w:color="auto"/>
        <w:bottom w:val="none" w:sz="0" w:space="0" w:color="auto"/>
        <w:right w:val="none" w:sz="0" w:space="0" w:color="auto"/>
      </w:divBdr>
    </w:div>
    <w:div w:id="1854294382">
      <w:bodyDiv w:val="1"/>
      <w:marLeft w:val="0"/>
      <w:marRight w:val="0"/>
      <w:marTop w:val="0"/>
      <w:marBottom w:val="0"/>
      <w:divBdr>
        <w:top w:val="none" w:sz="0" w:space="0" w:color="auto"/>
        <w:left w:val="none" w:sz="0" w:space="0" w:color="auto"/>
        <w:bottom w:val="none" w:sz="0" w:space="0" w:color="auto"/>
        <w:right w:val="none" w:sz="0" w:space="0" w:color="auto"/>
      </w:divBdr>
    </w:div>
    <w:div w:id="1990359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7C5D5-79C2-4C54-B073-9AF176B38A73}">
  <ds:schemaRefs>
    <ds:schemaRef ds:uri="http://schemas.microsoft.com/sharepoint/v3/contenttype/forms"/>
  </ds:schemaRefs>
</ds:datastoreItem>
</file>

<file path=customXml/itemProps2.xml><?xml version="1.0" encoding="utf-8"?>
<ds:datastoreItem xmlns:ds="http://schemas.openxmlformats.org/officeDocument/2006/customXml" ds:itemID="{195F6784-5FC6-4A7E-B26F-7A7E1E0C97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4767821-9FCF-425D-99B9-1CEF60D4E1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2164977-5B15-4B18-A02D-34B702723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Pages>
  <Words>8722</Words>
  <Characters>49722</Characters>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lastPrinted>2011-06-01T13:05:00Z</cp:lastPrinted>
  <dcterms:created xsi:type="dcterms:W3CDTF">2013-03-29T05:48:00Z</dcterms:created>
  <dcterms:modified xsi:type="dcterms:W3CDTF">2014-11-10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